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536462839"/>
        <w:docPartObj>
          <w:docPartGallery w:val="Cover Pages"/>
          <w:docPartUnique/>
        </w:docPartObj>
      </w:sdtPr>
      <w:sdtContent>
        <w:p w14:paraId="2EA23DF3" w14:textId="77777777" w:rsidR="00F13F9A" w:rsidRDefault="00F13F9A" w:rsidP="00F13F9A">
          <w:r>
            <w:rPr>
              <w:noProof/>
            </w:rPr>
            <mc:AlternateContent>
              <mc:Choice Requires="wpg">
                <w:drawing>
                  <wp:anchor distT="0" distB="0" distL="114300" distR="114300" simplePos="0" relativeHeight="251661312" behindDoc="0" locked="0" layoutInCell="1" allowOverlap="1" wp14:anchorId="3B581D93" wp14:editId="3E7358DC">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AF2AC31" id="Groupe 149" o:spid="_x0000_s1026" style="position:absolute;margin-left:0;margin-top:0;width:8in;height:95.7pt;z-index:251661312;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s2L9lAUAAKU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p>
        <w:p w14:paraId="212F6E3E" w14:textId="77777777" w:rsidR="00F13F9A" w:rsidRDefault="006B4A33" w:rsidP="00F13F9A">
          <w:pPr>
            <w:widowControl/>
            <w:suppressAutoHyphens w:val="0"/>
          </w:pPr>
        </w:p>
      </w:sdtContent>
    </w:sdt>
    <w:p w14:paraId="33A507A2" w14:textId="19B8BE4C" w:rsidR="00F13F9A" w:rsidRDefault="00F21C25" w:rsidP="00F13F9A">
      <w:r>
        <w:rPr>
          <w:noProof/>
        </w:rPr>
        <mc:AlternateContent>
          <mc:Choice Requires="wps">
            <w:drawing>
              <wp:anchor distT="0" distB="0" distL="114300" distR="114300" simplePos="0" relativeHeight="251672576" behindDoc="0" locked="0" layoutInCell="1" allowOverlap="1" wp14:anchorId="41C323A3" wp14:editId="58C555C8">
                <wp:simplePos x="0" y="0"/>
                <wp:positionH relativeFrom="page">
                  <wp:posOffset>221326</wp:posOffset>
                </wp:positionH>
                <wp:positionV relativeFrom="page">
                  <wp:posOffset>5698721</wp:posOffset>
                </wp:positionV>
                <wp:extent cx="7315200" cy="1632585"/>
                <wp:effectExtent l="0" t="0" r="0" b="5715"/>
                <wp:wrapSquare wrapText="bothSides"/>
                <wp:docPr id="154" name="Zone de texte 154"/>
                <wp:cNvGraphicFramePr/>
                <a:graphic xmlns:a="http://schemas.openxmlformats.org/drawingml/2006/main">
                  <a:graphicData uri="http://schemas.microsoft.com/office/word/2010/wordprocessingShape">
                    <wps:wsp>
                      <wps:cNvSpPr txBox="1"/>
                      <wps:spPr>
                        <a:xfrm>
                          <a:off x="0" y="0"/>
                          <a:ext cx="7315200" cy="1632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B6A144" w14:textId="32E89420" w:rsidR="006B4A33" w:rsidRPr="00E018E8" w:rsidRDefault="006B4A33" w:rsidP="00F21C25">
                            <w:pPr>
                              <w:jc w:val="right"/>
                              <w:rPr>
                                <w:rFonts w:cstheme="minorHAnsi"/>
                                <w:color w:val="4472C4" w:themeColor="accent1"/>
                                <w:sz w:val="64"/>
                                <w:szCs w:val="64"/>
                              </w:rPr>
                            </w:pPr>
                            <w:sdt>
                              <w:sdtPr>
                                <w:rPr>
                                  <w:rFonts w:cstheme="minorHAnsi"/>
                                  <w:caps/>
                                  <w:color w:val="4472C4" w:themeColor="accent1"/>
                                  <w:sz w:val="64"/>
                                  <w:szCs w:val="6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rFonts w:cstheme="minorHAnsi"/>
                                    <w:caps/>
                                    <w:color w:val="4472C4" w:themeColor="accent1"/>
                                    <w:sz w:val="64"/>
                                    <w:szCs w:val="64"/>
                                  </w:rPr>
                                  <w:t>DOSSIER DE CONCEPTION FONCTIONNELLE</w:t>
                                </w:r>
                              </w:sdtContent>
                            </w:sdt>
                          </w:p>
                          <w:sdt>
                            <w:sdtPr>
                              <w:rPr>
                                <w:rFonts w:asciiTheme="majorHAnsi" w:hAnsiTheme="majorHAnsi" w:cstheme="majorHAnsi"/>
                                <w:b/>
                                <w:bCs/>
                                <w:kern w:val="2"/>
                                <w:sz w:val="40"/>
                                <w:szCs w:val="40"/>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9558A89" w14:textId="16EA7581" w:rsidR="006B4A33" w:rsidRPr="00E018E8" w:rsidRDefault="006B4A33" w:rsidP="00F21C25">
                                <w:pPr>
                                  <w:jc w:val="right"/>
                                  <w:rPr>
                                    <w:rFonts w:asciiTheme="majorHAnsi" w:hAnsiTheme="majorHAnsi" w:cstheme="majorHAnsi"/>
                                    <w:smallCaps/>
                                    <w:color w:val="404040" w:themeColor="text1" w:themeTint="BF"/>
                                    <w:sz w:val="36"/>
                                    <w:szCs w:val="36"/>
                                  </w:rPr>
                                </w:pPr>
                                <w:r w:rsidRPr="0037462F">
                                  <w:rPr>
                                    <w:rFonts w:asciiTheme="majorHAnsi" w:hAnsiTheme="majorHAnsi" w:cstheme="majorHAnsi"/>
                                    <w:b/>
                                    <w:bCs/>
                                    <w:kern w:val="2"/>
                                    <w:sz w:val="40"/>
                                    <w:szCs w:val="40"/>
                                  </w:rPr>
                                  <w:t>« Projet 9 : Documentez votre système de gestion de pizzeria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1C323A3" id="_x0000_t202" coordsize="21600,21600" o:spt="202" path="m,l,21600r21600,l21600,xe">
                <v:stroke joinstyle="miter"/>
                <v:path gradientshapeok="t" o:connecttype="rect"/>
              </v:shapetype>
              <v:shape id="Zone de texte 154" o:spid="_x0000_s1026" type="#_x0000_t202" style="position:absolute;margin-left:17.45pt;margin-top:448.7pt;width:8in;height:128.55pt;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" filled="f" stroked="f" strokeweight=".5pt">
                <v:textbox inset="126pt,0,54pt,0">
                  <w:txbxContent>
                    <w:p w14:paraId="30B6A144" w14:textId="32E89420" w:rsidR="006B4A33" w:rsidRPr="00E018E8" w:rsidRDefault="006B4A33" w:rsidP="00F21C25">
                      <w:pPr>
                        <w:jc w:val="right"/>
                        <w:rPr>
                          <w:rFonts w:cstheme="minorHAnsi"/>
                          <w:color w:val="4472C4" w:themeColor="accent1"/>
                          <w:sz w:val="64"/>
                          <w:szCs w:val="64"/>
                        </w:rPr>
                      </w:pPr>
                      <w:sdt>
                        <w:sdtPr>
                          <w:rPr>
                            <w:rFonts w:cstheme="minorHAnsi"/>
                            <w:caps/>
                            <w:color w:val="4472C4" w:themeColor="accent1"/>
                            <w:sz w:val="64"/>
                            <w:szCs w:val="6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rFonts w:cstheme="minorHAnsi"/>
                              <w:caps/>
                              <w:color w:val="4472C4" w:themeColor="accent1"/>
                              <w:sz w:val="64"/>
                              <w:szCs w:val="64"/>
                            </w:rPr>
                            <w:t>DOSSIER DE CONCEPTION FONCTIONNELLE</w:t>
                          </w:r>
                        </w:sdtContent>
                      </w:sdt>
                    </w:p>
                    <w:sdt>
                      <w:sdtPr>
                        <w:rPr>
                          <w:rFonts w:asciiTheme="majorHAnsi" w:hAnsiTheme="majorHAnsi" w:cstheme="majorHAnsi"/>
                          <w:b/>
                          <w:bCs/>
                          <w:kern w:val="2"/>
                          <w:sz w:val="40"/>
                          <w:szCs w:val="40"/>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9558A89" w14:textId="16EA7581" w:rsidR="006B4A33" w:rsidRPr="00E018E8" w:rsidRDefault="006B4A33" w:rsidP="00F21C25">
                          <w:pPr>
                            <w:jc w:val="right"/>
                            <w:rPr>
                              <w:rFonts w:asciiTheme="majorHAnsi" w:hAnsiTheme="majorHAnsi" w:cstheme="majorHAnsi"/>
                              <w:smallCaps/>
                              <w:color w:val="404040" w:themeColor="text1" w:themeTint="BF"/>
                              <w:sz w:val="36"/>
                              <w:szCs w:val="36"/>
                            </w:rPr>
                          </w:pPr>
                          <w:r w:rsidRPr="0037462F">
                            <w:rPr>
                              <w:rFonts w:asciiTheme="majorHAnsi" w:hAnsiTheme="majorHAnsi" w:cstheme="majorHAnsi"/>
                              <w:b/>
                              <w:bCs/>
                              <w:kern w:val="2"/>
                              <w:sz w:val="40"/>
                              <w:szCs w:val="40"/>
                            </w:rPr>
                            <w:t>« Projet 9 : Documentez votre système de gestion de pizzeria »</w:t>
                          </w:r>
                        </w:p>
                      </w:sdtContent>
                    </w:sdt>
                  </w:txbxContent>
                </v:textbox>
                <w10:wrap type="square" anchorx="page" anchory="page"/>
              </v:shape>
            </w:pict>
          </mc:Fallback>
        </mc:AlternateContent>
      </w:r>
      <w:r w:rsidR="00F13F9A">
        <w:rPr>
          <w:noProof/>
        </w:rPr>
        <w:drawing>
          <wp:anchor distT="0" distB="0" distL="114300" distR="114300" simplePos="0" relativeHeight="251664384" behindDoc="0" locked="0" layoutInCell="1" allowOverlap="1" wp14:anchorId="6A24BC32" wp14:editId="519EF6C2">
            <wp:simplePos x="0" y="0"/>
            <wp:positionH relativeFrom="margin">
              <wp:align>center</wp:align>
            </wp:positionH>
            <wp:positionV relativeFrom="paragraph">
              <wp:posOffset>1519555</wp:posOffset>
            </wp:positionV>
            <wp:extent cx="3229610" cy="2423160"/>
            <wp:effectExtent l="76200" t="76200" r="142240" b="12954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n-a-teste-Popolare-la-nouvelle-pizzeria-du-groupe-Big-Mamma.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229610" cy="2423160"/>
                    </a:xfrm>
                    <a:prstGeom prst="rect">
                      <a:avLst/>
                    </a:prstGeom>
                    <a:noFill/>
                    <a:ln w="38100">
                      <a:solidFill>
                        <a:schemeClr val="accent1"/>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F13F9A">
        <w:rPr>
          <w:noProof/>
        </w:rPr>
        <mc:AlternateContent>
          <mc:Choice Requires="wps">
            <w:drawing>
              <wp:anchor distT="45720" distB="45720" distL="114300" distR="114300" simplePos="0" relativeHeight="251663360" behindDoc="0" locked="0" layoutInCell="1" allowOverlap="1" wp14:anchorId="35600FC5" wp14:editId="4149CFB5">
                <wp:simplePos x="0" y="0"/>
                <wp:positionH relativeFrom="column">
                  <wp:posOffset>4314825</wp:posOffset>
                </wp:positionH>
                <wp:positionV relativeFrom="paragraph">
                  <wp:posOffset>7908925</wp:posOffset>
                </wp:positionV>
                <wp:extent cx="1733550" cy="1404620"/>
                <wp:effectExtent l="0" t="0" r="0" b="0"/>
                <wp:wrapSquare wrapText="bothSides"/>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1404620"/>
                        </a:xfrm>
                        <a:prstGeom prst="rect">
                          <a:avLst/>
                        </a:prstGeom>
                        <a:noFill/>
                        <a:ln w="9525">
                          <a:noFill/>
                          <a:miter lim="800000"/>
                          <a:headEnd/>
                          <a:tailEnd/>
                        </a:ln>
                      </wps:spPr>
                      <wps:txbx>
                        <w:txbxContent>
                          <w:p w14:paraId="57A40EEF" w14:textId="77777777" w:rsidR="006B4A33" w:rsidRPr="00881836" w:rsidRDefault="006B4A33" w:rsidP="00F13F9A">
                            <w:pPr>
                              <w:jc w:val="right"/>
                              <w:rPr>
                                <w:rFonts w:asciiTheme="majorHAnsi" w:eastAsiaTheme="minorEastAsia" w:hAnsiTheme="majorHAnsi" w:cstheme="majorHAnsi"/>
                                <w:color w:val="595959" w:themeColor="text1" w:themeTint="A6"/>
                                <w:kern w:val="0"/>
                                <w:sz w:val="32"/>
                                <w:szCs w:val="32"/>
                                <w:lang w:eastAsia="fr-FR" w:bidi="ar-SA"/>
                              </w:rPr>
                            </w:pPr>
                            <w:r w:rsidRPr="00881836">
                              <w:rPr>
                                <w:rFonts w:asciiTheme="majorHAnsi" w:eastAsiaTheme="minorEastAsia" w:hAnsiTheme="majorHAnsi" w:cstheme="majorHAnsi"/>
                                <w:color w:val="595959" w:themeColor="text1" w:themeTint="A6"/>
                                <w:kern w:val="0"/>
                                <w:sz w:val="32"/>
                                <w:szCs w:val="32"/>
                                <w:lang w:eastAsia="fr-FR" w:bidi="ar-SA"/>
                              </w:rPr>
                              <w:t>Loïc ROMERO</w:t>
                            </w:r>
                          </w:p>
                          <w:p w14:paraId="4BDDD964" w14:textId="77777777" w:rsidR="006B4A33" w:rsidRDefault="006B4A33" w:rsidP="00F13F9A">
                            <w:pPr>
                              <w:jc w:val="right"/>
                              <w:rPr>
                                <w:rFonts w:eastAsiaTheme="minorEastAsia" w:cstheme="minorBidi"/>
                                <w:color w:val="595959" w:themeColor="text1" w:themeTint="A6"/>
                                <w:kern w:val="0"/>
                                <w:sz w:val="18"/>
                                <w:szCs w:val="18"/>
                                <w:lang w:eastAsia="fr-FR" w:bidi="ar-SA"/>
                              </w:rPr>
                            </w:pPr>
                            <w:r w:rsidRPr="000433A4">
                              <w:rPr>
                                <w:rFonts w:eastAsiaTheme="minorEastAsia" w:cstheme="minorBidi"/>
                                <w:color w:val="595959" w:themeColor="text1" w:themeTint="A6"/>
                                <w:kern w:val="0"/>
                                <w:sz w:val="18"/>
                                <w:szCs w:val="18"/>
                                <w:lang w:eastAsia="fr-FR" w:bidi="ar-SA"/>
                              </w:rPr>
                              <w:t>Développeur d’application junior</w:t>
                            </w:r>
                          </w:p>
                          <w:p w14:paraId="18E9A0C1" w14:textId="77777777" w:rsidR="006B4A33" w:rsidRPr="000433A4" w:rsidRDefault="006B4A33" w:rsidP="00F13F9A">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loic.romero1@gmail.co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600FC5" id="_x0000_s1027" type="#_x0000_t202" style="position:absolute;margin-left:339.75pt;margin-top:622.75pt;width:136.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" filled="f" stroked="f">
                <v:textbox style="mso-fit-shape-to-text:t">
                  <w:txbxContent>
                    <w:p w14:paraId="57A40EEF" w14:textId="77777777" w:rsidR="006B4A33" w:rsidRPr="00881836" w:rsidRDefault="006B4A33" w:rsidP="00F13F9A">
                      <w:pPr>
                        <w:jc w:val="right"/>
                        <w:rPr>
                          <w:rFonts w:asciiTheme="majorHAnsi" w:eastAsiaTheme="minorEastAsia" w:hAnsiTheme="majorHAnsi" w:cstheme="majorHAnsi"/>
                          <w:color w:val="595959" w:themeColor="text1" w:themeTint="A6"/>
                          <w:kern w:val="0"/>
                          <w:sz w:val="32"/>
                          <w:szCs w:val="32"/>
                          <w:lang w:eastAsia="fr-FR" w:bidi="ar-SA"/>
                        </w:rPr>
                      </w:pPr>
                      <w:r w:rsidRPr="00881836">
                        <w:rPr>
                          <w:rFonts w:asciiTheme="majorHAnsi" w:eastAsiaTheme="minorEastAsia" w:hAnsiTheme="majorHAnsi" w:cstheme="majorHAnsi"/>
                          <w:color w:val="595959" w:themeColor="text1" w:themeTint="A6"/>
                          <w:kern w:val="0"/>
                          <w:sz w:val="32"/>
                          <w:szCs w:val="32"/>
                          <w:lang w:eastAsia="fr-FR" w:bidi="ar-SA"/>
                        </w:rPr>
                        <w:t>Loïc ROMERO</w:t>
                      </w:r>
                    </w:p>
                    <w:p w14:paraId="4BDDD964" w14:textId="77777777" w:rsidR="006B4A33" w:rsidRDefault="006B4A33" w:rsidP="00F13F9A">
                      <w:pPr>
                        <w:jc w:val="right"/>
                        <w:rPr>
                          <w:rFonts w:eastAsiaTheme="minorEastAsia" w:cstheme="minorBidi"/>
                          <w:color w:val="595959" w:themeColor="text1" w:themeTint="A6"/>
                          <w:kern w:val="0"/>
                          <w:sz w:val="18"/>
                          <w:szCs w:val="18"/>
                          <w:lang w:eastAsia="fr-FR" w:bidi="ar-SA"/>
                        </w:rPr>
                      </w:pPr>
                      <w:r w:rsidRPr="000433A4">
                        <w:rPr>
                          <w:rFonts w:eastAsiaTheme="minorEastAsia" w:cstheme="minorBidi"/>
                          <w:color w:val="595959" w:themeColor="text1" w:themeTint="A6"/>
                          <w:kern w:val="0"/>
                          <w:sz w:val="18"/>
                          <w:szCs w:val="18"/>
                          <w:lang w:eastAsia="fr-FR" w:bidi="ar-SA"/>
                        </w:rPr>
                        <w:t>Développeur d’application junior</w:t>
                      </w:r>
                    </w:p>
                    <w:p w14:paraId="18E9A0C1" w14:textId="77777777" w:rsidR="006B4A33" w:rsidRPr="000433A4" w:rsidRDefault="006B4A33" w:rsidP="00F13F9A">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loic.romero1@gmail.com</w:t>
                      </w:r>
                    </w:p>
                  </w:txbxContent>
                </v:textbox>
                <w10:wrap type="square"/>
              </v:shape>
            </w:pict>
          </mc:Fallback>
        </mc:AlternateContent>
      </w:r>
      <w:r w:rsidR="00F13F9A">
        <w:rPr>
          <w:noProof/>
        </w:rPr>
        <mc:AlternateContent>
          <mc:Choice Requires="wps">
            <w:drawing>
              <wp:anchor distT="45720" distB="45720" distL="114300" distR="114300" simplePos="0" relativeHeight="251662336" behindDoc="0" locked="0" layoutInCell="1" allowOverlap="1" wp14:anchorId="47B2361C" wp14:editId="1AD2A478">
                <wp:simplePos x="0" y="0"/>
                <wp:positionH relativeFrom="margin">
                  <wp:posOffset>4505960</wp:posOffset>
                </wp:positionH>
                <wp:positionV relativeFrom="paragraph">
                  <wp:posOffset>6305973</wp:posOffset>
                </wp:positionV>
                <wp:extent cx="1483360" cy="1404620"/>
                <wp:effectExtent l="0" t="0" r="2540" b="0"/>
                <wp:wrapSquare wrapText="bothSides"/>
                <wp:docPr id="3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360" cy="1404620"/>
                        </a:xfrm>
                        <a:prstGeom prst="rect">
                          <a:avLst/>
                        </a:prstGeom>
                        <a:solidFill>
                          <a:srgbClr val="FFFFFF"/>
                        </a:solidFill>
                        <a:ln w="9525">
                          <a:noFill/>
                          <a:miter lim="800000"/>
                          <a:headEnd/>
                          <a:tailEnd/>
                        </a:ln>
                      </wps:spPr>
                      <wps:txbx>
                        <w:txbxContent>
                          <w:p w14:paraId="148431D6" w14:textId="77777777" w:rsidR="006B4A33" w:rsidRPr="00B83006" w:rsidRDefault="006B4A33" w:rsidP="00F13F9A">
                            <w:pPr>
                              <w:jc w:val="center"/>
                              <w:rPr>
                                <w:rFonts w:cstheme="minorHAnsi"/>
                                <w:i/>
                                <w:iCs/>
                                <w:sz w:val="22"/>
                                <w:szCs w:val="22"/>
                              </w:rPr>
                            </w:pPr>
                            <w:r w:rsidRPr="00B83006">
                              <w:rPr>
                                <w:rFonts w:cstheme="minorHAnsi"/>
                                <w:i/>
                                <w:iCs/>
                                <w:sz w:val="22"/>
                                <w:szCs w:val="22"/>
                              </w:rPr>
                              <w:t xml:space="preserve">Version </w:t>
                            </w:r>
                            <w:r>
                              <w:rPr>
                                <w:rFonts w:cstheme="minorHAnsi"/>
                                <w:i/>
                                <w:iCs/>
                                <w:sz w:val="22"/>
                                <w:szCs w:val="22"/>
                              </w:rPr>
                              <w:t>3.0</w:t>
                            </w:r>
                            <w:r w:rsidRPr="00B83006">
                              <w:rPr>
                                <w:rFonts w:cstheme="minorHAnsi"/>
                                <w:i/>
                                <w:iCs/>
                                <w:sz w:val="22"/>
                                <w:szCs w:val="22"/>
                              </w:rPr>
                              <w:t xml:space="preserve"> – </w:t>
                            </w:r>
                            <w:r>
                              <w:rPr>
                                <w:rFonts w:cstheme="minorHAnsi"/>
                                <w:i/>
                                <w:iCs/>
                                <w:sz w:val="22"/>
                                <w:szCs w:val="22"/>
                              </w:rPr>
                              <w:t>14</w:t>
                            </w:r>
                            <w:r w:rsidRPr="00B83006">
                              <w:rPr>
                                <w:rFonts w:cstheme="minorHAnsi"/>
                                <w:i/>
                                <w:iCs/>
                                <w:sz w:val="22"/>
                                <w:szCs w:val="22"/>
                              </w:rPr>
                              <w:t>/0</w:t>
                            </w:r>
                            <w:r>
                              <w:rPr>
                                <w:rFonts w:cstheme="minorHAnsi"/>
                                <w:i/>
                                <w:iCs/>
                                <w:sz w:val="22"/>
                                <w:szCs w:val="22"/>
                              </w:rPr>
                              <w:t>3</w:t>
                            </w:r>
                            <w:r w:rsidRPr="00B83006">
                              <w:rPr>
                                <w:rFonts w:cstheme="minorHAnsi"/>
                                <w:i/>
                                <w:iCs/>
                                <w:sz w:val="22"/>
                                <w:szCs w:val="22"/>
                              </w:rPr>
                              <w:t>/2</w:t>
                            </w:r>
                            <w:r>
                              <w:rPr>
                                <w:rFonts w:cstheme="minorHAnsi"/>
                                <w:i/>
                                <w:iCs/>
                                <w:sz w:val="22"/>
                                <w:szCs w:val="22"/>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B2361C" id="_x0000_s1028" type="#_x0000_t202" style="position:absolute;margin-left:354.8pt;margin-top:496.55pt;width:116.8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" stroked="f">
                <v:textbox style="mso-fit-shape-to-text:t">
                  <w:txbxContent>
                    <w:p w14:paraId="148431D6" w14:textId="77777777" w:rsidR="006B4A33" w:rsidRPr="00B83006" w:rsidRDefault="006B4A33" w:rsidP="00F13F9A">
                      <w:pPr>
                        <w:jc w:val="center"/>
                        <w:rPr>
                          <w:rFonts w:cstheme="minorHAnsi"/>
                          <w:i/>
                          <w:iCs/>
                          <w:sz w:val="22"/>
                          <w:szCs w:val="22"/>
                        </w:rPr>
                      </w:pPr>
                      <w:r w:rsidRPr="00B83006">
                        <w:rPr>
                          <w:rFonts w:cstheme="minorHAnsi"/>
                          <w:i/>
                          <w:iCs/>
                          <w:sz w:val="22"/>
                          <w:szCs w:val="22"/>
                        </w:rPr>
                        <w:t xml:space="preserve">Version </w:t>
                      </w:r>
                      <w:r>
                        <w:rPr>
                          <w:rFonts w:cstheme="minorHAnsi"/>
                          <w:i/>
                          <w:iCs/>
                          <w:sz w:val="22"/>
                          <w:szCs w:val="22"/>
                        </w:rPr>
                        <w:t>3.0</w:t>
                      </w:r>
                      <w:r w:rsidRPr="00B83006">
                        <w:rPr>
                          <w:rFonts w:cstheme="minorHAnsi"/>
                          <w:i/>
                          <w:iCs/>
                          <w:sz w:val="22"/>
                          <w:szCs w:val="22"/>
                        </w:rPr>
                        <w:t xml:space="preserve"> – </w:t>
                      </w:r>
                      <w:r>
                        <w:rPr>
                          <w:rFonts w:cstheme="minorHAnsi"/>
                          <w:i/>
                          <w:iCs/>
                          <w:sz w:val="22"/>
                          <w:szCs w:val="22"/>
                        </w:rPr>
                        <w:t>14</w:t>
                      </w:r>
                      <w:r w:rsidRPr="00B83006">
                        <w:rPr>
                          <w:rFonts w:cstheme="minorHAnsi"/>
                          <w:i/>
                          <w:iCs/>
                          <w:sz w:val="22"/>
                          <w:szCs w:val="22"/>
                        </w:rPr>
                        <w:t>/0</w:t>
                      </w:r>
                      <w:r>
                        <w:rPr>
                          <w:rFonts w:cstheme="minorHAnsi"/>
                          <w:i/>
                          <w:iCs/>
                          <w:sz w:val="22"/>
                          <w:szCs w:val="22"/>
                        </w:rPr>
                        <w:t>3</w:t>
                      </w:r>
                      <w:r w:rsidRPr="00B83006">
                        <w:rPr>
                          <w:rFonts w:cstheme="minorHAnsi"/>
                          <w:i/>
                          <w:iCs/>
                          <w:sz w:val="22"/>
                          <w:szCs w:val="22"/>
                        </w:rPr>
                        <w:t>/2</w:t>
                      </w:r>
                      <w:r>
                        <w:rPr>
                          <w:rFonts w:cstheme="minorHAnsi"/>
                          <w:i/>
                          <w:iCs/>
                          <w:sz w:val="22"/>
                          <w:szCs w:val="22"/>
                        </w:rPr>
                        <w:t>1</w:t>
                      </w:r>
                    </w:p>
                  </w:txbxContent>
                </v:textbox>
                <w10:wrap type="square" anchorx="margin"/>
              </v:shape>
            </w:pict>
          </mc:Fallback>
        </mc:AlternateContent>
      </w:r>
      <w:r w:rsidR="00F13F9A">
        <w:rPr>
          <w:noProof/>
        </w:rPr>
        <mc:AlternateContent>
          <mc:Choice Requires="wps">
            <w:drawing>
              <wp:anchor distT="0" distB="0" distL="114300" distR="114300" simplePos="0" relativeHeight="251660288" behindDoc="0" locked="0" layoutInCell="1" allowOverlap="1" wp14:anchorId="1DFC5056" wp14:editId="73A2A451">
                <wp:simplePos x="0" y="0"/>
                <wp:positionH relativeFrom="page">
                  <wp:posOffset>332105</wp:posOffset>
                </wp:positionH>
                <wp:positionV relativeFrom="page">
                  <wp:posOffset>7944485</wp:posOffset>
                </wp:positionV>
                <wp:extent cx="7002780" cy="1009650"/>
                <wp:effectExtent l="0" t="0" r="0" b="1270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700278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CA59F9" w14:textId="77777777" w:rsidR="006B4A33" w:rsidRPr="00DD7A57" w:rsidRDefault="006B4A33" w:rsidP="00F13F9A">
                            <w:pPr>
                              <w:pStyle w:val="Sansinterligne"/>
                              <w:rPr>
                                <w:b/>
                                <w:bCs/>
                                <w:color w:val="4472C4" w:themeColor="accent1"/>
                                <w:sz w:val="28"/>
                                <w:szCs w:val="28"/>
                              </w:rPr>
                            </w:pPr>
                            <w:r w:rsidRPr="00DD7A57">
                              <w:rPr>
                                <w:b/>
                                <w:bCs/>
                                <w:color w:val="4472C4" w:themeColor="accent1"/>
                                <w:sz w:val="28"/>
                                <w:szCs w:val="28"/>
                              </w:rPr>
                              <w:t>Résumé</w:t>
                            </w:r>
                          </w:p>
                          <w:sdt>
                            <w:sdtPr>
                              <w:rPr>
                                <w:rFonts w:eastAsia="Source Han Sans CN Regular" w:cs="Lohit Devanagari"/>
                                <w:kern w:val="2"/>
                                <w:sz w:val="24"/>
                                <w:szCs w:val="24"/>
                                <w:lang w:eastAsia="zh-CN" w:bidi="hi-IN"/>
                              </w:rPr>
                              <w:alias w:val="Résumé"/>
                              <w:tag w:val=""/>
                              <w:id w:val="1375273687"/>
                              <w:dataBinding w:prefixMappings="xmlns:ns0='http://schemas.microsoft.com/office/2006/coverPageProps' " w:xpath="/ns0:CoverPageProperties[1]/ns0:Abstract[1]" w:storeItemID="{55AF091B-3C7A-41E3-B477-F2FDAA23CFDA}"/>
                              <w:text w:multiLine="1"/>
                            </w:sdtPr>
                            <w:sdtContent>
                              <w:p w14:paraId="37EA98C6" w14:textId="77777777" w:rsidR="006B4A33" w:rsidRPr="00DD7A57" w:rsidRDefault="006B4A33" w:rsidP="00F21C25">
                                <w:pPr>
                                  <w:pStyle w:val="Sansinterligne"/>
                                  <w:rPr>
                                    <w:rFonts w:eastAsia="Source Han Sans CN Regular" w:cs="Lohit Devanagari"/>
                                    <w:kern w:val="2"/>
                                    <w:sz w:val="24"/>
                                    <w:szCs w:val="24"/>
                                    <w:lang w:eastAsia="zh-CN" w:bidi="hi-IN"/>
                                  </w:rPr>
                                </w:pPr>
                                <w:r w:rsidRPr="00F21C25">
                                  <w:rPr>
                                    <w:rFonts w:eastAsia="Source Han Sans CN Regular" w:cs="Lohit Devanagari"/>
                                    <w:kern w:val="2"/>
                                    <w:sz w:val="24"/>
                                    <w:szCs w:val="24"/>
                                    <w:lang w:eastAsia="zh-CN" w:bidi="hi-IN"/>
                                  </w:rPr>
                                  <w:t xml:space="preserve">L’objectif du document est de spécifier, décrire et préciser les fonctionnalités de la solution informatique à développer. </w:t>
                                </w:r>
                                <w:r w:rsidRPr="00F21C25">
                                  <w:rPr>
                                    <w:kern w:val="2"/>
                                  </w:rPr>
                                  <w:br/>
                                </w:r>
                                <w:r w:rsidRPr="00F21C25">
                                  <w:rPr>
                                    <w:rFonts w:eastAsia="Source Han Sans CN Regular" w:cs="Lohit Devanagari"/>
                                    <w:kern w:val="2"/>
                                    <w:sz w:val="24"/>
                                    <w:szCs w:val="24"/>
                                    <w:lang w:eastAsia="zh-CN" w:bidi="hi-IN"/>
                                  </w:rPr>
                                  <w:t>Le recours à des représentation visuelles permettra d’aboutir</w:t>
                                </w:r>
                                <w:r w:rsidRPr="00F21C25">
                                  <w:rPr>
                                    <w:rFonts w:eastAsia="Source Han Sans CN Regular" w:cs="Lohit Devanagari"/>
                                    <w:kern w:val="2"/>
                                    <w:sz w:val="24"/>
                                    <w:szCs w:val="24"/>
                                    <w:lang w:eastAsia="zh-CN" w:bidi="hi-IN"/>
                                  </w:rPr>
                                  <w:br/>
                                  <w:t>à une cartographie exhaustive des usages supposés.</w:t>
                                </w:r>
                              </w:p>
                            </w:sdtContent>
                          </w:sdt>
                          <w:p w14:paraId="3DF3AC50" w14:textId="77777777" w:rsidR="006B4A33" w:rsidRPr="00DD7A57" w:rsidRDefault="006B4A33" w:rsidP="00F13F9A">
                            <w:pPr>
                              <w:pStyle w:val="Sansinterligne"/>
                              <w:rPr>
                                <w:i/>
                                <w:iCs/>
                                <w:color w:val="595959" w:themeColor="text1" w:themeTint="A6"/>
                                <w:sz w:val="20"/>
                                <w:szCs w:val="20"/>
                              </w:rPr>
                            </w:pPr>
                            <w:r>
                              <w:rPr>
                                <w:rFonts w:eastAsia="Source Han Sans CN Regular" w:cs="Lohit Devanagari"/>
                                <w:i/>
                                <w:iCs/>
                                <w:kern w:val="2"/>
                                <w:sz w:val="24"/>
                                <w:szCs w:val="24"/>
                                <w:lang w:eastAsia="zh-CN" w:bidi="hi-IN"/>
                              </w:rPr>
                              <w:t>Ce document sera soumis à des mises à jour régulière.</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1DFC5056" id="Zone de texte 153" o:spid="_x0000_s1029" type="#_x0000_t202" style="position:absolute;margin-left:26.15pt;margin-top:625.55pt;width:551.4pt;height:79.5pt;z-index:251660288;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" filled="f" stroked="f" strokeweight=".5pt">
                <v:textbox style="mso-fit-shape-to-text:t" inset="126pt,0,54pt,0">
                  <w:txbxContent>
                    <w:p w14:paraId="52CA59F9" w14:textId="77777777" w:rsidR="006B4A33" w:rsidRPr="00DD7A57" w:rsidRDefault="006B4A33" w:rsidP="00F13F9A">
                      <w:pPr>
                        <w:pStyle w:val="Sansinterligne"/>
                        <w:rPr>
                          <w:b/>
                          <w:bCs/>
                          <w:color w:val="4472C4" w:themeColor="accent1"/>
                          <w:sz w:val="28"/>
                          <w:szCs w:val="28"/>
                        </w:rPr>
                      </w:pPr>
                      <w:r w:rsidRPr="00DD7A57">
                        <w:rPr>
                          <w:b/>
                          <w:bCs/>
                          <w:color w:val="4472C4" w:themeColor="accent1"/>
                          <w:sz w:val="28"/>
                          <w:szCs w:val="28"/>
                        </w:rPr>
                        <w:t>Résumé</w:t>
                      </w:r>
                    </w:p>
                    <w:sdt>
                      <w:sdtPr>
                        <w:rPr>
                          <w:rFonts w:eastAsia="Source Han Sans CN Regular" w:cs="Lohit Devanagari"/>
                          <w:kern w:val="2"/>
                          <w:sz w:val="24"/>
                          <w:szCs w:val="24"/>
                          <w:lang w:eastAsia="zh-CN" w:bidi="hi-IN"/>
                        </w:rPr>
                        <w:alias w:val="Résumé"/>
                        <w:tag w:val=""/>
                        <w:id w:val="1375273687"/>
                        <w:dataBinding w:prefixMappings="xmlns:ns0='http://schemas.microsoft.com/office/2006/coverPageProps' " w:xpath="/ns0:CoverPageProperties[1]/ns0:Abstract[1]" w:storeItemID="{55AF091B-3C7A-41E3-B477-F2FDAA23CFDA}"/>
                        <w:text w:multiLine="1"/>
                      </w:sdtPr>
                      <w:sdtContent>
                        <w:p w14:paraId="37EA98C6" w14:textId="77777777" w:rsidR="006B4A33" w:rsidRPr="00DD7A57" w:rsidRDefault="006B4A33" w:rsidP="00F21C25">
                          <w:pPr>
                            <w:pStyle w:val="Sansinterligne"/>
                            <w:rPr>
                              <w:rFonts w:eastAsia="Source Han Sans CN Regular" w:cs="Lohit Devanagari"/>
                              <w:kern w:val="2"/>
                              <w:sz w:val="24"/>
                              <w:szCs w:val="24"/>
                              <w:lang w:eastAsia="zh-CN" w:bidi="hi-IN"/>
                            </w:rPr>
                          </w:pPr>
                          <w:r w:rsidRPr="00F21C25">
                            <w:rPr>
                              <w:rFonts w:eastAsia="Source Han Sans CN Regular" w:cs="Lohit Devanagari"/>
                              <w:kern w:val="2"/>
                              <w:sz w:val="24"/>
                              <w:szCs w:val="24"/>
                              <w:lang w:eastAsia="zh-CN" w:bidi="hi-IN"/>
                            </w:rPr>
                            <w:t xml:space="preserve">L’objectif du document est de spécifier, décrire et préciser les fonctionnalités de la solution informatique à développer. </w:t>
                          </w:r>
                          <w:r w:rsidRPr="00F21C25">
                            <w:rPr>
                              <w:kern w:val="2"/>
                            </w:rPr>
                            <w:br/>
                          </w:r>
                          <w:r w:rsidRPr="00F21C25">
                            <w:rPr>
                              <w:rFonts w:eastAsia="Source Han Sans CN Regular" w:cs="Lohit Devanagari"/>
                              <w:kern w:val="2"/>
                              <w:sz w:val="24"/>
                              <w:szCs w:val="24"/>
                              <w:lang w:eastAsia="zh-CN" w:bidi="hi-IN"/>
                            </w:rPr>
                            <w:t>Le recours à des représentation visuelles permettra d’aboutir</w:t>
                          </w:r>
                          <w:r w:rsidRPr="00F21C25">
                            <w:rPr>
                              <w:rFonts w:eastAsia="Source Han Sans CN Regular" w:cs="Lohit Devanagari"/>
                              <w:kern w:val="2"/>
                              <w:sz w:val="24"/>
                              <w:szCs w:val="24"/>
                              <w:lang w:eastAsia="zh-CN" w:bidi="hi-IN"/>
                            </w:rPr>
                            <w:br/>
                            <w:t>à une cartographie exhaustive des usages supposés.</w:t>
                          </w:r>
                        </w:p>
                      </w:sdtContent>
                    </w:sdt>
                    <w:p w14:paraId="3DF3AC50" w14:textId="77777777" w:rsidR="006B4A33" w:rsidRPr="00DD7A57" w:rsidRDefault="006B4A33" w:rsidP="00F13F9A">
                      <w:pPr>
                        <w:pStyle w:val="Sansinterligne"/>
                        <w:rPr>
                          <w:i/>
                          <w:iCs/>
                          <w:color w:val="595959" w:themeColor="text1" w:themeTint="A6"/>
                          <w:sz w:val="20"/>
                          <w:szCs w:val="20"/>
                        </w:rPr>
                      </w:pPr>
                      <w:r>
                        <w:rPr>
                          <w:rFonts w:eastAsia="Source Han Sans CN Regular" w:cs="Lohit Devanagari"/>
                          <w:i/>
                          <w:iCs/>
                          <w:kern w:val="2"/>
                          <w:sz w:val="24"/>
                          <w:szCs w:val="24"/>
                          <w:lang w:eastAsia="zh-CN" w:bidi="hi-IN"/>
                        </w:rPr>
                        <w:t>Ce document sera soumis à des mises à jour régulière.</w:t>
                      </w:r>
                    </w:p>
                  </w:txbxContent>
                </v:textbox>
                <w10:wrap type="square" anchorx="page" anchory="page"/>
              </v:shape>
            </w:pict>
          </mc:Fallback>
        </mc:AlternateContent>
      </w:r>
      <w:r w:rsidR="00F13F9A">
        <w:rPr>
          <w:noProof/>
        </w:rPr>
        <mc:AlternateContent>
          <mc:Choice Requires="wpg">
            <w:drawing>
              <wp:anchor distT="0" distB="0" distL="114300" distR="114300" simplePos="0" relativeHeight="251665408" behindDoc="0" locked="0" layoutInCell="1" allowOverlap="1" wp14:anchorId="4ABDF672" wp14:editId="75C3877E">
                <wp:simplePos x="0" y="0"/>
                <wp:positionH relativeFrom="column">
                  <wp:posOffset>0</wp:posOffset>
                </wp:positionH>
                <wp:positionV relativeFrom="paragraph">
                  <wp:posOffset>151591</wp:posOffset>
                </wp:positionV>
                <wp:extent cx="6111471" cy="601980"/>
                <wp:effectExtent l="0" t="0" r="3810" b="7620"/>
                <wp:wrapNone/>
                <wp:docPr id="6" name="Groupe 6"/>
                <wp:cNvGraphicFramePr/>
                <a:graphic xmlns:a="http://schemas.openxmlformats.org/drawingml/2006/main">
                  <a:graphicData uri="http://schemas.microsoft.com/office/word/2010/wordprocessingGroup">
                    <wpg:wgp>
                      <wpg:cNvGrpSpPr/>
                      <wpg:grpSpPr>
                        <a:xfrm>
                          <a:off x="0" y="0"/>
                          <a:ext cx="6111471" cy="601980"/>
                          <a:chOff x="0" y="0"/>
                          <a:chExt cx="6111471" cy="601980"/>
                        </a:xfrm>
                      </wpg:grpSpPr>
                      <pic:pic xmlns:pic="http://schemas.openxmlformats.org/drawingml/2006/picture">
                        <pic:nvPicPr>
                          <pic:cNvPr id="2" name="Image 2"/>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147781"/>
                            <a:ext cx="1214120" cy="316230"/>
                          </a:xfrm>
                          <a:prstGeom prst="rect">
                            <a:avLst/>
                          </a:prstGeom>
                        </pic:spPr>
                      </pic:pic>
                      <pic:pic xmlns:pic="http://schemas.openxmlformats.org/drawingml/2006/picture">
                        <pic:nvPicPr>
                          <pic:cNvPr id="4" name="Image 4"/>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4747491" y="0"/>
                            <a:ext cx="1363980" cy="601980"/>
                          </a:xfrm>
                          <a:prstGeom prst="rect">
                            <a:avLst/>
                          </a:prstGeom>
                        </pic:spPr>
                      </pic:pic>
                    </wpg:wgp>
                  </a:graphicData>
                </a:graphic>
              </wp:anchor>
            </w:drawing>
          </mc:Choice>
          <mc:Fallback>
            <w:pict>
              <v:group w14:anchorId="476CC9DA" id="Groupe 6" o:spid="_x0000_s1026" style="position:absolute;margin-left:0;margin-top:11.95pt;width:481.2pt;height:47.4pt;z-index:251665408" coordsize="61114,601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27" type="#_x0000_t75" style="position:absolute;top:1477;width:12141;height:31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">
                  <v:imagedata r:id="rId13" o:title=""/>
                </v:shape>
                <v:shape id="Image 4" o:spid="_x0000_s1028" type="#_x0000_t75" style="position:absolute;left:47474;width:13640;height:60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">
                  <v:imagedata r:id="rId14" o:title=""/>
                </v:shape>
              </v:group>
            </w:pict>
          </mc:Fallback>
        </mc:AlternateContent>
      </w:r>
      <w:r w:rsidR="00F13F9A">
        <w:rPr>
          <w:noProof/>
        </w:rPr>
        <w:t xml:space="preserve"> </w:t>
      </w:r>
    </w:p>
    <w:p w14:paraId="5D2293C9" w14:textId="52A231FB" w:rsidR="00F13F9A" w:rsidRDefault="00F13F9A" w:rsidP="00F13F9A">
      <w:pPr>
        <w:pageBreakBefore/>
      </w:pPr>
    </w:p>
    <w:sdt>
      <w:sdtPr>
        <w:rPr>
          <w:rFonts w:asciiTheme="minorHAnsi" w:eastAsia="Source Han Sans CN Regular" w:hAnsiTheme="minorHAnsi" w:cs="Lohit Devanagari"/>
          <w:color w:val="auto"/>
          <w:kern w:val="1"/>
          <w:sz w:val="24"/>
          <w:szCs w:val="24"/>
          <w:lang w:eastAsia="zh-CN" w:bidi="hi-IN"/>
        </w:rPr>
        <w:id w:val="512498946"/>
        <w:docPartObj>
          <w:docPartGallery w:val="Table of Contents"/>
          <w:docPartUnique/>
        </w:docPartObj>
      </w:sdtPr>
      <w:sdtEndPr>
        <w:rPr>
          <w:b/>
          <w:bCs/>
        </w:rPr>
      </w:sdtEndPr>
      <w:sdtContent>
        <w:p w14:paraId="128C803B" w14:textId="77777777" w:rsidR="00F13F9A" w:rsidRPr="00F51C41" w:rsidRDefault="00F13F9A" w:rsidP="00F13F9A">
          <w:pPr>
            <w:pStyle w:val="En-ttedetabledesmatires"/>
            <w:jc w:val="center"/>
            <w:rPr>
              <w:rFonts w:asciiTheme="minorHAnsi" w:hAnsiTheme="minorHAnsi" w:cstheme="minorHAnsi"/>
              <w:b/>
              <w:bCs/>
              <w:sz w:val="44"/>
              <w:szCs w:val="44"/>
            </w:rPr>
          </w:pPr>
          <w:r w:rsidRPr="00F51C41">
            <w:rPr>
              <w:rFonts w:asciiTheme="minorHAnsi" w:hAnsiTheme="minorHAnsi" w:cstheme="minorHAnsi"/>
              <w:b/>
              <w:bCs/>
              <w:sz w:val="44"/>
              <w:szCs w:val="44"/>
            </w:rPr>
            <w:t>Table des matières</w:t>
          </w:r>
        </w:p>
        <w:p w14:paraId="158CF55C" w14:textId="11C3638A" w:rsidR="006B4A33" w:rsidRDefault="00F13F9A">
          <w:pPr>
            <w:pStyle w:val="TM1"/>
            <w:rPr>
              <w:rFonts w:eastAsiaTheme="minorEastAsia" w:cstheme="minorBidi"/>
              <w:b w:val="0"/>
              <w:noProof/>
              <w:kern w:val="0"/>
              <w:sz w:val="22"/>
              <w:szCs w:val="22"/>
              <w:lang w:val="en-US" w:eastAsia="en-US" w:bidi="ar-SA"/>
            </w:rPr>
          </w:pPr>
          <w:r>
            <w:rPr>
              <w:b w:val="0"/>
            </w:rPr>
            <w:fldChar w:fldCharType="begin"/>
          </w:r>
          <w:r>
            <w:rPr>
              <w:b w:val="0"/>
            </w:rPr>
            <w:instrText xml:space="preserve"> TOC \o "1-3" \h \z \u </w:instrText>
          </w:r>
          <w:r>
            <w:rPr>
              <w:b w:val="0"/>
            </w:rPr>
            <w:fldChar w:fldCharType="separate"/>
          </w:r>
          <w:hyperlink w:anchor="_Toc67944762" w:history="1">
            <w:r w:rsidR="006B4A33" w:rsidRPr="002D49B1">
              <w:rPr>
                <w:rStyle w:val="Lienhypertexte"/>
                <w:noProof/>
              </w:rPr>
              <w:t>1 - Versions</w:t>
            </w:r>
            <w:r w:rsidR="006B4A33">
              <w:rPr>
                <w:noProof/>
                <w:webHidden/>
              </w:rPr>
              <w:tab/>
            </w:r>
            <w:r w:rsidR="006B4A33">
              <w:rPr>
                <w:noProof/>
                <w:webHidden/>
              </w:rPr>
              <w:fldChar w:fldCharType="begin"/>
            </w:r>
            <w:r w:rsidR="006B4A33">
              <w:rPr>
                <w:noProof/>
                <w:webHidden/>
              </w:rPr>
              <w:instrText xml:space="preserve"> PAGEREF _Toc67944762 \h </w:instrText>
            </w:r>
            <w:r w:rsidR="006B4A33">
              <w:rPr>
                <w:noProof/>
                <w:webHidden/>
              </w:rPr>
            </w:r>
            <w:r w:rsidR="006B4A33">
              <w:rPr>
                <w:noProof/>
                <w:webHidden/>
              </w:rPr>
              <w:fldChar w:fldCharType="separate"/>
            </w:r>
            <w:r w:rsidR="006B4A33">
              <w:rPr>
                <w:noProof/>
                <w:webHidden/>
              </w:rPr>
              <w:t>1</w:t>
            </w:r>
            <w:r w:rsidR="006B4A33">
              <w:rPr>
                <w:noProof/>
                <w:webHidden/>
              </w:rPr>
              <w:fldChar w:fldCharType="end"/>
            </w:r>
          </w:hyperlink>
        </w:p>
        <w:p w14:paraId="5BAD93A0" w14:textId="39A81111" w:rsidR="006B4A33" w:rsidRDefault="006B4A33">
          <w:pPr>
            <w:pStyle w:val="TM1"/>
            <w:rPr>
              <w:rFonts w:eastAsiaTheme="minorEastAsia" w:cstheme="minorBidi"/>
              <w:b w:val="0"/>
              <w:noProof/>
              <w:kern w:val="0"/>
              <w:sz w:val="22"/>
              <w:szCs w:val="22"/>
              <w:lang w:val="en-US" w:eastAsia="en-US" w:bidi="ar-SA"/>
            </w:rPr>
          </w:pPr>
          <w:hyperlink w:anchor="_Toc67944763" w:history="1">
            <w:r w:rsidRPr="002D49B1">
              <w:rPr>
                <w:rStyle w:val="Lienhypertexte"/>
                <w:noProof/>
              </w:rPr>
              <w:t>2 - Introduction</w:t>
            </w:r>
            <w:r>
              <w:rPr>
                <w:noProof/>
                <w:webHidden/>
              </w:rPr>
              <w:tab/>
            </w:r>
            <w:r>
              <w:rPr>
                <w:noProof/>
                <w:webHidden/>
              </w:rPr>
              <w:fldChar w:fldCharType="begin"/>
            </w:r>
            <w:r>
              <w:rPr>
                <w:noProof/>
                <w:webHidden/>
              </w:rPr>
              <w:instrText xml:space="preserve"> PAGEREF _Toc67944763 \h </w:instrText>
            </w:r>
            <w:r>
              <w:rPr>
                <w:noProof/>
                <w:webHidden/>
              </w:rPr>
            </w:r>
            <w:r>
              <w:rPr>
                <w:noProof/>
                <w:webHidden/>
              </w:rPr>
              <w:fldChar w:fldCharType="separate"/>
            </w:r>
            <w:r>
              <w:rPr>
                <w:noProof/>
                <w:webHidden/>
              </w:rPr>
              <w:t>2</w:t>
            </w:r>
            <w:r>
              <w:rPr>
                <w:noProof/>
                <w:webHidden/>
              </w:rPr>
              <w:fldChar w:fldCharType="end"/>
            </w:r>
          </w:hyperlink>
        </w:p>
        <w:p w14:paraId="2D054CB9" w14:textId="579F7DD0" w:rsidR="006B4A33" w:rsidRDefault="006B4A33">
          <w:pPr>
            <w:pStyle w:val="TM2"/>
            <w:rPr>
              <w:rFonts w:eastAsiaTheme="minorEastAsia" w:cstheme="minorBidi"/>
              <w:noProof/>
              <w:kern w:val="0"/>
              <w:sz w:val="22"/>
              <w:szCs w:val="22"/>
              <w:lang w:val="en-US" w:eastAsia="en-US" w:bidi="ar-SA"/>
            </w:rPr>
          </w:pPr>
          <w:hyperlink w:anchor="_Toc67944764" w:history="1">
            <w:r w:rsidRPr="002D49B1">
              <w:rPr>
                <w:rStyle w:val="Lienhypertexte"/>
                <w:noProof/>
              </w:rPr>
              <w:t>2.1 - Objet du document</w:t>
            </w:r>
            <w:r>
              <w:rPr>
                <w:noProof/>
                <w:webHidden/>
              </w:rPr>
              <w:tab/>
            </w:r>
            <w:r>
              <w:rPr>
                <w:noProof/>
                <w:webHidden/>
              </w:rPr>
              <w:fldChar w:fldCharType="begin"/>
            </w:r>
            <w:r>
              <w:rPr>
                <w:noProof/>
                <w:webHidden/>
              </w:rPr>
              <w:instrText xml:space="preserve"> PAGEREF _Toc67944764 \h </w:instrText>
            </w:r>
            <w:r>
              <w:rPr>
                <w:noProof/>
                <w:webHidden/>
              </w:rPr>
            </w:r>
            <w:r>
              <w:rPr>
                <w:noProof/>
                <w:webHidden/>
              </w:rPr>
              <w:fldChar w:fldCharType="separate"/>
            </w:r>
            <w:r>
              <w:rPr>
                <w:noProof/>
                <w:webHidden/>
              </w:rPr>
              <w:t>2</w:t>
            </w:r>
            <w:r>
              <w:rPr>
                <w:noProof/>
                <w:webHidden/>
              </w:rPr>
              <w:fldChar w:fldCharType="end"/>
            </w:r>
          </w:hyperlink>
        </w:p>
        <w:p w14:paraId="3F5D28C1" w14:textId="1892C69B" w:rsidR="006B4A33" w:rsidRDefault="006B4A33">
          <w:pPr>
            <w:pStyle w:val="TM2"/>
            <w:rPr>
              <w:rFonts w:eastAsiaTheme="minorEastAsia" w:cstheme="minorBidi"/>
              <w:noProof/>
              <w:kern w:val="0"/>
              <w:sz w:val="22"/>
              <w:szCs w:val="22"/>
              <w:lang w:val="en-US" w:eastAsia="en-US" w:bidi="ar-SA"/>
            </w:rPr>
          </w:pPr>
          <w:hyperlink w:anchor="_Toc67944765" w:history="1">
            <w:r w:rsidRPr="002D49B1">
              <w:rPr>
                <w:rStyle w:val="Lienhypertexte"/>
                <w:noProof/>
              </w:rPr>
              <w:t>2.2 - Références</w:t>
            </w:r>
            <w:r>
              <w:rPr>
                <w:noProof/>
                <w:webHidden/>
              </w:rPr>
              <w:tab/>
            </w:r>
            <w:r>
              <w:rPr>
                <w:noProof/>
                <w:webHidden/>
              </w:rPr>
              <w:fldChar w:fldCharType="begin"/>
            </w:r>
            <w:r>
              <w:rPr>
                <w:noProof/>
                <w:webHidden/>
              </w:rPr>
              <w:instrText xml:space="preserve"> PAGEREF _Toc67944765 \h </w:instrText>
            </w:r>
            <w:r>
              <w:rPr>
                <w:noProof/>
                <w:webHidden/>
              </w:rPr>
            </w:r>
            <w:r>
              <w:rPr>
                <w:noProof/>
                <w:webHidden/>
              </w:rPr>
              <w:fldChar w:fldCharType="separate"/>
            </w:r>
            <w:r>
              <w:rPr>
                <w:noProof/>
                <w:webHidden/>
              </w:rPr>
              <w:t>3</w:t>
            </w:r>
            <w:r>
              <w:rPr>
                <w:noProof/>
                <w:webHidden/>
              </w:rPr>
              <w:fldChar w:fldCharType="end"/>
            </w:r>
          </w:hyperlink>
        </w:p>
        <w:p w14:paraId="73F13BE4" w14:textId="7407960C" w:rsidR="006B4A33" w:rsidRDefault="006B4A33">
          <w:pPr>
            <w:pStyle w:val="TM2"/>
            <w:rPr>
              <w:rFonts w:eastAsiaTheme="minorEastAsia" w:cstheme="minorBidi"/>
              <w:noProof/>
              <w:kern w:val="0"/>
              <w:sz w:val="22"/>
              <w:szCs w:val="22"/>
              <w:lang w:val="en-US" w:eastAsia="en-US" w:bidi="ar-SA"/>
            </w:rPr>
          </w:pPr>
          <w:hyperlink w:anchor="_Toc67944766" w:history="1">
            <w:r w:rsidRPr="002D49B1">
              <w:rPr>
                <w:rStyle w:val="Lienhypertexte"/>
                <w:noProof/>
              </w:rPr>
              <w:t>2.3 - Besoin du client</w:t>
            </w:r>
            <w:r>
              <w:rPr>
                <w:noProof/>
                <w:webHidden/>
              </w:rPr>
              <w:tab/>
            </w:r>
            <w:r>
              <w:rPr>
                <w:noProof/>
                <w:webHidden/>
              </w:rPr>
              <w:fldChar w:fldCharType="begin"/>
            </w:r>
            <w:r>
              <w:rPr>
                <w:noProof/>
                <w:webHidden/>
              </w:rPr>
              <w:instrText xml:space="preserve"> PAGEREF _Toc67944766 \h </w:instrText>
            </w:r>
            <w:r>
              <w:rPr>
                <w:noProof/>
                <w:webHidden/>
              </w:rPr>
            </w:r>
            <w:r>
              <w:rPr>
                <w:noProof/>
                <w:webHidden/>
              </w:rPr>
              <w:fldChar w:fldCharType="separate"/>
            </w:r>
            <w:r>
              <w:rPr>
                <w:noProof/>
                <w:webHidden/>
              </w:rPr>
              <w:t>4</w:t>
            </w:r>
            <w:r>
              <w:rPr>
                <w:noProof/>
                <w:webHidden/>
              </w:rPr>
              <w:fldChar w:fldCharType="end"/>
            </w:r>
          </w:hyperlink>
        </w:p>
        <w:p w14:paraId="08939A7C" w14:textId="7EC241D7" w:rsidR="006B4A33" w:rsidRDefault="006B4A33">
          <w:pPr>
            <w:pStyle w:val="TM3"/>
            <w:rPr>
              <w:rFonts w:eastAsiaTheme="minorEastAsia" w:cstheme="minorBidi"/>
              <w:i w:val="0"/>
              <w:noProof/>
              <w:kern w:val="0"/>
              <w:sz w:val="22"/>
              <w:szCs w:val="22"/>
              <w:lang w:val="en-US" w:eastAsia="en-US" w:bidi="ar-SA"/>
            </w:rPr>
          </w:pPr>
          <w:hyperlink w:anchor="_Toc67944767" w:history="1">
            <w:r w:rsidRPr="002D49B1">
              <w:rPr>
                <w:rStyle w:val="Lienhypertexte"/>
                <w:noProof/>
              </w:rPr>
              <w:t>2.3.1 - Contexte</w:t>
            </w:r>
            <w:r>
              <w:rPr>
                <w:noProof/>
                <w:webHidden/>
              </w:rPr>
              <w:tab/>
            </w:r>
            <w:r>
              <w:rPr>
                <w:noProof/>
                <w:webHidden/>
              </w:rPr>
              <w:fldChar w:fldCharType="begin"/>
            </w:r>
            <w:r>
              <w:rPr>
                <w:noProof/>
                <w:webHidden/>
              </w:rPr>
              <w:instrText xml:space="preserve"> PAGEREF _Toc67944767 \h </w:instrText>
            </w:r>
            <w:r>
              <w:rPr>
                <w:noProof/>
                <w:webHidden/>
              </w:rPr>
            </w:r>
            <w:r>
              <w:rPr>
                <w:noProof/>
                <w:webHidden/>
              </w:rPr>
              <w:fldChar w:fldCharType="separate"/>
            </w:r>
            <w:r>
              <w:rPr>
                <w:noProof/>
                <w:webHidden/>
              </w:rPr>
              <w:t>4</w:t>
            </w:r>
            <w:r>
              <w:rPr>
                <w:noProof/>
                <w:webHidden/>
              </w:rPr>
              <w:fldChar w:fldCharType="end"/>
            </w:r>
          </w:hyperlink>
        </w:p>
        <w:p w14:paraId="219A35E1" w14:textId="2597D664" w:rsidR="006B4A33" w:rsidRDefault="006B4A33">
          <w:pPr>
            <w:pStyle w:val="TM3"/>
            <w:rPr>
              <w:rFonts w:eastAsiaTheme="minorEastAsia" w:cstheme="minorBidi"/>
              <w:i w:val="0"/>
              <w:noProof/>
              <w:kern w:val="0"/>
              <w:sz w:val="22"/>
              <w:szCs w:val="22"/>
              <w:lang w:val="en-US" w:eastAsia="en-US" w:bidi="ar-SA"/>
            </w:rPr>
          </w:pPr>
          <w:hyperlink w:anchor="_Toc67944768" w:history="1">
            <w:r w:rsidRPr="002D49B1">
              <w:rPr>
                <w:rStyle w:val="Lienhypertexte"/>
                <w:noProof/>
              </w:rPr>
              <w:t>2.3.2 - Enjeux et Objectifs</w:t>
            </w:r>
            <w:r>
              <w:rPr>
                <w:noProof/>
                <w:webHidden/>
              </w:rPr>
              <w:tab/>
            </w:r>
            <w:r>
              <w:rPr>
                <w:noProof/>
                <w:webHidden/>
              </w:rPr>
              <w:fldChar w:fldCharType="begin"/>
            </w:r>
            <w:r>
              <w:rPr>
                <w:noProof/>
                <w:webHidden/>
              </w:rPr>
              <w:instrText xml:space="preserve"> PAGEREF _Toc67944768 \h </w:instrText>
            </w:r>
            <w:r>
              <w:rPr>
                <w:noProof/>
                <w:webHidden/>
              </w:rPr>
            </w:r>
            <w:r>
              <w:rPr>
                <w:noProof/>
                <w:webHidden/>
              </w:rPr>
              <w:fldChar w:fldCharType="separate"/>
            </w:r>
            <w:r>
              <w:rPr>
                <w:noProof/>
                <w:webHidden/>
              </w:rPr>
              <w:t>4</w:t>
            </w:r>
            <w:r>
              <w:rPr>
                <w:noProof/>
                <w:webHidden/>
              </w:rPr>
              <w:fldChar w:fldCharType="end"/>
            </w:r>
          </w:hyperlink>
        </w:p>
        <w:p w14:paraId="3411C05F" w14:textId="6537176E" w:rsidR="006B4A33" w:rsidRDefault="006B4A33">
          <w:pPr>
            <w:pStyle w:val="TM1"/>
            <w:rPr>
              <w:rFonts w:eastAsiaTheme="minorEastAsia" w:cstheme="minorBidi"/>
              <w:b w:val="0"/>
              <w:noProof/>
              <w:kern w:val="0"/>
              <w:sz w:val="22"/>
              <w:szCs w:val="22"/>
              <w:lang w:val="en-US" w:eastAsia="en-US" w:bidi="ar-SA"/>
            </w:rPr>
          </w:pPr>
          <w:hyperlink w:anchor="_Toc67944769" w:history="1">
            <w:r w:rsidRPr="002D49B1">
              <w:rPr>
                <w:rStyle w:val="Lienhypertexte"/>
                <w:noProof/>
              </w:rPr>
              <w:t>3 - Description générale de la solution</w:t>
            </w:r>
            <w:r>
              <w:rPr>
                <w:noProof/>
                <w:webHidden/>
              </w:rPr>
              <w:tab/>
            </w:r>
            <w:r>
              <w:rPr>
                <w:noProof/>
                <w:webHidden/>
              </w:rPr>
              <w:fldChar w:fldCharType="begin"/>
            </w:r>
            <w:r>
              <w:rPr>
                <w:noProof/>
                <w:webHidden/>
              </w:rPr>
              <w:instrText xml:space="preserve"> PAGEREF _Toc67944769 \h </w:instrText>
            </w:r>
            <w:r>
              <w:rPr>
                <w:noProof/>
                <w:webHidden/>
              </w:rPr>
            </w:r>
            <w:r>
              <w:rPr>
                <w:noProof/>
                <w:webHidden/>
              </w:rPr>
              <w:fldChar w:fldCharType="separate"/>
            </w:r>
            <w:r>
              <w:rPr>
                <w:noProof/>
                <w:webHidden/>
              </w:rPr>
              <w:t>5</w:t>
            </w:r>
            <w:r>
              <w:rPr>
                <w:noProof/>
                <w:webHidden/>
              </w:rPr>
              <w:fldChar w:fldCharType="end"/>
            </w:r>
          </w:hyperlink>
        </w:p>
        <w:p w14:paraId="280DC8DE" w14:textId="638966D9" w:rsidR="006B4A33" w:rsidRDefault="006B4A33">
          <w:pPr>
            <w:pStyle w:val="TM2"/>
            <w:rPr>
              <w:rFonts w:eastAsiaTheme="minorEastAsia" w:cstheme="minorBidi"/>
              <w:noProof/>
              <w:kern w:val="0"/>
              <w:sz w:val="22"/>
              <w:szCs w:val="22"/>
              <w:lang w:val="en-US" w:eastAsia="en-US" w:bidi="ar-SA"/>
            </w:rPr>
          </w:pPr>
          <w:hyperlink w:anchor="_Toc67944770" w:history="1">
            <w:r w:rsidRPr="002D49B1">
              <w:rPr>
                <w:rStyle w:val="Lienhypertexte"/>
                <w:noProof/>
              </w:rPr>
              <w:t>3.1 - Les principes de fonctionnement</w:t>
            </w:r>
            <w:r>
              <w:rPr>
                <w:noProof/>
                <w:webHidden/>
              </w:rPr>
              <w:tab/>
            </w:r>
            <w:r>
              <w:rPr>
                <w:noProof/>
                <w:webHidden/>
              </w:rPr>
              <w:fldChar w:fldCharType="begin"/>
            </w:r>
            <w:r>
              <w:rPr>
                <w:noProof/>
                <w:webHidden/>
              </w:rPr>
              <w:instrText xml:space="preserve"> PAGEREF _Toc67944770 \h </w:instrText>
            </w:r>
            <w:r>
              <w:rPr>
                <w:noProof/>
                <w:webHidden/>
              </w:rPr>
            </w:r>
            <w:r>
              <w:rPr>
                <w:noProof/>
                <w:webHidden/>
              </w:rPr>
              <w:fldChar w:fldCharType="separate"/>
            </w:r>
            <w:r>
              <w:rPr>
                <w:noProof/>
                <w:webHidden/>
              </w:rPr>
              <w:t>5</w:t>
            </w:r>
            <w:r>
              <w:rPr>
                <w:noProof/>
                <w:webHidden/>
              </w:rPr>
              <w:fldChar w:fldCharType="end"/>
            </w:r>
          </w:hyperlink>
        </w:p>
        <w:p w14:paraId="33DFA3A6" w14:textId="55C6F2D2" w:rsidR="006B4A33" w:rsidRDefault="006B4A33">
          <w:pPr>
            <w:pStyle w:val="TM2"/>
            <w:rPr>
              <w:rFonts w:eastAsiaTheme="minorEastAsia" w:cstheme="minorBidi"/>
              <w:noProof/>
              <w:kern w:val="0"/>
              <w:sz w:val="22"/>
              <w:szCs w:val="22"/>
              <w:lang w:val="en-US" w:eastAsia="en-US" w:bidi="ar-SA"/>
            </w:rPr>
          </w:pPr>
          <w:hyperlink w:anchor="_Toc67944771" w:history="1">
            <w:r w:rsidRPr="002D49B1">
              <w:rPr>
                <w:rStyle w:val="Lienhypertexte"/>
                <w:noProof/>
              </w:rPr>
              <w:t>3.2 - Les acteurs</w:t>
            </w:r>
            <w:r>
              <w:rPr>
                <w:noProof/>
                <w:webHidden/>
              </w:rPr>
              <w:tab/>
            </w:r>
            <w:r>
              <w:rPr>
                <w:noProof/>
                <w:webHidden/>
              </w:rPr>
              <w:fldChar w:fldCharType="begin"/>
            </w:r>
            <w:r>
              <w:rPr>
                <w:noProof/>
                <w:webHidden/>
              </w:rPr>
              <w:instrText xml:space="preserve"> PAGEREF _Toc67944771 \h </w:instrText>
            </w:r>
            <w:r>
              <w:rPr>
                <w:noProof/>
                <w:webHidden/>
              </w:rPr>
            </w:r>
            <w:r>
              <w:rPr>
                <w:noProof/>
                <w:webHidden/>
              </w:rPr>
              <w:fldChar w:fldCharType="separate"/>
            </w:r>
            <w:r>
              <w:rPr>
                <w:noProof/>
                <w:webHidden/>
              </w:rPr>
              <w:t>6</w:t>
            </w:r>
            <w:r>
              <w:rPr>
                <w:noProof/>
                <w:webHidden/>
              </w:rPr>
              <w:fldChar w:fldCharType="end"/>
            </w:r>
          </w:hyperlink>
        </w:p>
        <w:p w14:paraId="2595D738" w14:textId="5921E2B7" w:rsidR="006B4A33" w:rsidRDefault="006B4A33">
          <w:pPr>
            <w:pStyle w:val="TM3"/>
            <w:rPr>
              <w:rFonts w:eastAsiaTheme="minorEastAsia" w:cstheme="minorBidi"/>
              <w:i w:val="0"/>
              <w:noProof/>
              <w:kern w:val="0"/>
              <w:sz w:val="22"/>
              <w:szCs w:val="22"/>
              <w:lang w:val="en-US" w:eastAsia="en-US" w:bidi="ar-SA"/>
            </w:rPr>
          </w:pPr>
          <w:hyperlink w:anchor="_Toc67944772" w:history="1">
            <w:r w:rsidRPr="002D49B1">
              <w:rPr>
                <w:rStyle w:val="Lienhypertexte"/>
                <w:noProof/>
              </w:rPr>
              <w:t>3.2.1 - Diagramme de contexte</w:t>
            </w:r>
            <w:r>
              <w:rPr>
                <w:noProof/>
                <w:webHidden/>
              </w:rPr>
              <w:tab/>
            </w:r>
            <w:r>
              <w:rPr>
                <w:noProof/>
                <w:webHidden/>
              </w:rPr>
              <w:fldChar w:fldCharType="begin"/>
            </w:r>
            <w:r>
              <w:rPr>
                <w:noProof/>
                <w:webHidden/>
              </w:rPr>
              <w:instrText xml:space="preserve"> PAGEREF _Toc67944772 \h </w:instrText>
            </w:r>
            <w:r>
              <w:rPr>
                <w:noProof/>
                <w:webHidden/>
              </w:rPr>
            </w:r>
            <w:r>
              <w:rPr>
                <w:noProof/>
                <w:webHidden/>
              </w:rPr>
              <w:fldChar w:fldCharType="separate"/>
            </w:r>
            <w:r>
              <w:rPr>
                <w:noProof/>
                <w:webHidden/>
              </w:rPr>
              <w:t>6</w:t>
            </w:r>
            <w:r>
              <w:rPr>
                <w:noProof/>
                <w:webHidden/>
              </w:rPr>
              <w:fldChar w:fldCharType="end"/>
            </w:r>
          </w:hyperlink>
        </w:p>
        <w:p w14:paraId="006E56DD" w14:textId="45BFE0EC" w:rsidR="006B4A33" w:rsidRDefault="006B4A33">
          <w:pPr>
            <w:pStyle w:val="TM3"/>
            <w:rPr>
              <w:rFonts w:eastAsiaTheme="minorEastAsia" w:cstheme="minorBidi"/>
              <w:i w:val="0"/>
              <w:noProof/>
              <w:kern w:val="0"/>
              <w:sz w:val="22"/>
              <w:szCs w:val="22"/>
              <w:lang w:val="en-US" w:eastAsia="en-US" w:bidi="ar-SA"/>
            </w:rPr>
          </w:pPr>
          <w:hyperlink w:anchor="_Toc67944773" w:history="1">
            <w:r w:rsidRPr="002D49B1">
              <w:rPr>
                <w:rStyle w:val="Lienhypertexte"/>
                <w:noProof/>
              </w:rPr>
              <w:t>3.2.2 - Liste des fonctionnalités attendues par acteurs</w:t>
            </w:r>
            <w:r>
              <w:rPr>
                <w:noProof/>
                <w:webHidden/>
              </w:rPr>
              <w:tab/>
            </w:r>
            <w:r>
              <w:rPr>
                <w:noProof/>
                <w:webHidden/>
              </w:rPr>
              <w:fldChar w:fldCharType="begin"/>
            </w:r>
            <w:r>
              <w:rPr>
                <w:noProof/>
                <w:webHidden/>
              </w:rPr>
              <w:instrText xml:space="preserve"> PAGEREF _Toc67944773 \h </w:instrText>
            </w:r>
            <w:r>
              <w:rPr>
                <w:noProof/>
                <w:webHidden/>
              </w:rPr>
            </w:r>
            <w:r>
              <w:rPr>
                <w:noProof/>
                <w:webHidden/>
              </w:rPr>
              <w:fldChar w:fldCharType="separate"/>
            </w:r>
            <w:r>
              <w:rPr>
                <w:noProof/>
                <w:webHidden/>
              </w:rPr>
              <w:t>7</w:t>
            </w:r>
            <w:r>
              <w:rPr>
                <w:noProof/>
                <w:webHidden/>
              </w:rPr>
              <w:fldChar w:fldCharType="end"/>
            </w:r>
          </w:hyperlink>
        </w:p>
        <w:p w14:paraId="240715C2" w14:textId="0CB05A9B" w:rsidR="006B4A33" w:rsidRDefault="006B4A33">
          <w:pPr>
            <w:pStyle w:val="TM2"/>
            <w:rPr>
              <w:rFonts w:eastAsiaTheme="minorEastAsia" w:cstheme="minorBidi"/>
              <w:noProof/>
              <w:kern w:val="0"/>
              <w:sz w:val="22"/>
              <w:szCs w:val="22"/>
              <w:lang w:val="en-US" w:eastAsia="en-US" w:bidi="ar-SA"/>
            </w:rPr>
          </w:pPr>
          <w:hyperlink w:anchor="_Toc67944774" w:history="1">
            <w:r w:rsidRPr="002D49B1">
              <w:rPr>
                <w:rStyle w:val="Lienhypertexte"/>
                <w:noProof/>
              </w:rPr>
              <w:t>3.3 - Les cas d’utilisation généraux</w:t>
            </w:r>
            <w:r>
              <w:rPr>
                <w:noProof/>
                <w:webHidden/>
              </w:rPr>
              <w:tab/>
            </w:r>
            <w:r>
              <w:rPr>
                <w:noProof/>
                <w:webHidden/>
              </w:rPr>
              <w:fldChar w:fldCharType="begin"/>
            </w:r>
            <w:r>
              <w:rPr>
                <w:noProof/>
                <w:webHidden/>
              </w:rPr>
              <w:instrText xml:space="preserve"> PAGEREF _Toc67944774 \h </w:instrText>
            </w:r>
            <w:r>
              <w:rPr>
                <w:noProof/>
                <w:webHidden/>
              </w:rPr>
            </w:r>
            <w:r>
              <w:rPr>
                <w:noProof/>
                <w:webHidden/>
              </w:rPr>
              <w:fldChar w:fldCharType="separate"/>
            </w:r>
            <w:r>
              <w:rPr>
                <w:noProof/>
                <w:webHidden/>
              </w:rPr>
              <w:t>8</w:t>
            </w:r>
            <w:r>
              <w:rPr>
                <w:noProof/>
                <w:webHidden/>
              </w:rPr>
              <w:fldChar w:fldCharType="end"/>
            </w:r>
          </w:hyperlink>
        </w:p>
        <w:p w14:paraId="3EDA732B" w14:textId="090BB47F" w:rsidR="006B4A33" w:rsidRDefault="006B4A33">
          <w:pPr>
            <w:pStyle w:val="TM3"/>
            <w:rPr>
              <w:rFonts w:eastAsiaTheme="minorEastAsia" w:cstheme="minorBidi"/>
              <w:i w:val="0"/>
              <w:noProof/>
              <w:kern w:val="0"/>
              <w:sz w:val="22"/>
              <w:szCs w:val="22"/>
              <w:lang w:val="en-US" w:eastAsia="en-US" w:bidi="ar-SA"/>
            </w:rPr>
          </w:pPr>
          <w:hyperlink w:anchor="_Toc67944775" w:history="1">
            <w:r w:rsidRPr="002D49B1">
              <w:rPr>
                <w:rStyle w:val="Lienhypertexte"/>
                <w:noProof/>
              </w:rPr>
              <w:t>3.3.1 - Diagramme de packages</w:t>
            </w:r>
            <w:r>
              <w:rPr>
                <w:noProof/>
                <w:webHidden/>
              </w:rPr>
              <w:tab/>
            </w:r>
            <w:r>
              <w:rPr>
                <w:noProof/>
                <w:webHidden/>
              </w:rPr>
              <w:fldChar w:fldCharType="begin"/>
            </w:r>
            <w:r>
              <w:rPr>
                <w:noProof/>
                <w:webHidden/>
              </w:rPr>
              <w:instrText xml:space="preserve"> PAGEREF _Toc67944775 \h </w:instrText>
            </w:r>
            <w:r>
              <w:rPr>
                <w:noProof/>
                <w:webHidden/>
              </w:rPr>
            </w:r>
            <w:r>
              <w:rPr>
                <w:noProof/>
                <w:webHidden/>
              </w:rPr>
              <w:fldChar w:fldCharType="separate"/>
            </w:r>
            <w:r>
              <w:rPr>
                <w:noProof/>
                <w:webHidden/>
              </w:rPr>
              <w:t>8</w:t>
            </w:r>
            <w:r>
              <w:rPr>
                <w:noProof/>
                <w:webHidden/>
              </w:rPr>
              <w:fldChar w:fldCharType="end"/>
            </w:r>
          </w:hyperlink>
        </w:p>
        <w:p w14:paraId="5D8106BB" w14:textId="7B567EC7" w:rsidR="006B4A33" w:rsidRDefault="006B4A33">
          <w:pPr>
            <w:pStyle w:val="TM3"/>
            <w:rPr>
              <w:rFonts w:eastAsiaTheme="minorEastAsia" w:cstheme="minorBidi"/>
              <w:i w:val="0"/>
              <w:noProof/>
              <w:kern w:val="0"/>
              <w:sz w:val="22"/>
              <w:szCs w:val="22"/>
              <w:lang w:val="en-US" w:eastAsia="en-US" w:bidi="ar-SA"/>
            </w:rPr>
          </w:pPr>
          <w:hyperlink w:anchor="_Toc67944776" w:history="1">
            <w:r w:rsidRPr="002D49B1">
              <w:rPr>
                <w:rStyle w:val="Lienhypertexte"/>
                <w:noProof/>
              </w:rPr>
              <w:t>3.3.2 - Personas</w:t>
            </w:r>
            <w:r>
              <w:rPr>
                <w:noProof/>
                <w:webHidden/>
              </w:rPr>
              <w:tab/>
            </w:r>
            <w:r>
              <w:rPr>
                <w:noProof/>
                <w:webHidden/>
              </w:rPr>
              <w:fldChar w:fldCharType="begin"/>
            </w:r>
            <w:r>
              <w:rPr>
                <w:noProof/>
                <w:webHidden/>
              </w:rPr>
              <w:instrText xml:space="preserve"> PAGEREF _Toc67944776 \h </w:instrText>
            </w:r>
            <w:r>
              <w:rPr>
                <w:noProof/>
                <w:webHidden/>
              </w:rPr>
            </w:r>
            <w:r>
              <w:rPr>
                <w:noProof/>
                <w:webHidden/>
              </w:rPr>
              <w:fldChar w:fldCharType="separate"/>
            </w:r>
            <w:r>
              <w:rPr>
                <w:noProof/>
                <w:webHidden/>
              </w:rPr>
              <w:t>9</w:t>
            </w:r>
            <w:r>
              <w:rPr>
                <w:noProof/>
                <w:webHidden/>
              </w:rPr>
              <w:fldChar w:fldCharType="end"/>
            </w:r>
          </w:hyperlink>
        </w:p>
        <w:p w14:paraId="39EC2ED1" w14:textId="7838856B" w:rsidR="006B4A33" w:rsidRDefault="006B4A33">
          <w:pPr>
            <w:pStyle w:val="TM3"/>
            <w:rPr>
              <w:rFonts w:eastAsiaTheme="minorEastAsia" w:cstheme="minorBidi"/>
              <w:i w:val="0"/>
              <w:noProof/>
              <w:kern w:val="0"/>
              <w:sz w:val="22"/>
              <w:szCs w:val="22"/>
              <w:lang w:val="en-US" w:eastAsia="en-US" w:bidi="ar-SA"/>
            </w:rPr>
          </w:pPr>
          <w:hyperlink w:anchor="_Toc67944777" w:history="1">
            <w:r w:rsidRPr="002D49B1">
              <w:rPr>
                <w:rStyle w:val="Lienhypertexte"/>
                <w:noProof/>
              </w:rPr>
              <w:t>3.3.3 - Impact mapping</w:t>
            </w:r>
            <w:r>
              <w:rPr>
                <w:noProof/>
                <w:webHidden/>
              </w:rPr>
              <w:tab/>
            </w:r>
            <w:r>
              <w:rPr>
                <w:noProof/>
                <w:webHidden/>
              </w:rPr>
              <w:fldChar w:fldCharType="begin"/>
            </w:r>
            <w:r>
              <w:rPr>
                <w:noProof/>
                <w:webHidden/>
              </w:rPr>
              <w:instrText xml:space="preserve"> PAGEREF _Toc67944777 \h </w:instrText>
            </w:r>
            <w:r>
              <w:rPr>
                <w:noProof/>
                <w:webHidden/>
              </w:rPr>
            </w:r>
            <w:r>
              <w:rPr>
                <w:noProof/>
                <w:webHidden/>
              </w:rPr>
              <w:fldChar w:fldCharType="separate"/>
            </w:r>
            <w:r>
              <w:rPr>
                <w:noProof/>
                <w:webHidden/>
              </w:rPr>
              <w:t>10</w:t>
            </w:r>
            <w:r>
              <w:rPr>
                <w:noProof/>
                <w:webHidden/>
              </w:rPr>
              <w:fldChar w:fldCharType="end"/>
            </w:r>
          </w:hyperlink>
        </w:p>
        <w:p w14:paraId="34CCDD92" w14:textId="07C9DA20" w:rsidR="006B4A33" w:rsidRDefault="006B4A33">
          <w:pPr>
            <w:pStyle w:val="TM1"/>
            <w:rPr>
              <w:rFonts w:eastAsiaTheme="minorEastAsia" w:cstheme="minorBidi"/>
              <w:b w:val="0"/>
              <w:noProof/>
              <w:kern w:val="0"/>
              <w:sz w:val="22"/>
              <w:szCs w:val="22"/>
              <w:lang w:val="en-US" w:eastAsia="en-US" w:bidi="ar-SA"/>
            </w:rPr>
          </w:pPr>
          <w:hyperlink w:anchor="_Toc67944778" w:history="1">
            <w:r w:rsidRPr="002D49B1">
              <w:rPr>
                <w:rStyle w:val="Lienhypertexte"/>
                <w:noProof/>
              </w:rPr>
              <w:t>4 - Domaine fonctionnel</w:t>
            </w:r>
            <w:r>
              <w:rPr>
                <w:noProof/>
                <w:webHidden/>
              </w:rPr>
              <w:tab/>
            </w:r>
            <w:r>
              <w:rPr>
                <w:noProof/>
                <w:webHidden/>
              </w:rPr>
              <w:fldChar w:fldCharType="begin"/>
            </w:r>
            <w:r>
              <w:rPr>
                <w:noProof/>
                <w:webHidden/>
              </w:rPr>
              <w:instrText xml:space="preserve"> PAGEREF _Toc67944778 \h </w:instrText>
            </w:r>
            <w:r>
              <w:rPr>
                <w:noProof/>
                <w:webHidden/>
              </w:rPr>
            </w:r>
            <w:r>
              <w:rPr>
                <w:noProof/>
                <w:webHidden/>
              </w:rPr>
              <w:fldChar w:fldCharType="separate"/>
            </w:r>
            <w:r>
              <w:rPr>
                <w:noProof/>
                <w:webHidden/>
              </w:rPr>
              <w:t>12</w:t>
            </w:r>
            <w:r>
              <w:rPr>
                <w:noProof/>
                <w:webHidden/>
              </w:rPr>
              <w:fldChar w:fldCharType="end"/>
            </w:r>
          </w:hyperlink>
        </w:p>
        <w:p w14:paraId="325CF51E" w14:textId="18DFEC82" w:rsidR="006B4A33" w:rsidRDefault="006B4A33">
          <w:pPr>
            <w:pStyle w:val="TM2"/>
            <w:rPr>
              <w:rFonts w:eastAsiaTheme="minorEastAsia" w:cstheme="minorBidi"/>
              <w:noProof/>
              <w:kern w:val="0"/>
              <w:sz w:val="22"/>
              <w:szCs w:val="22"/>
              <w:lang w:val="en-US" w:eastAsia="en-US" w:bidi="ar-SA"/>
            </w:rPr>
          </w:pPr>
          <w:hyperlink w:anchor="_Toc67944779" w:history="1">
            <w:r w:rsidRPr="002D49B1">
              <w:rPr>
                <w:rStyle w:val="Lienhypertexte"/>
                <w:noProof/>
              </w:rPr>
              <w:t>4.1 - Synthèse</w:t>
            </w:r>
            <w:r>
              <w:rPr>
                <w:noProof/>
                <w:webHidden/>
              </w:rPr>
              <w:tab/>
            </w:r>
            <w:r>
              <w:rPr>
                <w:noProof/>
                <w:webHidden/>
              </w:rPr>
              <w:fldChar w:fldCharType="begin"/>
            </w:r>
            <w:r>
              <w:rPr>
                <w:noProof/>
                <w:webHidden/>
              </w:rPr>
              <w:instrText xml:space="preserve"> PAGEREF _Toc67944779 \h </w:instrText>
            </w:r>
            <w:r>
              <w:rPr>
                <w:noProof/>
                <w:webHidden/>
              </w:rPr>
            </w:r>
            <w:r>
              <w:rPr>
                <w:noProof/>
                <w:webHidden/>
              </w:rPr>
              <w:fldChar w:fldCharType="separate"/>
            </w:r>
            <w:r>
              <w:rPr>
                <w:noProof/>
                <w:webHidden/>
              </w:rPr>
              <w:t>12</w:t>
            </w:r>
            <w:r>
              <w:rPr>
                <w:noProof/>
                <w:webHidden/>
              </w:rPr>
              <w:fldChar w:fldCharType="end"/>
            </w:r>
          </w:hyperlink>
        </w:p>
        <w:p w14:paraId="333459E3" w14:textId="61EB78CC" w:rsidR="006B4A33" w:rsidRDefault="006B4A33">
          <w:pPr>
            <w:pStyle w:val="TM2"/>
            <w:rPr>
              <w:rFonts w:eastAsiaTheme="minorEastAsia" w:cstheme="minorBidi"/>
              <w:noProof/>
              <w:kern w:val="0"/>
              <w:sz w:val="22"/>
              <w:szCs w:val="22"/>
              <w:lang w:val="en-US" w:eastAsia="en-US" w:bidi="ar-SA"/>
            </w:rPr>
          </w:pPr>
          <w:hyperlink w:anchor="_Toc67944780" w:history="1">
            <w:r w:rsidRPr="002D49B1">
              <w:rPr>
                <w:rStyle w:val="Lienhypertexte"/>
                <w:noProof/>
              </w:rPr>
              <w:t>4.2 - Diagramme de classes</w:t>
            </w:r>
            <w:r>
              <w:rPr>
                <w:noProof/>
                <w:webHidden/>
              </w:rPr>
              <w:tab/>
            </w:r>
            <w:r>
              <w:rPr>
                <w:noProof/>
                <w:webHidden/>
              </w:rPr>
              <w:fldChar w:fldCharType="begin"/>
            </w:r>
            <w:r>
              <w:rPr>
                <w:noProof/>
                <w:webHidden/>
              </w:rPr>
              <w:instrText xml:space="preserve"> PAGEREF _Toc67944780 \h </w:instrText>
            </w:r>
            <w:r>
              <w:rPr>
                <w:noProof/>
                <w:webHidden/>
              </w:rPr>
            </w:r>
            <w:r>
              <w:rPr>
                <w:noProof/>
                <w:webHidden/>
              </w:rPr>
              <w:fldChar w:fldCharType="separate"/>
            </w:r>
            <w:r>
              <w:rPr>
                <w:noProof/>
                <w:webHidden/>
              </w:rPr>
              <w:t>12</w:t>
            </w:r>
            <w:r>
              <w:rPr>
                <w:noProof/>
                <w:webHidden/>
              </w:rPr>
              <w:fldChar w:fldCharType="end"/>
            </w:r>
          </w:hyperlink>
        </w:p>
        <w:p w14:paraId="7A693912" w14:textId="685CAECB" w:rsidR="006B4A33" w:rsidRDefault="006B4A33">
          <w:pPr>
            <w:pStyle w:val="TM2"/>
            <w:rPr>
              <w:rFonts w:eastAsiaTheme="minorEastAsia" w:cstheme="minorBidi"/>
              <w:noProof/>
              <w:kern w:val="0"/>
              <w:sz w:val="22"/>
              <w:szCs w:val="22"/>
              <w:lang w:val="en-US" w:eastAsia="en-US" w:bidi="ar-SA"/>
            </w:rPr>
          </w:pPr>
          <w:hyperlink w:anchor="_Toc67944781" w:history="1">
            <w:r w:rsidRPr="002D49B1">
              <w:rPr>
                <w:rStyle w:val="Lienhypertexte"/>
                <w:noProof/>
              </w:rPr>
              <w:t>4.3 - Détail des classes</w:t>
            </w:r>
            <w:r>
              <w:rPr>
                <w:noProof/>
                <w:webHidden/>
              </w:rPr>
              <w:tab/>
            </w:r>
            <w:r>
              <w:rPr>
                <w:noProof/>
                <w:webHidden/>
              </w:rPr>
              <w:fldChar w:fldCharType="begin"/>
            </w:r>
            <w:r>
              <w:rPr>
                <w:noProof/>
                <w:webHidden/>
              </w:rPr>
              <w:instrText xml:space="preserve"> PAGEREF _Toc67944781 \h </w:instrText>
            </w:r>
            <w:r>
              <w:rPr>
                <w:noProof/>
                <w:webHidden/>
              </w:rPr>
            </w:r>
            <w:r>
              <w:rPr>
                <w:noProof/>
                <w:webHidden/>
              </w:rPr>
              <w:fldChar w:fldCharType="separate"/>
            </w:r>
            <w:r>
              <w:rPr>
                <w:noProof/>
                <w:webHidden/>
              </w:rPr>
              <w:t>14</w:t>
            </w:r>
            <w:r>
              <w:rPr>
                <w:noProof/>
                <w:webHidden/>
              </w:rPr>
              <w:fldChar w:fldCharType="end"/>
            </w:r>
          </w:hyperlink>
        </w:p>
        <w:p w14:paraId="31BF5F0D" w14:textId="1B6EB885" w:rsidR="006B4A33" w:rsidRDefault="006B4A33">
          <w:pPr>
            <w:pStyle w:val="TM3"/>
            <w:rPr>
              <w:rFonts w:eastAsiaTheme="minorEastAsia" w:cstheme="minorBidi"/>
              <w:i w:val="0"/>
              <w:noProof/>
              <w:kern w:val="0"/>
              <w:sz w:val="22"/>
              <w:szCs w:val="22"/>
              <w:lang w:val="en-US" w:eastAsia="en-US" w:bidi="ar-SA"/>
            </w:rPr>
          </w:pPr>
          <w:hyperlink w:anchor="_Toc67944782" w:history="1">
            <w:r w:rsidRPr="002D49B1">
              <w:rPr>
                <w:rStyle w:val="Lienhypertexte"/>
                <w:noProof/>
              </w:rPr>
              <w:t>4.3.1 - Classe « Adress »</w:t>
            </w:r>
            <w:r>
              <w:rPr>
                <w:noProof/>
                <w:webHidden/>
              </w:rPr>
              <w:tab/>
            </w:r>
            <w:r>
              <w:rPr>
                <w:noProof/>
                <w:webHidden/>
              </w:rPr>
              <w:fldChar w:fldCharType="begin"/>
            </w:r>
            <w:r>
              <w:rPr>
                <w:noProof/>
                <w:webHidden/>
              </w:rPr>
              <w:instrText xml:space="preserve"> PAGEREF _Toc67944782 \h </w:instrText>
            </w:r>
            <w:r>
              <w:rPr>
                <w:noProof/>
                <w:webHidden/>
              </w:rPr>
            </w:r>
            <w:r>
              <w:rPr>
                <w:noProof/>
                <w:webHidden/>
              </w:rPr>
              <w:fldChar w:fldCharType="separate"/>
            </w:r>
            <w:r>
              <w:rPr>
                <w:noProof/>
                <w:webHidden/>
              </w:rPr>
              <w:t>14</w:t>
            </w:r>
            <w:r>
              <w:rPr>
                <w:noProof/>
                <w:webHidden/>
              </w:rPr>
              <w:fldChar w:fldCharType="end"/>
            </w:r>
          </w:hyperlink>
        </w:p>
        <w:p w14:paraId="15AE44C6" w14:textId="78CFD1AD" w:rsidR="006B4A33" w:rsidRDefault="006B4A33">
          <w:pPr>
            <w:pStyle w:val="TM3"/>
            <w:rPr>
              <w:rFonts w:eastAsiaTheme="minorEastAsia" w:cstheme="minorBidi"/>
              <w:i w:val="0"/>
              <w:noProof/>
              <w:kern w:val="0"/>
              <w:sz w:val="22"/>
              <w:szCs w:val="22"/>
              <w:lang w:val="en-US" w:eastAsia="en-US" w:bidi="ar-SA"/>
            </w:rPr>
          </w:pPr>
          <w:hyperlink w:anchor="_Toc67944783" w:history="1">
            <w:r w:rsidRPr="002D49B1">
              <w:rPr>
                <w:rStyle w:val="Lienhypertexte"/>
                <w:noProof/>
              </w:rPr>
              <w:t>4.3.2 - Classe « Bill »</w:t>
            </w:r>
            <w:r>
              <w:rPr>
                <w:noProof/>
                <w:webHidden/>
              </w:rPr>
              <w:tab/>
            </w:r>
            <w:r>
              <w:rPr>
                <w:noProof/>
                <w:webHidden/>
              </w:rPr>
              <w:fldChar w:fldCharType="begin"/>
            </w:r>
            <w:r>
              <w:rPr>
                <w:noProof/>
                <w:webHidden/>
              </w:rPr>
              <w:instrText xml:space="preserve"> PAGEREF _Toc67944783 \h </w:instrText>
            </w:r>
            <w:r>
              <w:rPr>
                <w:noProof/>
                <w:webHidden/>
              </w:rPr>
            </w:r>
            <w:r>
              <w:rPr>
                <w:noProof/>
                <w:webHidden/>
              </w:rPr>
              <w:fldChar w:fldCharType="separate"/>
            </w:r>
            <w:r>
              <w:rPr>
                <w:noProof/>
                <w:webHidden/>
              </w:rPr>
              <w:t>14</w:t>
            </w:r>
            <w:r>
              <w:rPr>
                <w:noProof/>
                <w:webHidden/>
              </w:rPr>
              <w:fldChar w:fldCharType="end"/>
            </w:r>
          </w:hyperlink>
        </w:p>
        <w:p w14:paraId="59912B9B" w14:textId="61410870" w:rsidR="006B4A33" w:rsidRDefault="006B4A33">
          <w:pPr>
            <w:pStyle w:val="TM3"/>
            <w:rPr>
              <w:rFonts w:eastAsiaTheme="minorEastAsia" w:cstheme="minorBidi"/>
              <w:i w:val="0"/>
              <w:noProof/>
              <w:kern w:val="0"/>
              <w:sz w:val="22"/>
              <w:szCs w:val="22"/>
              <w:lang w:val="en-US" w:eastAsia="en-US" w:bidi="ar-SA"/>
            </w:rPr>
          </w:pPr>
          <w:hyperlink w:anchor="_Toc67944784" w:history="1">
            <w:r w:rsidRPr="002D49B1">
              <w:rPr>
                <w:rStyle w:val="Lienhypertexte"/>
                <w:noProof/>
              </w:rPr>
              <w:t>4.3.3 - Classe « CatalogProduct »</w:t>
            </w:r>
            <w:r>
              <w:rPr>
                <w:noProof/>
                <w:webHidden/>
              </w:rPr>
              <w:tab/>
            </w:r>
            <w:r>
              <w:rPr>
                <w:noProof/>
                <w:webHidden/>
              </w:rPr>
              <w:fldChar w:fldCharType="begin"/>
            </w:r>
            <w:r>
              <w:rPr>
                <w:noProof/>
                <w:webHidden/>
              </w:rPr>
              <w:instrText xml:space="preserve"> PAGEREF _Toc67944784 \h </w:instrText>
            </w:r>
            <w:r>
              <w:rPr>
                <w:noProof/>
                <w:webHidden/>
              </w:rPr>
            </w:r>
            <w:r>
              <w:rPr>
                <w:noProof/>
                <w:webHidden/>
              </w:rPr>
              <w:fldChar w:fldCharType="separate"/>
            </w:r>
            <w:r>
              <w:rPr>
                <w:noProof/>
                <w:webHidden/>
              </w:rPr>
              <w:t>15</w:t>
            </w:r>
            <w:r>
              <w:rPr>
                <w:noProof/>
                <w:webHidden/>
              </w:rPr>
              <w:fldChar w:fldCharType="end"/>
            </w:r>
          </w:hyperlink>
        </w:p>
        <w:p w14:paraId="3142C4AF" w14:textId="6F198BC9" w:rsidR="006B4A33" w:rsidRDefault="006B4A33">
          <w:pPr>
            <w:pStyle w:val="TM3"/>
            <w:rPr>
              <w:rFonts w:eastAsiaTheme="minorEastAsia" w:cstheme="minorBidi"/>
              <w:i w:val="0"/>
              <w:noProof/>
              <w:kern w:val="0"/>
              <w:sz w:val="22"/>
              <w:szCs w:val="22"/>
              <w:lang w:val="en-US" w:eastAsia="en-US" w:bidi="ar-SA"/>
            </w:rPr>
          </w:pPr>
          <w:hyperlink w:anchor="_Toc67944785" w:history="1">
            <w:r w:rsidRPr="002D49B1">
              <w:rPr>
                <w:rStyle w:val="Lienhypertexte"/>
                <w:noProof/>
              </w:rPr>
              <w:t>4.3.4 - Classe « Category »</w:t>
            </w:r>
            <w:r>
              <w:rPr>
                <w:noProof/>
                <w:webHidden/>
              </w:rPr>
              <w:tab/>
            </w:r>
            <w:r>
              <w:rPr>
                <w:noProof/>
                <w:webHidden/>
              </w:rPr>
              <w:fldChar w:fldCharType="begin"/>
            </w:r>
            <w:r>
              <w:rPr>
                <w:noProof/>
                <w:webHidden/>
              </w:rPr>
              <w:instrText xml:space="preserve"> PAGEREF _Toc67944785 \h </w:instrText>
            </w:r>
            <w:r>
              <w:rPr>
                <w:noProof/>
                <w:webHidden/>
              </w:rPr>
            </w:r>
            <w:r>
              <w:rPr>
                <w:noProof/>
                <w:webHidden/>
              </w:rPr>
              <w:fldChar w:fldCharType="separate"/>
            </w:r>
            <w:r>
              <w:rPr>
                <w:noProof/>
                <w:webHidden/>
              </w:rPr>
              <w:t>15</w:t>
            </w:r>
            <w:r>
              <w:rPr>
                <w:noProof/>
                <w:webHidden/>
              </w:rPr>
              <w:fldChar w:fldCharType="end"/>
            </w:r>
          </w:hyperlink>
        </w:p>
        <w:p w14:paraId="69802C36" w14:textId="45C2BE01" w:rsidR="006B4A33" w:rsidRDefault="006B4A33">
          <w:pPr>
            <w:pStyle w:val="TM3"/>
            <w:rPr>
              <w:rFonts w:eastAsiaTheme="minorEastAsia" w:cstheme="minorBidi"/>
              <w:i w:val="0"/>
              <w:noProof/>
              <w:kern w:val="0"/>
              <w:sz w:val="22"/>
              <w:szCs w:val="22"/>
              <w:lang w:val="en-US" w:eastAsia="en-US" w:bidi="ar-SA"/>
            </w:rPr>
          </w:pPr>
          <w:hyperlink w:anchor="_Toc67944786" w:history="1">
            <w:r w:rsidRPr="002D49B1">
              <w:rPr>
                <w:rStyle w:val="Lienhypertexte"/>
                <w:noProof/>
              </w:rPr>
              <w:t>4.3.5 - Classe « Customer »</w:t>
            </w:r>
            <w:r>
              <w:rPr>
                <w:noProof/>
                <w:webHidden/>
              </w:rPr>
              <w:tab/>
            </w:r>
            <w:r>
              <w:rPr>
                <w:noProof/>
                <w:webHidden/>
              </w:rPr>
              <w:fldChar w:fldCharType="begin"/>
            </w:r>
            <w:r>
              <w:rPr>
                <w:noProof/>
                <w:webHidden/>
              </w:rPr>
              <w:instrText xml:space="preserve"> PAGEREF _Toc67944786 \h </w:instrText>
            </w:r>
            <w:r>
              <w:rPr>
                <w:noProof/>
                <w:webHidden/>
              </w:rPr>
            </w:r>
            <w:r>
              <w:rPr>
                <w:noProof/>
                <w:webHidden/>
              </w:rPr>
              <w:fldChar w:fldCharType="separate"/>
            </w:r>
            <w:r>
              <w:rPr>
                <w:noProof/>
                <w:webHidden/>
              </w:rPr>
              <w:t>15</w:t>
            </w:r>
            <w:r>
              <w:rPr>
                <w:noProof/>
                <w:webHidden/>
              </w:rPr>
              <w:fldChar w:fldCharType="end"/>
            </w:r>
          </w:hyperlink>
        </w:p>
        <w:p w14:paraId="752D0E1F" w14:textId="74C0BCD1" w:rsidR="006B4A33" w:rsidRDefault="006B4A33">
          <w:pPr>
            <w:pStyle w:val="TM3"/>
            <w:rPr>
              <w:rFonts w:eastAsiaTheme="minorEastAsia" w:cstheme="minorBidi"/>
              <w:i w:val="0"/>
              <w:noProof/>
              <w:kern w:val="0"/>
              <w:sz w:val="22"/>
              <w:szCs w:val="22"/>
              <w:lang w:val="en-US" w:eastAsia="en-US" w:bidi="ar-SA"/>
            </w:rPr>
          </w:pPr>
          <w:hyperlink w:anchor="_Toc67944787" w:history="1">
            <w:r w:rsidRPr="002D49B1">
              <w:rPr>
                <w:rStyle w:val="Lienhypertexte"/>
                <w:noProof/>
              </w:rPr>
              <w:t>4.3.6 - Classe « Employee »</w:t>
            </w:r>
            <w:r>
              <w:rPr>
                <w:noProof/>
                <w:webHidden/>
              </w:rPr>
              <w:tab/>
            </w:r>
            <w:r>
              <w:rPr>
                <w:noProof/>
                <w:webHidden/>
              </w:rPr>
              <w:fldChar w:fldCharType="begin"/>
            </w:r>
            <w:r>
              <w:rPr>
                <w:noProof/>
                <w:webHidden/>
              </w:rPr>
              <w:instrText xml:space="preserve"> PAGEREF _Toc67944787 \h </w:instrText>
            </w:r>
            <w:r>
              <w:rPr>
                <w:noProof/>
                <w:webHidden/>
              </w:rPr>
            </w:r>
            <w:r>
              <w:rPr>
                <w:noProof/>
                <w:webHidden/>
              </w:rPr>
              <w:fldChar w:fldCharType="separate"/>
            </w:r>
            <w:r>
              <w:rPr>
                <w:noProof/>
                <w:webHidden/>
              </w:rPr>
              <w:t>16</w:t>
            </w:r>
            <w:r>
              <w:rPr>
                <w:noProof/>
                <w:webHidden/>
              </w:rPr>
              <w:fldChar w:fldCharType="end"/>
            </w:r>
          </w:hyperlink>
        </w:p>
        <w:p w14:paraId="5C83BACA" w14:textId="3A9A7F29" w:rsidR="006B4A33" w:rsidRDefault="006B4A33">
          <w:pPr>
            <w:pStyle w:val="TM3"/>
            <w:rPr>
              <w:rFonts w:eastAsiaTheme="minorEastAsia" w:cstheme="minorBidi"/>
              <w:i w:val="0"/>
              <w:noProof/>
              <w:kern w:val="0"/>
              <w:sz w:val="22"/>
              <w:szCs w:val="22"/>
              <w:lang w:val="en-US" w:eastAsia="en-US" w:bidi="ar-SA"/>
            </w:rPr>
          </w:pPr>
          <w:hyperlink w:anchor="_Toc67944788" w:history="1">
            <w:r w:rsidRPr="002D49B1">
              <w:rPr>
                <w:rStyle w:val="Lienhypertexte"/>
                <w:noProof/>
              </w:rPr>
              <w:t>4.3.7 - Classe « FormOrderSupplier »</w:t>
            </w:r>
            <w:r>
              <w:rPr>
                <w:noProof/>
                <w:webHidden/>
              </w:rPr>
              <w:tab/>
            </w:r>
            <w:r>
              <w:rPr>
                <w:noProof/>
                <w:webHidden/>
              </w:rPr>
              <w:fldChar w:fldCharType="begin"/>
            </w:r>
            <w:r>
              <w:rPr>
                <w:noProof/>
                <w:webHidden/>
              </w:rPr>
              <w:instrText xml:space="preserve"> PAGEREF _Toc67944788 \h </w:instrText>
            </w:r>
            <w:r>
              <w:rPr>
                <w:noProof/>
                <w:webHidden/>
              </w:rPr>
            </w:r>
            <w:r>
              <w:rPr>
                <w:noProof/>
                <w:webHidden/>
              </w:rPr>
              <w:fldChar w:fldCharType="separate"/>
            </w:r>
            <w:r>
              <w:rPr>
                <w:noProof/>
                <w:webHidden/>
              </w:rPr>
              <w:t>16</w:t>
            </w:r>
            <w:r>
              <w:rPr>
                <w:noProof/>
                <w:webHidden/>
              </w:rPr>
              <w:fldChar w:fldCharType="end"/>
            </w:r>
          </w:hyperlink>
        </w:p>
        <w:p w14:paraId="44A1B737" w14:textId="464123F1" w:rsidR="006B4A33" w:rsidRDefault="006B4A33">
          <w:pPr>
            <w:pStyle w:val="TM3"/>
            <w:rPr>
              <w:rFonts w:eastAsiaTheme="minorEastAsia" w:cstheme="minorBidi"/>
              <w:i w:val="0"/>
              <w:noProof/>
              <w:kern w:val="0"/>
              <w:sz w:val="22"/>
              <w:szCs w:val="22"/>
              <w:lang w:val="en-US" w:eastAsia="en-US" w:bidi="ar-SA"/>
            </w:rPr>
          </w:pPr>
          <w:hyperlink w:anchor="_Toc67944789" w:history="1">
            <w:r w:rsidRPr="002D49B1">
              <w:rPr>
                <w:rStyle w:val="Lienhypertexte"/>
                <w:noProof/>
              </w:rPr>
              <w:t>4.3.8 - Classe « Ingredient »</w:t>
            </w:r>
            <w:r>
              <w:rPr>
                <w:noProof/>
                <w:webHidden/>
              </w:rPr>
              <w:tab/>
            </w:r>
            <w:r>
              <w:rPr>
                <w:noProof/>
                <w:webHidden/>
              </w:rPr>
              <w:fldChar w:fldCharType="begin"/>
            </w:r>
            <w:r>
              <w:rPr>
                <w:noProof/>
                <w:webHidden/>
              </w:rPr>
              <w:instrText xml:space="preserve"> PAGEREF _Toc67944789 \h </w:instrText>
            </w:r>
            <w:r>
              <w:rPr>
                <w:noProof/>
                <w:webHidden/>
              </w:rPr>
            </w:r>
            <w:r>
              <w:rPr>
                <w:noProof/>
                <w:webHidden/>
              </w:rPr>
              <w:fldChar w:fldCharType="separate"/>
            </w:r>
            <w:r>
              <w:rPr>
                <w:noProof/>
                <w:webHidden/>
              </w:rPr>
              <w:t>16</w:t>
            </w:r>
            <w:r>
              <w:rPr>
                <w:noProof/>
                <w:webHidden/>
              </w:rPr>
              <w:fldChar w:fldCharType="end"/>
            </w:r>
          </w:hyperlink>
        </w:p>
        <w:p w14:paraId="0AFE9F09" w14:textId="3AFB607E" w:rsidR="006B4A33" w:rsidRDefault="006B4A33">
          <w:pPr>
            <w:pStyle w:val="TM3"/>
            <w:rPr>
              <w:rFonts w:eastAsiaTheme="minorEastAsia" w:cstheme="minorBidi"/>
              <w:i w:val="0"/>
              <w:noProof/>
              <w:kern w:val="0"/>
              <w:sz w:val="22"/>
              <w:szCs w:val="22"/>
              <w:lang w:val="en-US" w:eastAsia="en-US" w:bidi="ar-SA"/>
            </w:rPr>
          </w:pPr>
          <w:hyperlink w:anchor="_Toc67944790" w:history="1">
            <w:r w:rsidRPr="002D49B1">
              <w:rPr>
                <w:rStyle w:val="Lienhypertexte"/>
                <w:noProof/>
              </w:rPr>
              <w:t>4.3.9 - Enumeration « Job »</w:t>
            </w:r>
            <w:r>
              <w:rPr>
                <w:noProof/>
                <w:webHidden/>
              </w:rPr>
              <w:tab/>
            </w:r>
            <w:r>
              <w:rPr>
                <w:noProof/>
                <w:webHidden/>
              </w:rPr>
              <w:fldChar w:fldCharType="begin"/>
            </w:r>
            <w:r>
              <w:rPr>
                <w:noProof/>
                <w:webHidden/>
              </w:rPr>
              <w:instrText xml:space="preserve"> PAGEREF _Toc67944790 \h </w:instrText>
            </w:r>
            <w:r>
              <w:rPr>
                <w:noProof/>
                <w:webHidden/>
              </w:rPr>
            </w:r>
            <w:r>
              <w:rPr>
                <w:noProof/>
                <w:webHidden/>
              </w:rPr>
              <w:fldChar w:fldCharType="separate"/>
            </w:r>
            <w:r>
              <w:rPr>
                <w:noProof/>
                <w:webHidden/>
              </w:rPr>
              <w:t>17</w:t>
            </w:r>
            <w:r>
              <w:rPr>
                <w:noProof/>
                <w:webHidden/>
              </w:rPr>
              <w:fldChar w:fldCharType="end"/>
            </w:r>
          </w:hyperlink>
        </w:p>
        <w:p w14:paraId="6527DEE1" w14:textId="31124074" w:rsidR="006B4A33" w:rsidRDefault="006B4A33">
          <w:pPr>
            <w:pStyle w:val="TM3"/>
            <w:rPr>
              <w:rFonts w:eastAsiaTheme="minorEastAsia" w:cstheme="minorBidi"/>
              <w:i w:val="0"/>
              <w:noProof/>
              <w:kern w:val="0"/>
              <w:sz w:val="22"/>
              <w:szCs w:val="22"/>
              <w:lang w:val="en-US" w:eastAsia="en-US" w:bidi="ar-SA"/>
            </w:rPr>
          </w:pPr>
          <w:hyperlink w:anchor="_Toc67944791" w:history="1">
            <w:r w:rsidRPr="002D49B1">
              <w:rPr>
                <w:rStyle w:val="Lienhypertexte"/>
                <w:noProof/>
              </w:rPr>
              <w:t>4.3.10 - Classe « Opinion »</w:t>
            </w:r>
            <w:r>
              <w:rPr>
                <w:noProof/>
                <w:webHidden/>
              </w:rPr>
              <w:tab/>
            </w:r>
            <w:r>
              <w:rPr>
                <w:noProof/>
                <w:webHidden/>
              </w:rPr>
              <w:fldChar w:fldCharType="begin"/>
            </w:r>
            <w:r>
              <w:rPr>
                <w:noProof/>
                <w:webHidden/>
              </w:rPr>
              <w:instrText xml:space="preserve"> PAGEREF _Toc67944791 \h </w:instrText>
            </w:r>
            <w:r>
              <w:rPr>
                <w:noProof/>
                <w:webHidden/>
              </w:rPr>
            </w:r>
            <w:r>
              <w:rPr>
                <w:noProof/>
                <w:webHidden/>
              </w:rPr>
              <w:fldChar w:fldCharType="separate"/>
            </w:r>
            <w:r>
              <w:rPr>
                <w:noProof/>
                <w:webHidden/>
              </w:rPr>
              <w:t>17</w:t>
            </w:r>
            <w:r>
              <w:rPr>
                <w:noProof/>
                <w:webHidden/>
              </w:rPr>
              <w:fldChar w:fldCharType="end"/>
            </w:r>
          </w:hyperlink>
        </w:p>
        <w:p w14:paraId="459E49EF" w14:textId="4A6B5302" w:rsidR="006B4A33" w:rsidRDefault="006B4A33">
          <w:pPr>
            <w:pStyle w:val="TM3"/>
            <w:rPr>
              <w:rFonts w:eastAsiaTheme="minorEastAsia" w:cstheme="minorBidi"/>
              <w:i w:val="0"/>
              <w:noProof/>
              <w:kern w:val="0"/>
              <w:sz w:val="22"/>
              <w:szCs w:val="22"/>
              <w:lang w:val="en-US" w:eastAsia="en-US" w:bidi="ar-SA"/>
            </w:rPr>
          </w:pPr>
          <w:hyperlink w:anchor="_Toc67944792" w:history="1">
            <w:r w:rsidRPr="002D49B1">
              <w:rPr>
                <w:rStyle w:val="Lienhypertexte"/>
                <w:noProof/>
              </w:rPr>
              <w:t>4.3.11 - Classe « Order »</w:t>
            </w:r>
            <w:r>
              <w:rPr>
                <w:noProof/>
                <w:webHidden/>
              </w:rPr>
              <w:tab/>
            </w:r>
            <w:r>
              <w:rPr>
                <w:noProof/>
                <w:webHidden/>
              </w:rPr>
              <w:fldChar w:fldCharType="begin"/>
            </w:r>
            <w:r>
              <w:rPr>
                <w:noProof/>
                <w:webHidden/>
              </w:rPr>
              <w:instrText xml:space="preserve"> PAGEREF _Toc67944792 \h </w:instrText>
            </w:r>
            <w:r>
              <w:rPr>
                <w:noProof/>
                <w:webHidden/>
              </w:rPr>
            </w:r>
            <w:r>
              <w:rPr>
                <w:noProof/>
                <w:webHidden/>
              </w:rPr>
              <w:fldChar w:fldCharType="separate"/>
            </w:r>
            <w:r>
              <w:rPr>
                <w:noProof/>
                <w:webHidden/>
              </w:rPr>
              <w:t>17</w:t>
            </w:r>
            <w:r>
              <w:rPr>
                <w:noProof/>
                <w:webHidden/>
              </w:rPr>
              <w:fldChar w:fldCharType="end"/>
            </w:r>
          </w:hyperlink>
        </w:p>
        <w:p w14:paraId="64873AC0" w14:textId="3C42ECA6" w:rsidR="006B4A33" w:rsidRDefault="006B4A33">
          <w:pPr>
            <w:pStyle w:val="TM3"/>
            <w:rPr>
              <w:rFonts w:eastAsiaTheme="minorEastAsia" w:cstheme="minorBidi"/>
              <w:i w:val="0"/>
              <w:noProof/>
              <w:kern w:val="0"/>
              <w:sz w:val="22"/>
              <w:szCs w:val="22"/>
              <w:lang w:val="en-US" w:eastAsia="en-US" w:bidi="ar-SA"/>
            </w:rPr>
          </w:pPr>
          <w:hyperlink w:anchor="_Toc67944793" w:history="1">
            <w:r w:rsidRPr="002D49B1">
              <w:rPr>
                <w:rStyle w:val="Lienhypertexte"/>
                <w:noProof/>
              </w:rPr>
              <w:t>4.3.12 - Classe « PaymentMethod »</w:t>
            </w:r>
            <w:r>
              <w:rPr>
                <w:noProof/>
                <w:webHidden/>
              </w:rPr>
              <w:tab/>
            </w:r>
            <w:r>
              <w:rPr>
                <w:noProof/>
                <w:webHidden/>
              </w:rPr>
              <w:fldChar w:fldCharType="begin"/>
            </w:r>
            <w:r>
              <w:rPr>
                <w:noProof/>
                <w:webHidden/>
              </w:rPr>
              <w:instrText xml:space="preserve"> PAGEREF _Toc67944793 \h </w:instrText>
            </w:r>
            <w:r>
              <w:rPr>
                <w:noProof/>
                <w:webHidden/>
              </w:rPr>
            </w:r>
            <w:r>
              <w:rPr>
                <w:noProof/>
                <w:webHidden/>
              </w:rPr>
              <w:fldChar w:fldCharType="separate"/>
            </w:r>
            <w:r>
              <w:rPr>
                <w:noProof/>
                <w:webHidden/>
              </w:rPr>
              <w:t>18</w:t>
            </w:r>
            <w:r>
              <w:rPr>
                <w:noProof/>
                <w:webHidden/>
              </w:rPr>
              <w:fldChar w:fldCharType="end"/>
            </w:r>
          </w:hyperlink>
        </w:p>
        <w:p w14:paraId="32E5CB4A" w14:textId="01745C0A" w:rsidR="006B4A33" w:rsidRDefault="006B4A33">
          <w:pPr>
            <w:pStyle w:val="TM3"/>
            <w:rPr>
              <w:rFonts w:eastAsiaTheme="minorEastAsia" w:cstheme="minorBidi"/>
              <w:i w:val="0"/>
              <w:noProof/>
              <w:kern w:val="0"/>
              <w:sz w:val="22"/>
              <w:szCs w:val="22"/>
              <w:lang w:val="en-US" w:eastAsia="en-US" w:bidi="ar-SA"/>
            </w:rPr>
          </w:pPr>
          <w:hyperlink w:anchor="_Toc67944794" w:history="1">
            <w:r w:rsidRPr="002D49B1">
              <w:rPr>
                <w:rStyle w:val="Lienhypertexte"/>
                <w:noProof/>
              </w:rPr>
              <w:t>4.3.13 - Enumeration « Privilege »</w:t>
            </w:r>
            <w:r>
              <w:rPr>
                <w:noProof/>
                <w:webHidden/>
              </w:rPr>
              <w:tab/>
            </w:r>
            <w:r>
              <w:rPr>
                <w:noProof/>
                <w:webHidden/>
              </w:rPr>
              <w:fldChar w:fldCharType="begin"/>
            </w:r>
            <w:r>
              <w:rPr>
                <w:noProof/>
                <w:webHidden/>
              </w:rPr>
              <w:instrText xml:space="preserve"> PAGEREF _Toc67944794 \h </w:instrText>
            </w:r>
            <w:r>
              <w:rPr>
                <w:noProof/>
                <w:webHidden/>
              </w:rPr>
            </w:r>
            <w:r>
              <w:rPr>
                <w:noProof/>
                <w:webHidden/>
              </w:rPr>
              <w:fldChar w:fldCharType="separate"/>
            </w:r>
            <w:r>
              <w:rPr>
                <w:noProof/>
                <w:webHidden/>
              </w:rPr>
              <w:t>18</w:t>
            </w:r>
            <w:r>
              <w:rPr>
                <w:noProof/>
                <w:webHidden/>
              </w:rPr>
              <w:fldChar w:fldCharType="end"/>
            </w:r>
          </w:hyperlink>
        </w:p>
        <w:p w14:paraId="34B4B32B" w14:textId="65A09D6E" w:rsidR="006B4A33" w:rsidRDefault="006B4A33">
          <w:pPr>
            <w:pStyle w:val="TM3"/>
            <w:rPr>
              <w:rFonts w:eastAsiaTheme="minorEastAsia" w:cstheme="minorBidi"/>
              <w:i w:val="0"/>
              <w:noProof/>
              <w:kern w:val="0"/>
              <w:sz w:val="22"/>
              <w:szCs w:val="22"/>
              <w:lang w:val="en-US" w:eastAsia="en-US" w:bidi="ar-SA"/>
            </w:rPr>
          </w:pPr>
          <w:hyperlink w:anchor="_Toc67944795" w:history="1">
            <w:r w:rsidRPr="002D49B1">
              <w:rPr>
                <w:rStyle w:val="Lienhypertexte"/>
                <w:noProof/>
              </w:rPr>
              <w:t>4.3.14 - Classe « Product »</w:t>
            </w:r>
            <w:r>
              <w:rPr>
                <w:noProof/>
                <w:webHidden/>
              </w:rPr>
              <w:tab/>
            </w:r>
            <w:r>
              <w:rPr>
                <w:noProof/>
                <w:webHidden/>
              </w:rPr>
              <w:fldChar w:fldCharType="begin"/>
            </w:r>
            <w:r>
              <w:rPr>
                <w:noProof/>
                <w:webHidden/>
              </w:rPr>
              <w:instrText xml:space="preserve"> PAGEREF _Toc67944795 \h </w:instrText>
            </w:r>
            <w:r>
              <w:rPr>
                <w:noProof/>
                <w:webHidden/>
              </w:rPr>
            </w:r>
            <w:r>
              <w:rPr>
                <w:noProof/>
                <w:webHidden/>
              </w:rPr>
              <w:fldChar w:fldCharType="separate"/>
            </w:r>
            <w:r>
              <w:rPr>
                <w:noProof/>
                <w:webHidden/>
              </w:rPr>
              <w:t>18</w:t>
            </w:r>
            <w:r>
              <w:rPr>
                <w:noProof/>
                <w:webHidden/>
              </w:rPr>
              <w:fldChar w:fldCharType="end"/>
            </w:r>
          </w:hyperlink>
        </w:p>
        <w:p w14:paraId="134A57EF" w14:textId="7249C77E" w:rsidR="006B4A33" w:rsidRDefault="006B4A33">
          <w:pPr>
            <w:pStyle w:val="TM3"/>
            <w:rPr>
              <w:rFonts w:eastAsiaTheme="minorEastAsia" w:cstheme="minorBidi"/>
              <w:i w:val="0"/>
              <w:noProof/>
              <w:kern w:val="0"/>
              <w:sz w:val="22"/>
              <w:szCs w:val="22"/>
              <w:lang w:val="en-US" w:eastAsia="en-US" w:bidi="ar-SA"/>
            </w:rPr>
          </w:pPr>
          <w:hyperlink w:anchor="_Toc67944796" w:history="1">
            <w:r w:rsidRPr="002D49B1">
              <w:rPr>
                <w:rStyle w:val="Lienhypertexte"/>
                <w:noProof/>
              </w:rPr>
              <w:t>4.3.15 - Classe « Recipe »</w:t>
            </w:r>
            <w:r>
              <w:rPr>
                <w:noProof/>
                <w:webHidden/>
              </w:rPr>
              <w:tab/>
            </w:r>
            <w:r>
              <w:rPr>
                <w:noProof/>
                <w:webHidden/>
              </w:rPr>
              <w:fldChar w:fldCharType="begin"/>
            </w:r>
            <w:r>
              <w:rPr>
                <w:noProof/>
                <w:webHidden/>
              </w:rPr>
              <w:instrText xml:space="preserve"> PAGEREF _Toc67944796 \h </w:instrText>
            </w:r>
            <w:r>
              <w:rPr>
                <w:noProof/>
                <w:webHidden/>
              </w:rPr>
            </w:r>
            <w:r>
              <w:rPr>
                <w:noProof/>
                <w:webHidden/>
              </w:rPr>
              <w:fldChar w:fldCharType="separate"/>
            </w:r>
            <w:r>
              <w:rPr>
                <w:noProof/>
                <w:webHidden/>
              </w:rPr>
              <w:t>19</w:t>
            </w:r>
            <w:r>
              <w:rPr>
                <w:noProof/>
                <w:webHidden/>
              </w:rPr>
              <w:fldChar w:fldCharType="end"/>
            </w:r>
          </w:hyperlink>
        </w:p>
        <w:p w14:paraId="261C211A" w14:textId="2A630FD9" w:rsidR="006B4A33" w:rsidRDefault="006B4A33">
          <w:pPr>
            <w:pStyle w:val="TM3"/>
            <w:rPr>
              <w:rFonts w:eastAsiaTheme="minorEastAsia" w:cstheme="minorBidi"/>
              <w:i w:val="0"/>
              <w:noProof/>
              <w:kern w:val="0"/>
              <w:sz w:val="22"/>
              <w:szCs w:val="22"/>
              <w:lang w:val="en-US" w:eastAsia="en-US" w:bidi="ar-SA"/>
            </w:rPr>
          </w:pPr>
          <w:hyperlink w:anchor="_Toc67944797" w:history="1">
            <w:r w:rsidRPr="002D49B1">
              <w:rPr>
                <w:rStyle w:val="Lienhypertexte"/>
                <w:noProof/>
              </w:rPr>
              <w:t>4.3.16 - Classe « Restaurant »</w:t>
            </w:r>
            <w:r>
              <w:rPr>
                <w:noProof/>
                <w:webHidden/>
              </w:rPr>
              <w:tab/>
            </w:r>
            <w:r>
              <w:rPr>
                <w:noProof/>
                <w:webHidden/>
              </w:rPr>
              <w:fldChar w:fldCharType="begin"/>
            </w:r>
            <w:r>
              <w:rPr>
                <w:noProof/>
                <w:webHidden/>
              </w:rPr>
              <w:instrText xml:space="preserve"> PAGEREF _Toc67944797 \h </w:instrText>
            </w:r>
            <w:r>
              <w:rPr>
                <w:noProof/>
                <w:webHidden/>
              </w:rPr>
            </w:r>
            <w:r>
              <w:rPr>
                <w:noProof/>
                <w:webHidden/>
              </w:rPr>
              <w:fldChar w:fldCharType="separate"/>
            </w:r>
            <w:r>
              <w:rPr>
                <w:noProof/>
                <w:webHidden/>
              </w:rPr>
              <w:t>19</w:t>
            </w:r>
            <w:r>
              <w:rPr>
                <w:noProof/>
                <w:webHidden/>
              </w:rPr>
              <w:fldChar w:fldCharType="end"/>
            </w:r>
          </w:hyperlink>
        </w:p>
        <w:p w14:paraId="202E9B8B" w14:textId="4AE189FF" w:rsidR="006B4A33" w:rsidRDefault="006B4A33">
          <w:pPr>
            <w:pStyle w:val="TM3"/>
            <w:rPr>
              <w:rFonts w:eastAsiaTheme="minorEastAsia" w:cstheme="minorBidi"/>
              <w:i w:val="0"/>
              <w:noProof/>
              <w:kern w:val="0"/>
              <w:sz w:val="22"/>
              <w:szCs w:val="22"/>
              <w:lang w:val="en-US" w:eastAsia="en-US" w:bidi="ar-SA"/>
            </w:rPr>
          </w:pPr>
          <w:hyperlink w:anchor="_Toc67944798" w:history="1">
            <w:r w:rsidRPr="002D49B1">
              <w:rPr>
                <w:rStyle w:val="Lienhypertexte"/>
                <w:noProof/>
              </w:rPr>
              <w:t>4.3.17 - Classe d’association « ShoppingCart »</w:t>
            </w:r>
            <w:r>
              <w:rPr>
                <w:noProof/>
                <w:webHidden/>
              </w:rPr>
              <w:tab/>
            </w:r>
            <w:r>
              <w:rPr>
                <w:noProof/>
                <w:webHidden/>
              </w:rPr>
              <w:fldChar w:fldCharType="begin"/>
            </w:r>
            <w:r>
              <w:rPr>
                <w:noProof/>
                <w:webHidden/>
              </w:rPr>
              <w:instrText xml:space="preserve"> PAGEREF _Toc67944798 \h </w:instrText>
            </w:r>
            <w:r>
              <w:rPr>
                <w:noProof/>
                <w:webHidden/>
              </w:rPr>
            </w:r>
            <w:r>
              <w:rPr>
                <w:noProof/>
                <w:webHidden/>
              </w:rPr>
              <w:fldChar w:fldCharType="separate"/>
            </w:r>
            <w:r>
              <w:rPr>
                <w:noProof/>
                <w:webHidden/>
              </w:rPr>
              <w:t>20</w:t>
            </w:r>
            <w:r>
              <w:rPr>
                <w:noProof/>
                <w:webHidden/>
              </w:rPr>
              <w:fldChar w:fldCharType="end"/>
            </w:r>
          </w:hyperlink>
        </w:p>
        <w:p w14:paraId="3711E6B5" w14:textId="1BBD8966" w:rsidR="006B4A33" w:rsidRDefault="006B4A33">
          <w:pPr>
            <w:pStyle w:val="TM3"/>
            <w:rPr>
              <w:rFonts w:eastAsiaTheme="minorEastAsia" w:cstheme="minorBidi"/>
              <w:i w:val="0"/>
              <w:noProof/>
              <w:kern w:val="0"/>
              <w:sz w:val="22"/>
              <w:szCs w:val="22"/>
              <w:lang w:val="en-US" w:eastAsia="en-US" w:bidi="ar-SA"/>
            </w:rPr>
          </w:pPr>
          <w:hyperlink w:anchor="_Toc67944799" w:history="1">
            <w:r w:rsidRPr="002D49B1">
              <w:rPr>
                <w:rStyle w:val="Lienhypertexte"/>
                <w:noProof/>
              </w:rPr>
              <w:t>4.3.18 - Enumeration « Status »</w:t>
            </w:r>
            <w:r>
              <w:rPr>
                <w:noProof/>
                <w:webHidden/>
              </w:rPr>
              <w:tab/>
            </w:r>
            <w:r>
              <w:rPr>
                <w:noProof/>
                <w:webHidden/>
              </w:rPr>
              <w:fldChar w:fldCharType="begin"/>
            </w:r>
            <w:r>
              <w:rPr>
                <w:noProof/>
                <w:webHidden/>
              </w:rPr>
              <w:instrText xml:space="preserve"> PAGEREF _Toc67944799 \h </w:instrText>
            </w:r>
            <w:r>
              <w:rPr>
                <w:noProof/>
                <w:webHidden/>
              </w:rPr>
            </w:r>
            <w:r>
              <w:rPr>
                <w:noProof/>
                <w:webHidden/>
              </w:rPr>
              <w:fldChar w:fldCharType="separate"/>
            </w:r>
            <w:r>
              <w:rPr>
                <w:noProof/>
                <w:webHidden/>
              </w:rPr>
              <w:t>20</w:t>
            </w:r>
            <w:r>
              <w:rPr>
                <w:noProof/>
                <w:webHidden/>
              </w:rPr>
              <w:fldChar w:fldCharType="end"/>
            </w:r>
          </w:hyperlink>
        </w:p>
        <w:p w14:paraId="44CC84F8" w14:textId="19F1968B" w:rsidR="006B4A33" w:rsidRDefault="006B4A33">
          <w:pPr>
            <w:pStyle w:val="TM3"/>
            <w:rPr>
              <w:rFonts w:eastAsiaTheme="minorEastAsia" w:cstheme="minorBidi"/>
              <w:i w:val="0"/>
              <w:noProof/>
              <w:kern w:val="0"/>
              <w:sz w:val="22"/>
              <w:szCs w:val="22"/>
              <w:lang w:val="en-US" w:eastAsia="en-US" w:bidi="ar-SA"/>
            </w:rPr>
          </w:pPr>
          <w:hyperlink w:anchor="_Toc67944800" w:history="1">
            <w:r w:rsidRPr="002D49B1">
              <w:rPr>
                <w:rStyle w:val="Lienhypertexte"/>
                <w:noProof/>
              </w:rPr>
              <w:t>4.3.19 - Classe « StockIngredient »</w:t>
            </w:r>
            <w:r>
              <w:rPr>
                <w:noProof/>
                <w:webHidden/>
              </w:rPr>
              <w:tab/>
            </w:r>
            <w:r>
              <w:rPr>
                <w:noProof/>
                <w:webHidden/>
              </w:rPr>
              <w:fldChar w:fldCharType="begin"/>
            </w:r>
            <w:r>
              <w:rPr>
                <w:noProof/>
                <w:webHidden/>
              </w:rPr>
              <w:instrText xml:space="preserve"> PAGEREF _Toc67944800 \h </w:instrText>
            </w:r>
            <w:r>
              <w:rPr>
                <w:noProof/>
                <w:webHidden/>
              </w:rPr>
            </w:r>
            <w:r>
              <w:rPr>
                <w:noProof/>
                <w:webHidden/>
              </w:rPr>
              <w:fldChar w:fldCharType="separate"/>
            </w:r>
            <w:r>
              <w:rPr>
                <w:noProof/>
                <w:webHidden/>
              </w:rPr>
              <w:t>20</w:t>
            </w:r>
            <w:r>
              <w:rPr>
                <w:noProof/>
                <w:webHidden/>
              </w:rPr>
              <w:fldChar w:fldCharType="end"/>
            </w:r>
          </w:hyperlink>
        </w:p>
        <w:p w14:paraId="7516086A" w14:textId="05740B5A" w:rsidR="006B4A33" w:rsidRDefault="006B4A33">
          <w:pPr>
            <w:pStyle w:val="TM3"/>
            <w:rPr>
              <w:rFonts w:eastAsiaTheme="minorEastAsia" w:cstheme="minorBidi"/>
              <w:i w:val="0"/>
              <w:noProof/>
              <w:kern w:val="0"/>
              <w:sz w:val="22"/>
              <w:szCs w:val="22"/>
              <w:lang w:val="en-US" w:eastAsia="en-US" w:bidi="ar-SA"/>
            </w:rPr>
          </w:pPr>
          <w:hyperlink w:anchor="_Toc67944801" w:history="1">
            <w:r w:rsidRPr="002D49B1">
              <w:rPr>
                <w:rStyle w:val="Lienhypertexte"/>
                <w:noProof/>
              </w:rPr>
              <w:t>4.3.20 - Classe d’association « StockProduct »</w:t>
            </w:r>
            <w:r>
              <w:rPr>
                <w:noProof/>
                <w:webHidden/>
              </w:rPr>
              <w:tab/>
            </w:r>
            <w:r>
              <w:rPr>
                <w:noProof/>
                <w:webHidden/>
              </w:rPr>
              <w:fldChar w:fldCharType="begin"/>
            </w:r>
            <w:r>
              <w:rPr>
                <w:noProof/>
                <w:webHidden/>
              </w:rPr>
              <w:instrText xml:space="preserve"> PAGEREF _Toc67944801 \h </w:instrText>
            </w:r>
            <w:r>
              <w:rPr>
                <w:noProof/>
                <w:webHidden/>
              </w:rPr>
            </w:r>
            <w:r>
              <w:rPr>
                <w:noProof/>
                <w:webHidden/>
              </w:rPr>
              <w:fldChar w:fldCharType="separate"/>
            </w:r>
            <w:r>
              <w:rPr>
                <w:noProof/>
                <w:webHidden/>
              </w:rPr>
              <w:t>21</w:t>
            </w:r>
            <w:r>
              <w:rPr>
                <w:noProof/>
                <w:webHidden/>
              </w:rPr>
              <w:fldChar w:fldCharType="end"/>
            </w:r>
          </w:hyperlink>
        </w:p>
        <w:p w14:paraId="694DC10B" w14:textId="67BE955B" w:rsidR="006B4A33" w:rsidRDefault="006B4A33">
          <w:pPr>
            <w:pStyle w:val="TM3"/>
            <w:rPr>
              <w:rFonts w:eastAsiaTheme="minorEastAsia" w:cstheme="minorBidi"/>
              <w:i w:val="0"/>
              <w:noProof/>
              <w:kern w:val="0"/>
              <w:sz w:val="22"/>
              <w:szCs w:val="22"/>
              <w:lang w:val="en-US" w:eastAsia="en-US" w:bidi="ar-SA"/>
            </w:rPr>
          </w:pPr>
          <w:hyperlink w:anchor="_Toc67944802" w:history="1">
            <w:r w:rsidRPr="002D49B1">
              <w:rPr>
                <w:rStyle w:val="Lienhypertexte"/>
                <w:noProof/>
              </w:rPr>
              <w:t>4.3.21 - Classe « User »</w:t>
            </w:r>
            <w:r>
              <w:rPr>
                <w:noProof/>
                <w:webHidden/>
              </w:rPr>
              <w:tab/>
            </w:r>
            <w:r>
              <w:rPr>
                <w:noProof/>
                <w:webHidden/>
              </w:rPr>
              <w:fldChar w:fldCharType="begin"/>
            </w:r>
            <w:r>
              <w:rPr>
                <w:noProof/>
                <w:webHidden/>
              </w:rPr>
              <w:instrText xml:space="preserve"> PAGEREF _Toc67944802 \h </w:instrText>
            </w:r>
            <w:r>
              <w:rPr>
                <w:noProof/>
                <w:webHidden/>
              </w:rPr>
            </w:r>
            <w:r>
              <w:rPr>
                <w:noProof/>
                <w:webHidden/>
              </w:rPr>
              <w:fldChar w:fldCharType="separate"/>
            </w:r>
            <w:r>
              <w:rPr>
                <w:noProof/>
                <w:webHidden/>
              </w:rPr>
              <w:t>21</w:t>
            </w:r>
            <w:r>
              <w:rPr>
                <w:noProof/>
                <w:webHidden/>
              </w:rPr>
              <w:fldChar w:fldCharType="end"/>
            </w:r>
          </w:hyperlink>
        </w:p>
        <w:p w14:paraId="66F3AA9F" w14:textId="31E1981E" w:rsidR="006B4A33" w:rsidRDefault="006B4A33">
          <w:pPr>
            <w:pStyle w:val="TM1"/>
            <w:rPr>
              <w:rFonts w:eastAsiaTheme="minorEastAsia" w:cstheme="minorBidi"/>
              <w:b w:val="0"/>
              <w:noProof/>
              <w:kern w:val="0"/>
              <w:sz w:val="22"/>
              <w:szCs w:val="22"/>
              <w:lang w:val="en-US" w:eastAsia="en-US" w:bidi="ar-SA"/>
            </w:rPr>
          </w:pPr>
          <w:hyperlink w:anchor="_Toc67944803" w:history="1">
            <w:r w:rsidRPr="002D49B1">
              <w:rPr>
                <w:rStyle w:val="Lienhypertexte"/>
                <w:noProof/>
              </w:rPr>
              <w:t>5 - Le workflow</w:t>
            </w:r>
            <w:r>
              <w:rPr>
                <w:noProof/>
                <w:webHidden/>
              </w:rPr>
              <w:tab/>
            </w:r>
            <w:r>
              <w:rPr>
                <w:noProof/>
                <w:webHidden/>
              </w:rPr>
              <w:fldChar w:fldCharType="begin"/>
            </w:r>
            <w:r>
              <w:rPr>
                <w:noProof/>
                <w:webHidden/>
              </w:rPr>
              <w:instrText xml:space="preserve"> PAGEREF _Toc67944803 \h </w:instrText>
            </w:r>
            <w:r>
              <w:rPr>
                <w:noProof/>
                <w:webHidden/>
              </w:rPr>
            </w:r>
            <w:r>
              <w:rPr>
                <w:noProof/>
                <w:webHidden/>
              </w:rPr>
              <w:fldChar w:fldCharType="separate"/>
            </w:r>
            <w:r>
              <w:rPr>
                <w:noProof/>
                <w:webHidden/>
              </w:rPr>
              <w:t>22</w:t>
            </w:r>
            <w:r>
              <w:rPr>
                <w:noProof/>
                <w:webHidden/>
              </w:rPr>
              <w:fldChar w:fldCharType="end"/>
            </w:r>
          </w:hyperlink>
        </w:p>
        <w:p w14:paraId="2CE5779F" w14:textId="52F19773" w:rsidR="006B4A33" w:rsidRDefault="006B4A33">
          <w:pPr>
            <w:pStyle w:val="TM2"/>
            <w:rPr>
              <w:rFonts w:eastAsiaTheme="minorEastAsia" w:cstheme="minorBidi"/>
              <w:noProof/>
              <w:kern w:val="0"/>
              <w:sz w:val="22"/>
              <w:szCs w:val="22"/>
              <w:lang w:val="en-US" w:eastAsia="en-US" w:bidi="ar-SA"/>
            </w:rPr>
          </w:pPr>
          <w:hyperlink w:anchor="_Toc67944804" w:history="1">
            <w:r w:rsidRPr="002D49B1">
              <w:rPr>
                <w:rStyle w:val="Lienhypertexte"/>
                <w:noProof/>
              </w:rPr>
              <w:t>5.1 - Diagramme de cycle de vie d’une commande (diagramme d’activité)</w:t>
            </w:r>
            <w:r>
              <w:rPr>
                <w:noProof/>
                <w:webHidden/>
              </w:rPr>
              <w:tab/>
            </w:r>
            <w:r>
              <w:rPr>
                <w:noProof/>
                <w:webHidden/>
              </w:rPr>
              <w:fldChar w:fldCharType="begin"/>
            </w:r>
            <w:r>
              <w:rPr>
                <w:noProof/>
                <w:webHidden/>
              </w:rPr>
              <w:instrText xml:space="preserve"> PAGEREF _Toc67944804 \h </w:instrText>
            </w:r>
            <w:r>
              <w:rPr>
                <w:noProof/>
                <w:webHidden/>
              </w:rPr>
            </w:r>
            <w:r>
              <w:rPr>
                <w:noProof/>
                <w:webHidden/>
              </w:rPr>
              <w:fldChar w:fldCharType="separate"/>
            </w:r>
            <w:r>
              <w:rPr>
                <w:noProof/>
                <w:webHidden/>
              </w:rPr>
              <w:t>22</w:t>
            </w:r>
            <w:r>
              <w:rPr>
                <w:noProof/>
                <w:webHidden/>
              </w:rPr>
              <w:fldChar w:fldCharType="end"/>
            </w:r>
          </w:hyperlink>
        </w:p>
        <w:p w14:paraId="7A2ACAC7" w14:textId="0935B3E6" w:rsidR="006B4A33" w:rsidRDefault="006B4A33">
          <w:pPr>
            <w:pStyle w:val="TM1"/>
            <w:rPr>
              <w:rFonts w:eastAsiaTheme="minorEastAsia" w:cstheme="minorBidi"/>
              <w:b w:val="0"/>
              <w:noProof/>
              <w:kern w:val="0"/>
              <w:sz w:val="22"/>
              <w:szCs w:val="22"/>
              <w:lang w:val="en-US" w:eastAsia="en-US" w:bidi="ar-SA"/>
            </w:rPr>
          </w:pPr>
          <w:hyperlink w:anchor="_Toc67944805" w:history="1">
            <w:r w:rsidRPr="002D49B1">
              <w:rPr>
                <w:rStyle w:val="Lienhypertexte"/>
                <w:noProof/>
              </w:rPr>
              <w:t>6 - Les cas d’utilisations</w:t>
            </w:r>
            <w:r>
              <w:rPr>
                <w:noProof/>
                <w:webHidden/>
              </w:rPr>
              <w:tab/>
            </w:r>
            <w:r>
              <w:rPr>
                <w:noProof/>
                <w:webHidden/>
              </w:rPr>
              <w:fldChar w:fldCharType="begin"/>
            </w:r>
            <w:r>
              <w:rPr>
                <w:noProof/>
                <w:webHidden/>
              </w:rPr>
              <w:instrText xml:space="preserve"> PAGEREF _Toc67944805 \h </w:instrText>
            </w:r>
            <w:r>
              <w:rPr>
                <w:noProof/>
                <w:webHidden/>
              </w:rPr>
            </w:r>
            <w:r>
              <w:rPr>
                <w:noProof/>
                <w:webHidden/>
              </w:rPr>
              <w:fldChar w:fldCharType="separate"/>
            </w:r>
            <w:r>
              <w:rPr>
                <w:noProof/>
                <w:webHidden/>
              </w:rPr>
              <w:t>26</w:t>
            </w:r>
            <w:r>
              <w:rPr>
                <w:noProof/>
                <w:webHidden/>
              </w:rPr>
              <w:fldChar w:fldCharType="end"/>
            </w:r>
          </w:hyperlink>
        </w:p>
        <w:p w14:paraId="56B22116" w14:textId="68060696" w:rsidR="006B4A33" w:rsidRDefault="006B4A33">
          <w:pPr>
            <w:pStyle w:val="TM2"/>
            <w:rPr>
              <w:rFonts w:eastAsiaTheme="minorEastAsia" w:cstheme="minorBidi"/>
              <w:noProof/>
              <w:kern w:val="0"/>
              <w:sz w:val="22"/>
              <w:szCs w:val="22"/>
              <w:lang w:val="en-US" w:eastAsia="en-US" w:bidi="ar-SA"/>
            </w:rPr>
          </w:pPr>
          <w:hyperlink w:anchor="_Toc67944806" w:history="1">
            <w:r w:rsidRPr="002D49B1">
              <w:rPr>
                <w:rStyle w:val="Lienhypertexte"/>
                <w:noProof/>
              </w:rPr>
              <w:t>6.1 - Package authentification</w:t>
            </w:r>
            <w:r>
              <w:rPr>
                <w:noProof/>
                <w:webHidden/>
              </w:rPr>
              <w:tab/>
            </w:r>
            <w:r>
              <w:rPr>
                <w:noProof/>
                <w:webHidden/>
              </w:rPr>
              <w:fldChar w:fldCharType="begin"/>
            </w:r>
            <w:r>
              <w:rPr>
                <w:noProof/>
                <w:webHidden/>
              </w:rPr>
              <w:instrText xml:space="preserve"> PAGEREF _Toc67944806 \h </w:instrText>
            </w:r>
            <w:r>
              <w:rPr>
                <w:noProof/>
                <w:webHidden/>
              </w:rPr>
            </w:r>
            <w:r>
              <w:rPr>
                <w:noProof/>
                <w:webHidden/>
              </w:rPr>
              <w:fldChar w:fldCharType="separate"/>
            </w:r>
            <w:r>
              <w:rPr>
                <w:noProof/>
                <w:webHidden/>
              </w:rPr>
              <w:t>26</w:t>
            </w:r>
            <w:r>
              <w:rPr>
                <w:noProof/>
                <w:webHidden/>
              </w:rPr>
              <w:fldChar w:fldCharType="end"/>
            </w:r>
          </w:hyperlink>
        </w:p>
        <w:p w14:paraId="0AAC3F4F" w14:textId="47AFFD88" w:rsidR="006B4A33" w:rsidRDefault="006B4A33">
          <w:pPr>
            <w:pStyle w:val="TM3"/>
            <w:rPr>
              <w:rFonts w:eastAsiaTheme="minorEastAsia" w:cstheme="minorBidi"/>
              <w:i w:val="0"/>
              <w:noProof/>
              <w:kern w:val="0"/>
              <w:sz w:val="22"/>
              <w:szCs w:val="22"/>
              <w:lang w:val="en-US" w:eastAsia="en-US" w:bidi="ar-SA"/>
            </w:rPr>
          </w:pPr>
          <w:hyperlink w:anchor="_Toc67944807" w:history="1">
            <w:r w:rsidRPr="002D49B1">
              <w:rPr>
                <w:rStyle w:val="Lienhypertexte"/>
                <w:noProof/>
              </w:rPr>
              <w:t>6.1.1 - USE CASE : S’authentifier</w:t>
            </w:r>
            <w:r>
              <w:rPr>
                <w:noProof/>
                <w:webHidden/>
              </w:rPr>
              <w:tab/>
            </w:r>
            <w:r>
              <w:rPr>
                <w:noProof/>
                <w:webHidden/>
              </w:rPr>
              <w:fldChar w:fldCharType="begin"/>
            </w:r>
            <w:r>
              <w:rPr>
                <w:noProof/>
                <w:webHidden/>
              </w:rPr>
              <w:instrText xml:space="preserve"> PAGEREF _Toc67944807 \h </w:instrText>
            </w:r>
            <w:r>
              <w:rPr>
                <w:noProof/>
                <w:webHidden/>
              </w:rPr>
            </w:r>
            <w:r>
              <w:rPr>
                <w:noProof/>
                <w:webHidden/>
              </w:rPr>
              <w:fldChar w:fldCharType="separate"/>
            </w:r>
            <w:r>
              <w:rPr>
                <w:noProof/>
                <w:webHidden/>
              </w:rPr>
              <w:t>26</w:t>
            </w:r>
            <w:r>
              <w:rPr>
                <w:noProof/>
                <w:webHidden/>
              </w:rPr>
              <w:fldChar w:fldCharType="end"/>
            </w:r>
          </w:hyperlink>
        </w:p>
        <w:p w14:paraId="0D0565E9" w14:textId="0BE1E1A9" w:rsidR="006B4A33" w:rsidRDefault="006B4A33">
          <w:pPr>
            <w:pStyle w:val="TM2"/>
            <w:rPr>
              <w:rFonts w:eastAsiaTheme="minorEastAsia" w:cstheme="minorBidi"/>
              <w:noProof/>
              <w:kern w:val="0"/>
              <w:sz w:val="22"/>
              <w:szCs w:val="22"/>
              <w:lang w:val="en-US" w:eastAsia="en-US" w:bidi="ar-SA"/>
            </w:rPr>
          </w:pPr>
          <w:hyperlink w:anchor="_Toc67944808" w:history="1">
            <w:r w:rsidRPr="002D49B1">
              <w:rPr>
                <w:rStyle w:val="Lienhypertexte"/>
                <w:noProof/>
              </w:rPr>
              <w:t>6.2 - Package interface administrer</w:t>
            </w:r>
            <w:r>
              <w:rPr>
                <w:noProof/>
                <w:webHidden/>
              </w:rPr>
              <w:tab/>
            </w:r>
            <w:r>
              <w:rPr>
                <w:noProof/>
                <w:webHidden/>
              </w:rPr>
              <w:fldChar w:fldCharType="begin"/>
            </w:r>
            <w:r>
              <w:rPr>
                <w:noProof/>
                <w:webHidden/>
              </w:rPr>
              <w:instrText xml:space="preserve"> PAGEREF _Toc67944808 \h </w:instrText>
            </w:r>
            <w:r>
              <w:rPr>
                <w:noProof/>
                <w:webHidden/>
              </w:rPr>
            </w:r>
            <w:r>
              <w:rPr>
                <w:noProof/>
                <w:webHidden/>
              </w:rPr>
              <w:fldChar w:fldCharType="separate"/>
            </w:r>
            <w:r>
              <w:rPr>
                <w:noProof/>
                <w:webHidden/>
              </w:rPr>
              <w:t>35</w:t>
            </w:r>
            <w:r>
              <w:rPr>
                <w:noProof/>
                <w:webHidden/>
              </w:rPr>
              <w:fldChar w:fldCharType="end"/>
            </w:r>
          </w:hyperlink>
        </w:p>
        <w:p w14:paraId="23235591" w14:textId="35A7A76D" w:rsidR="006B4A33" w:rsidRDefault="006B4A33">
          <w:pPr>
            <w:pStyle w:val="TM3"/>
            <w:rPr>
              <w:rFonts w:eastAsiaTheme="minorEastAsia" w:cstheme="minorBidi"/>
              <w:i w:val="0"/>
              <w:noProof/>
              <w:kern w:val="0"/>
              <w:sz w:val="22"/>
              <w:szCs w:val="22"/>
              <w:lang w:val="en-US" w:eastAsia="en-US" w:bidi="ar-SA"/>
            </w:rPr>
          </w:pPr>
          <w:hyperlink w:anchor="_Toc67944809" w:history="1">
            <w:r w:rsidRPr="002D49B1">
              <w:rPr>
                <w:rStyle w:val="Lienhypertexte"/>
                <w:noProof/>
              </w:rPr>
              <w:t>6.2.1 - USE CASE : Administrer</w:t>
            </w:r>
            <w:r>
              <w:rPr>
                <w:noProof/>
                <w:webHidden/>
              </w:rPr>
              <w:tab/>
            </w:r>
            <w:r>
              <w:rPr>
                <w:noProof/>
                <w:webHidden/>
              </w:rPr>
              <w:fldChar w:fldCharType="begin"/>
            </w:r>
            <w:r>
              <w:rPr>
                <w:noProof/>
                <w:webHidden/>
              </w:rPr>
              <w:instrText xml:space="preserve"> PAGEREF _Toc67944809 \h </w:instrText>
            </w:r>
            <w:r>
              <w:rPr>
                <w:noProof/>
                <w:webHidden/>
              </w:rPr>
            </w:r>
            <w:r>
              <w:rPr>
                <w:noProof/>
                <w:webHidden/>
              </w:rPr>
              <w:fldChar w:fldCharType="separate"/>
            </w:r>
            <w:r>
              <w:rPr>
                <w:noProof/>
                <w:webHidden/>
              </w:rPr>
              <w:t>35</w:t>
            </w:r>
            <w:r>
              <w:rPr>
                <w:noProof/>
                <w:webHidden/>
              </w:rPr>
              <w:fldChar w:fldCharType="end"/>
            </w:r>
          </w:hyperlink>
        </w:p>
        <w:p w14:paraId="1D965ED0" w14:textId="6778A8F7" w:rsidR="006B4A33" w:rsidRDefault="006B4A33">
          <w:pPr>
            <w:pStyle w:val="TM2"/>
            <w:rPr>
              <w:rFonts w:eastAsiaTheme="minorEastAsia" w:cstheme="minorBidi"/>
              <w:noProof/>
              <w:kern w:val="0"/>
              <w:sz w:val="22"/>
              <w:szCs w:val="22"/>
              <w:lang w:val="en-US" w:eastAsia="en-US" w:bidi="ar-SA"/>
            </w:rPr>
          </w:pPr>
          <w:hyperlink w:anchor="_Toc67944810" w:history="1">
            <w:r w:rsidRPr="002D49B1">
              <w:rPr>
                <w:rStyle w:val="Lienhypertexte"/>
                <w:noProof/>
              </w:rPr>
              <w:t>6.3 - Package interfaces achat</w:t>
            </w:r>
            <w:r>
              <w:rPr>
                <w:noProof/>
                <w:webHidden/>
              </w:rPr>
              <w:tab/>
            </w:r>
            <w:r>
              <w:rPr>
                <w:noProof/>
                <w:webHidden/>
              </w:rPr>
              <w:fldChar w:fldCharType="begin"/>
            </w:r>
            <w:r>
              <w:rPr>
                <w:noProof/>
                <w:webHidden/>
              </w:rPr>
              <w:instrText xml:space="preserve"> PAGEREF _Toc67944810 \h </w:instrText>
            </w:r>
            <w:r>
              <w:rPr>
                <w:noProof/>
                <w:webHidden/>
              </w:rPr>
            </w:r>
            <w:r>
              <w:rPr>
                <w:noProof/>
                <w:webHidden/>
              </w:rPr>
              <w:fldChar w:fldCharType="separate"/>
            </w:r>
            <w:r>
              <w:rPr>
                <w:noProof/>
                <w:webHidden/>
              </w:rPr>
              <w:t>48</w:t>
            </w:r>
            <w:r>
              <w:rPr>
                <w:noProof/>
                <w:webHidden/>
              </w:rPr>
              <w:fldChar w:fldCharType="end"/>
            </w:r>
          </w:hyperlink>
        </w:p>
        <w:p w14:paraId="2CC021D0" w14:textId="4A0A13EF" w:rsidR="006B4A33" w:rsidRDefault="006B4A33">
          <w:pPr>
            <w:pStyle w:val="TM3"/>
            <w:rPr>
              <w:rFonts w:eastAsiaTheme="minorEastAsia" w:cstheme="minorBidi"/>
              <w:i w:val="0"/>
              <w:noProof/>
              <w:kern w:val="0"/>
              <w:sz w:val="22"/>
              <w:szCs w:val="22"/>
              <w:lang w:val="en-US" w:eastAsia="en-US" w:bidi="ar-SA"/>
            </w:rPr>
          </w:pPr>
          <w:hyperlink w:anchor="_Toc67944811" w:history="1">
            <w:r w:rsidRPr="002D49B1">
              <w:rPr>
                <w:rStyle w:val="Lienhypertexte"/>
                <w:noProof/>
              </w:rPr>
              <w:t>6.3.1 - USE CASE : Acheter</w:t>
            </w:r>
            <w:r>
              <w:rPr>
                <w:noProof/>
                <w:webHidden/>
              </w:rPr>
              <w:tab/>
            </w:r>
            <w:r>
              <w:rPr>
                <w:noProof/>
                <w:webHidden/>
              </w:rPr>
              <w:fldChar w:fldCharType="begin"/>
            </w:r>
            <w:r>
              <w:rPr>
                <w:noProof/>
                <w:webHidden/>
              </w:rPr>
              <w:instrText xml:space="preserve"> PAGEREF _Toc67944811 \h </w:instrText>
            </w:r>
            <w:r>
              <w:rPr>
                <w:noProof/>
                <w:webHidden/>
              </w:rPr>
            </w:r>
            <w:r>
              <w:rPr>
                <w:noProof/>
                <w:webHidden/>
              </w:rPr>
              <w:fldChar w:fldCharType="separate"/>
            </w:r>
            <w:r>
              <w:rPr>
                <w:noProof/>
                <w:webHidden/>
              </w:rPr>
              <w:t>48</w:t>
            </w:r>
            <w:r>
              <w:rPr>
                <w:noProof/>
                <w:webHidden/>
              </w:rPr>
              <w:fldChar w:fldCharType="end"/>
            </w:r>
          </w:hyperlink>
        </w:p>
        <w:p w14:paraId="61DDF0A4" w14:textId="556A32CA" w:rsidR="006B4A33" w:rsidRDefault="006B4A33">
          <w:pPr>
            <w:pStyle w:val="TM2"/>
            <w:rPr>
              <w:rFonts w:eastAsiaTheme="minorEastAsia" w:cstheme="minorBidi"/>
              <w:noProof/>
              <w:kern w:val="0"/>
              <w:sz w:val="22"/>
              <w:szCs w:val="22"/>
              <w:lang w:val="en-US" w:eastAsia="en-US" w:bidi="ar-SA"/>
            </w:rPr>
          </w:pPr>
          <w:hyperlink w:anchor="_Toc67944812" w:history="1">
            <w:r w:rsidRPr="002D49B1">
              <w:rPr>
                <w:rStyle w:val="Lienhypertexte"/>
                <w:noProof/>
              </w:rPr>
              <w:t>6.4 - Package interface gestion des commandes</w:t>
            </w:r>
            <w:r>
              <w:rPr>
                <w:noProof/>
                <w:webHidden/>
              </w:rPr>
              <w:tab/>
            </w:r>
            <w:r>
              <w:rPr>
                <w:noProof/>
                <w:webHidden/>
              </w:rPr>
              <w:fldChar w:fldCharType="begin"/>
            </w:r>
            <w:r>
              <w:rPr>
                <w:noProof/>
                <w:webHidden/>
              </w:rPr>
              <w:instrText xml:space="preserve"> PAGEREF _Toc67944812 \h </w:instrText>
            </w:r>
            <w:r>
              <w:rPr>
                <w:noProof/>
                <w:webHidden/>
              </w:rPr>
            </w:r>
            <w:r>
              <w:rPr>
                <w:noProof/>
                <w:webHidden/>
              </w:rPr>
              <w:fldChar w:fldCharType="separate"/>
            </w:r>
            <w:r>
              <w:rPr>
                <w:noProof/>
                <w:webHidden/>
              </w:rPr>
              <w:t>67</w:t>
            </w:r>
            <w:r>
              <w:rPr>
                <w:noProof/>
                <w:webHidden/>
              </w:rPr>
              <w:fldChar w:fldCharType="end"/>
            </w:r>
          </w:hyperlink>
        </w:p>
        <w:p w14:paraId="1A65B9BE" w14:textId="16F69D07" w:rsidR="006B4A33" w:rsidRDefault="006B4A33">
          <w:pPr>
            <w:pStyle w:val="TM3"/>
            <w:rPr>
              <w:rFonts w:eastAsiaTheme="minorEastAsia" w:cstheme="minorBidi"/>
              <w:i w:val="0"/>
              <w:noProof/>
              <w:kern w:val="0"/>
              <w:sz w:val="22"/>
              <w:szCs w:val="22"/>
              <w:lang w:val="en-US" w:eastAsia="en-US" w:bidi="ar-SA"/>
            </w:rPr>
          </w:pPr>
          <w:hyperlink w:anchor="_Toc67944813" w:history="1">
            <w:r w:rsidRPr="002D49B1">
              <w:rPr>
                <w:rStyle w:val="Lienhypertexte"/>
                <w:noProof/>
              </w:rPr>
              <w:t>6.4.1 - USE CASE : Gérer les commandes</w:t>
            </w:r>
            <w:r>
              <w:rPr>
                <w:noProof/>
                <w:webHidden/>
              </w:rPr>
              <w:tab/>
            </w:r>
            <w:r>
              <w:rPr>
                <w:noProof/>
                <w:webHidden/>
              </w:rPr>
              <w:fldChar w:fldCharType="begin"/>
            </w:r>
            <w:r>
              <w:rPr>
                <w:noProof/>
                <w:webHidden/>
              </w:rPr>
              <w:instrText xml:space="preserve"> PAGEREF _Toc67944813 \h </w:instrText>
            </w:r>
            <w:r>
              <w:rPr>
                <w:noProof/>
                <w:webHidden/>
              </w:rPr>
            </w:r>
            <w:r>
              <w:rPr>
                <w:noProof/>
                <w:webHidden/>
              </w:rPr>
              <w:fldChar w:fldCharType="separate"/>
            </w:r>
            <w:r>
              <w:rPr>
                <w:noProof/>
                <w:webHidden/>
              </w:rPr>
              <w:t>67</w:t>
            </w:r>
            <w:r>
              <w:rPr>
                <w:noProof/>
                <w:webHidden/>
              </w:rPr>
              <w:fldChar w:fldCharType="end"/>
            </w:r>
          </w:hyperlink>
        </w:p>
        <w:p w14:paraId="4B9372A8" w14:textId="11E3DC76" w:rsidR="006B4A33" w:rsidRDefault="006B4A33">
          <w:pPr>
            <w:pStyle w:val="TM2"/>
            <w:rPr>
              <w:rFonts w:eastAsiaTheme="minorEastAsia" w:cstheme="minorBidi"/>
              <w:noProof/>
              <w:kern w:val="0"/>
              <w:sz w:val="22"/>
              <w:szCs w:val="22"/>
              <w:lang w:val="en-US" w:eastAsia="en-US" w:bidi="ar-SA"/>
            </w:rPr>
          </w:pPr>
          <w:hyperlink w:anchor="_Toc67944814" w:history="1">
            <w:r w:rsidRPr="002D49B1">
              <w:rPr>
                <w:rStyle w:val="Lienhypertexte"/>
                <w:noProof/>
              </w:rPr>
              <w:t>6.5 - Les règles de gestion générales</w:t>
            </w:r>
            <w:r>
              <w:rPr>
                <w:noProof/>
                <w:webHidden/>
              </w:rPr>
              <w:tab/>
            </w:r>
            <w:r>
              <w:rPr>
                <w:noProof/>
                <w:webHidden/>
              </w:rPr>
              <w:fldChar w:fldCharType="begin"/>
            </w:r>
            <w:r>
              <w:rPr>
                <w:noProof/>
                <w:webHidden/>
              </w:rPr>
              <w:instrText xml:space="preserve"> PAGEREF _Toc67944814 \h </w:instrText>
            </w:r>
            <w:r>
              <w:rPr>
                <w:noProof/>
                <w:webHidden/>
              </w:rPr>
            </w:r>
            <w:r>
              <w:rPr>
                <w:noProof/>
                <w:webHidden/>
              </w:rPr>
              <w:fldChar w:fldCharType="separate"/>
            </w:r>
            <w:r>
              <w:rPr>
                <w:noProof/>
                <w:webHidden/>
              </w:rPr>
              <w:t>75</w:t>
            </w:r>
            <w:r>
              <w:rPr>
                <w:noProof/>
                <w:webHidden/>
              </w:rPr>
              <w:fldChar w:fldCharType="end"/>
            </w:r>
          </w:hyperlink>
        </w:p>
        <w:p w14:paraId="72A27F8E" w14:textId="664243D6" w:rsidR="006B4A33" w:rsidRDefault="006B4A33">
          <w:pPr>
            <w:pStyle w:val="TM1"/>
            <w:rPr>
              <w:rFonts w:eastAsiaTheme="minorEastAsia" w:cstheme="minorBidi"/>
              <w:b w:val="0"/>
              <w:noProof/>
              <w:kern w:val="0"/>
              <w:sz w:val="22"/>
              <w:szCs w:val="22"/>
              <w:lang w:val="en-US" w:eastAsia="en-US" w:bidi="ar-SA"/>
            </w:rPr>
          </w:pPr>
          <w:hyperlink w:anchor="_Toc67944815" w:history="1">
            <w:r w:rsidRPr="002D49B1">
              <w:rPr>
                <w:rStyle w:val="Lienhypertexte"/>
                <w:noProof/>
              </w:rPr>
              <w:t>7 - Glossaire</w:t>
            </w:r>
            <w:r>
              <w:rPr>
                <w:noProof/>
                <w:webHidden/>
              </w:rPr>
              <w:tab/>
            </w:r>
            <w:r>
              <w:rPr>
                <w:noProof/>
                <w:webHidden/>
              </w:rPr>
              <w:fldChar w:fldCharType="begin"/>
            </w:r>
            <w:r>
              <w:rPr>
                <w:noProof/>
                <w:webHidden/>
              </w:rPr>
              <w:instrText xml:space="preserve"> PAGEREF _Toc67944815 \h </w:instrText>
            </w:r>
            <w:r>
              <w:rPr>
                <w:noProof/>
                <w:webHidden/>
              </w:rPr>
            </w:r>
            <w:r>
              <w:rPr>
                <w:noProof/>
                <w:webHidden/>
              </w:rPr>
              <w:fldChar w:fldCharType="separate"/>
            </w:r>
            <w:r>
              <w:rPr>
                <w:noProof/>
                <w:webHidden/>
              </w:rPr>
              <w:t>76</w:t>
            </w:r>
            <w:r>
              <w:rPr>
                <w:noProof/>
                <w:webHidden/>
              </w:rPr>
              <w:fldChar w:fldCharType="end"/>
            </w:r>
          </w:hyperlink>
        </w:p>
        <w:p w14:paraId="5F045356" w14:textId="303120B2" w:rsidR="006B4A33" w:rsidRDefault="006B4A33">
          <w:pPr>
            <w:pStyle w:val="TM1"/>
            <w:rPr>
              <w:rFonts w:eastAsiaTheme="minorEastAsia" w:cstheme="minorBidi"/>
              <w:b w:val="0"/>
              <w:noProof/>
              <w:kern w:val="0"/>
              <w:sz w:val="22"/>
              <w:szCs w:val="22"/>
              <w:lang w:val="en-US" w:eastAsia="en-US" w:bidi="ar-SA"/>
            </w:rPr>
          </w:pPr>
          <w:hyperlink w:anchor="_Toc67944816" w:history="1">
            <w:r w:rsidRPr="002D49B1">
              <w:rPr>
                <w:rStyle w:val="Lienhypertexte"/>
                <w:noProof/>
              </w:rPr>
              <w:t>8 - Annexes</w:t>
            </w:r>
            <w:r>
              <w:rPr>
                <w:noProof/>
                <w:webHidden/>
              </w:rPr>
              <w:tab/>
            </w:r>
            <w:r>
              <w:rPr>
                <w:noProof/>
                <w:webHidden/>
              </w:rPr>
              <w:fldChar w:fldCharType="begin"/>
            </w:r>
            <w:r>
              <w:rPr>
                <w:noProof/>
                <w:webHidden/>
              </w:rPr>
              <w:instrText xml:space="preserve"> PAGEREF _Toc67944816 \h </w:instrText>
            </w:r>
            <w:r>
              <w:rPr>
                <w:noProof/>
                <w:webHidden/>
              </w:rPr>
            </w:r>
            <w:r>
              <w:rPr>
                <w:noProof/>
                <w:webHidden/>
              </w:rPr>
              <w:fldChar w:fldCharType="separate"/>
            </w:r>
            <w:r>
              <w:rPr>
                <w:noProof/>
                <w:webHidden/>
              </w:rPr>
              <w:t>77</w:t>
            </w:r>
            <w:r>
              <w:rPr>
                <w:noProof/>
                <w:webHidden/>
              </w:rPr>
              <w:fldChar w:fldCharType="end"/>
            </w:r>
          </w:hyperlink>
        </w:p>
        <w:p w14:paraId="43FDE1AF" w14:textId="6E337BA4" w:rsidR="006B4A33" w:rsidRDefault="006B4A33">
          <w:pPr>
            <w:pStyle w:val="TM2"/>
            <w:rPr>
              <w:rFonts w:eastAsiaTheme="minorEastAsia" w:cstheme="minorBidi"/>
              <w:noProof/>
              <w:kern w:val="0"/>
              <w:sz w:val="22"/>
              <w:szCs w:val="22"/>
              <w:lang w:val="en-US" w:eastAsia="en-US" w:bidi="ar-SA"/>
            </w:rPr>
          </w:pPr>
          <w:hyperlink w:anchor="_Toc67944817" w:history="1">
            <w:r w:rsidRPr="002D49B1">
              <w:rPr>
                <w:rStyle w:val="Lienhypertexte"/>
                <w:noProof/>
              </w:rPr>
              <w:t>8.1 - Annexe 1 : Use Case réaliser une livraison</w:t>
            </w:r>
            <w:r>
              <w:rPr>
                <w:noProof/>
                <w:webHidden/>
              </w:rPr>
              <w:tab/>
            </w:r>
            <w:r>
              <w:rPr>
                <w:noProof/>
                <w:webHidden/>
              </w:rPr>
              <w:fldChar w:fldCharType="begin"/>
            </w:r>
            <w:r>
              <w:rPr>
                <w:noProof/>
                <w:webHidden/>
              </w:rPr>
              <w:instrText xml:space="preserve"> PAGEREF _Toc67944817 \h </w:instrText>
            </w:r>
            <w:r>
              <w:rPr>
                <w:noProof/>
                <w:webHidden/>
              </w:rPr>
            </w:r>
            <w:r>
              <w:rPr>
                <w:noProof/>
                <w:webHidden/>
              </w:rPr>
              <w:fldChar w:fldCharType="separate"/>
            </w:r>
            <w:r>
              <w:rPr>
                <w:noProof/>
                <w:webHidden/>
              </w:rPr>
              <w:t>77</w:t>
            </w:r>
            <w:r>
              <w:rPr>
                <w:noProof/>
                <w:webHidden/>
              </w:rPr>
              <w:fldChar w:fldCharType="end"/>
            </w:r>
          </w:hyperlink>
        </w:p>
        <w:p w14:paraId="7DC7CF70" w14:textId="604730C4" w:rsidR="006B4A33" w:rsidRDefault="006B4A33">
          <w:pPr>
            <w:pStyle w:val="TM2"/>
            <w:rPr>
              <w:rFonts w:eastAsiaTheme="minorEastAsia" w:cstheme="minorBidi"/>
              <w:noProof/>
              <w:kern w:val="0"/>
              <w:sz w:val="22"/>
              <w:szCs w:val="22"/>
              <w:lang w:val="en-US" w:eastAsia="en-US" w:bidi="ar-SA"/>
            </w:rPr>
          </w:pPr>
          <w:hyperlink w:anchor="_Toc67944818" w:history="1">
            <w:r w:rsidRPr="002D49B1">
              <w:rPr>
                <w:rStyle w:val="Lienhypertexte"/>
                <w:noProof/>
              </w:rPr>
              <w:t>8.2 - Annexe 2 : Diagramme de cycle de vie d’une commande détaillé</w:t>
            </w:r>
            <w:r>
              <w:rPr>
                <w:noProof/>
                <w:webHidden/>
              </w:rPr>
              <w:tab/>
            </w:r>
            <w:r>
              <w:rPr>
                <w:noProof/>
                <w:webHidden/>
              </w:rPr>
              <w:fldChar w:fldCharType="begin"/>
            </w:r>
            <w:r>
              <w:rPr>
                <w:noProof/>
                <w:webHidden/>
              </w:rPr>
              <w:instrText xml:space="preserve"> PAGEREF _Toc67944818 \h </w:instrText>
            </w:r>
            <w:r>
              <w:rPr>
                <w:noProof/>
                <w:webHidden/>
              </w:rPr>
            </w:r>
            <w:r>
              <w:rPr>
                <w:noProof/>
                <w:webHidden/>
              </w:rPr>
              <w:fldChar w:fldCharType="separate"/>
            </w:r>
            <w:r>
              <w:rPr>
                <w:noProof/>
                <w:webHidden/>
              </w:rPr>
              <w:t>77</w:t>
            </w:r>
            <w:r>
              <w:rPr>
                <w:noProof/>
                <w:webHidden/>
              </w:rPr>
              <w:fldChar w:fldCharType="end"/>
            </w:r>
          </w:hyperlink>
        </w:p>
        <w:p w14:paraId="756DE5DC" w14:textId="70A8652D" w:rsidR="006B4A33" w:rsidRDefault="006B4A33">
          <w:pPr>
            <w:pStyle w:val="TM2"/>
            <w:rPr>
              <w:rFonts w:eastAsiaTheme="minorEastAsia" w:cstheme="minorBidi"/>
              <w:noProof/>
              <w:kern w:val="0"/>
              <w:sz w:val="22"/>
              <w:szCs w:val="22"/>
              <w:lang w:val="en-US" w:eastAsia="en-US" w:bidi="ar-SA"/>
            </w:rPr>
          </w:pPr>
          <w:hyperlink w:anchor="_Toc67944819" w:history="1">
            <w:r w:rsidRPr="002D49B1">
              <w:rPr>
                <w:rStyle w:val="Lienhypertexte"/>
                <w:noProof/>
              </w:rPr>
              <w:t>8.3 - Annexe 3 : Ressources</w:t>
            </w:r>
            <w:r>
              <w:rPr>
                <w:noProof/>
                <w:webHidden/>
              </w:rPr>
              <w:tab/>
            </w:r>
            <w:r>
              <w:rPr>
                <w:noProof/>
                <w:webHidden/>
              </w:rPr>
              <w:fldChar w:fldCharType="begin"/>
            </w:r>
            <w:r>
              <w:rPr>
                <w:noProof/>
                <w:webHidden/>
              </w:rPr>
              <w:instrText xml:space="preserve"> PAGEREF _Toc67944819 \h </w:instrText>
            </w:r>
            <w:r>
              <w:rPr>
                <w:noProof/>
                <w:webHidden/>
              </w:rPr>
            </w:r>
            <w:r>
              <w:rPr>
                <w:noProof/>
                <w:webHidden/>
              </w:rPr>
              <w:fldChar w:fldCharType="separate"/>
            </w:r>
            <w:r>
              <w:rPr>
                <w:noProof/>
                <w:webHidden/>
              </w:rPr>
              <w:t>79</w:t>
            </w:r>
            <w:r>
              <w:rPr>
                <w:noProof/>
                <w:webHidden/>
              </w:rPr>
              <w:fldChar w:fldCharType="end"/>
            </w:r>
          </w:hyperlink>
        </w:p>
        <w:p w14:paraId="1418119A" w14:textId="59065FDC" w:rsidR="006B4A33" w:rsidRDefault="006B4A33">
          <w:pPr>
            <w:pStyle w:val="TM3"/>
            <w:rPr>
              <w:rFonts w:eastAsiaTheme="minorEastAsia" w:cstheme="minorBidi"/>
              <w:i w:val="0"/>
              <w:noProof/>
              <w:kern w:val="0"/>
              <w:sz w:val="22"/>
              <w:szCs w:val="22"/>
              <w:lang w:val="en-US" w:eastAsia="en-US" w:bidi="ar-SA"/>
            </w:rPr>
          </w:pPr>
          <w:hyperlink w:anchor="_Toc67944820" w:history="1">
            <w:r w:rsidRPr="002D49B1">
              <w:rPr>
                <w:rStyle w:val="Lienhypertexte"/>
                <w:noProof/>
              </w:rPr>
              <w:t>8.3.1 - Ressources : tableau de cas d’utilisation</w:t>
            </w:r>
            <w:r>
              <w:rPr>
                <w:noProof/>
                <w:webHidden/>
              </w:rPr>
              <w:tab/>
            </w:r>
            <w:r>
              <w:rPr>
                <w:noProof/>
                <w:webHidden/>
              </w:rPr>
              <w:fldChar w:fldCharType="begin"/>
            </w:r>
            <w:r>
              <w:rPr>
                <w:noProof/>
                <w:webHidden/>
              </w:rPr>
              <w:instrText xml:space="preserve"> PAGEREF _Toc67944820 \h </w:instrText>
            </w:r>
            <w:r>
              <w:rPr>
                <w:noProof/>
                <w:webHidden/>
              </w:rPr>
            </w:r>
            <w:r>
              <w:rPr>
                <w:noProof/>
                <w:webHidden/>
              </w:rPr>
              <w:fldChar w:fldCharType="separate"/>
            </w:r>
            <w:r>
              <w:rPr>
                <w:noProof/>
                <w:webHidden/>
              </w:rPr>
              <w:t>79</w:t>
            </w:r>
            <w:r>
              <w:rPr>
                <w:noProof/>
                <w:webHidden/>
              </w:rPr>
              <w:fldChar w:fldCharType="end"/>
            </w:r>
          </w:hyperlink>
        </w:p>
        <w:p w14:paraId="7A67EAFA" w14:textId="6C30F327" w:rsidR="006B4A33" w:rsidRDefault="006B4A33">
          <w:pPr>
            <w:pStyle w:val="TM3"/>
            <w:rPr>
              <w:rFonts w:eastAsiaTheme="minorEastAsia" w:cstheme="minorBidi"/>
              <w:i w:val="0"/>
              <w:noProof/>
              <w:kern w:val="0"/>
              <w:sz w:val="22"/>
              <w:szCs w:val="22"/>
              <w:lang w:val="en-US" w:eastAsia="en-US" w:bidi="ar-SA"/>
            </w:rPr>
          </w:pPr>
          <w:hyperlink w:anchor="_Toc67944821" w:history="1">
            <w:r w:rsidRPr="002D49B1">
              <w:rPr>
                <w:rStyle w:val="Lienhypertexte"/>
                <w:noProof/>
              </w:rPr>
              <w:t>8.3.2 - Ressources : carte d’user story</w:t>
            </w:r>
            <w:r>
              <w:rPr>
                <w:noProof/>
                <w:webHidden/>
              </w:rPr>
              <w:tab/>
            </w:r>
            <w:r>
              <w:rPr>
                <w:noProof/>
                <w:webHidden/>
              </w:rPr>
              <w:fldChar w:fldCharType="begin"/>
            </w:r>
            <w:r>
              <w:rPr>
                <w:noProof/>
                <w:webHidden/>
              </w:rPr>
              <w:instrText xml:space="preserve"> PAGEREF _Toc67944821 \h </w:instrText>
            </w:r>
            <w:r>
              <w:rPr>
                <w:noProof/>
                <w:webHidden/>
              </w:rPr>
            </w:r>
            <w:r>
              <w:rPr>
                <w:noProof/>
                <w:webHidden/>
              </w:rPr>
              <w:fldChar w:fldCharType="separate"/>
            </w:r>
            <w:r>
              <w:rPr>
                <w:noProof/>
                <w:webHidden/>
              </w:rPr>
              <w:t>79</w:t>
            </w:r>
            <w:r>
              <w:rPr>
                <w:noProof/>
                <w:webHidden/>
              </w:rPr>
              <w:fldChar w:fldCharType="end"/>
            </w:r>
          </w:hyperlink>
        </w:p>
        <w:p w14:paraId="20563E6A" w14:textId="7FAE7533" w:rsidR="00F13F9A" w:rsidRDefault="00F13F9A" w:rsidP="00F13F9A">
          <w:r>
            <w:rPr>
              <w:b/>
            </w:rPr>
            <w:fldChar w:fldCharType="end"/>
          </w:r>
        </w:p>
      </w:sdtContent>
    </w:sdt>
    <w:p w14:paraId="27A52C52" w14:textId="77777777" w:rsidR="00F13F9A" w:rsidRDefault="00F13F9A" w:rsidP="00F13F9A">
      <w:pPr>
        <w:pStyle w:val="Balise"/>
        <w:rPr>
          <w:rStyle w:val="Lienhypertexte"/>
          <w:noProof/>
          <w:sz w:val="24"/>
        </w:rPr>
      </w:pPr>
    </w:p>
    <w:p w14:paraId="06A20808" w14:textId="77777777" w:rsidR="00F13F9A" w:rsidRDefault="00F13F9A" w:rsidP="00F13F9A">
      <w:pPr>
        <w:pStyle w:val="Balise"/>
        <w:rPr>
          <w:color w:val="auto"/>
        </w:rPr>
        <w:sectPr w:rsidR="00F13F9A" w:rsidSect="006B4A33">
          <w:headerReference w:type="default" r:id="rId15"/>
          <w:footerReference w:type="default" r:id="rId16"/>
          <w:pgSz w:w="11906" w:h="16838"/>
          <w:pgMar w:top="1418" w:right="1134" w:bottom="1418" w:left="1134" w:header="1134" w:footer="284" w:gutter="0"/>
          <w:pgNumType w:start="0"/>
          <w:cols w:space="720"/>
          <w:titlePg/>
          <w:docGrid w:linePitch="299"/>
        </w:sectPr>
      </w:pPr>
    </w:p>
    <w:p w14:paraId="111ABDE7" w14:textId="77777777" w:rsidR="00F13F9A" w:rsidRPr="00D002D3" w:rsidRDefault="00F13F9A" w:rsidP="00F13F9A">
      <w:pPr>
        <w:pStyle w:val="Titre1"/>
      </w:pPr>
      <w:bookmarkStart w:id="0" w:name="_Versions"/>
      <w:bookmarkStart w:id="1" w:name="_Toc43144519"/>
      <w:bookmarkStart w:id="2" w:name="_Toc67944762"/>
      <w:bookmarkEnd w:id="0"/>
      <w:r w:rsidRPr="00D002D3">
        <w:lastRenderedPageBreak/>
        <w:t>Versions</w:t>
      </w:r>
      <w:bookmarkEnd w:id="1"/>
      <w:bookmarkEnd w:id="2"/>
    </w:p>
    <w:p w14:paraId="49F3F3BA" w14:textId="77777777" w:rsidR="00F13F9A" w:rsidRPr="00D002D3" w:rsidRDefault="00F13F9A" w:rsidP="00F13F9A">
      <w:pPr>
        <w:pStyle w:val="Corpsdetexte"/>
      </w:pPr>
    </w:p>
    <w:tbl>
      <w:tblPr>
        <w:tblStyle w:val="TableauGrille5Fonc-Accentuation5"/>
        <w:tblW w:w="9634" w:type="dxa"/>
        <w:tblLayout w:type="fixed"/>
        <w:tblLook w:val="0420" w:firstRow="1" w:lastRow="0" w:firstColumn="0" w:lastColumn="0" w:noHBand="0" w:noVBand="1"/>
      </w:tblPr>
      <w:tblGrid>
        <w:gridCol w:w="1517"/>
        <w:gridCol w:w="1414"/>
        <w:gridCol w:w="5389"/>
        <w:gridCol w:w="1314"/>
      </w:tblGrid>
      <w:tr w:rsidR="00F13F9A" w:rsidRPr="00004A26" w14:paraId="2A388DB5" w14:textId="77777777" w:rsidTr="006B4A33">
        <w:trPr>
          <w:cnfStyle w:val="100000000000" w:firstRow="1" w:lastRow="0" w:firstColumn="0" w:lastColumn="0" w:oddVBand="0" w:evenVBand="0" w:oddHBand="0" w:evenHBand="0" w:firstRowFirstColumn="0" w:firstRowLastColumn="0" w:lastRowFirstColumn="0" w:lastRowLastColumn="0"/>
        </w:trPr>
        <w:tc>
          <w:tcPr>
            <w:tcW w:w="1517" w:type="dxa"/>
          </w:tcPr>
          <w:p w14:paraId="2ED9F1E0" w14:textId="77777777" w:rsidR="00F13F9A" w:rsidRPr="00004A26" w:rsidRDefault="00F13F9A" w:rsidP="006B4A33">
            <w:pPr>
              <w:pStyle w:val="Tableauentte"/>
              <w:jc w:val="center"/>
              <w:rPr>
                <w:color w:val="FFFFFF" w:themeColor="background1"/>
                <w:sz w:val="22"/>
                <w:szCs w:val="22"/>
              </w:rPr>
            </w:pPr>
            <w:r w:rsidRPr="00004A26">
              <w:rPr>
                <w:color w:val="FFFFFF" w:themeColor="background1"/>
                <w:sz w:val="22"/>
                <w:szCs w:val="22"/>
              </w:rPr>
              <w:t>Auteur</w:t>
            </w:r>
          </w:p>
        </w:tc>
        <w:tc>
          <w:tcPr>
            <w:tcW w:w="1414" w:type="dxa"/>
          </w:tcPr>
          <w:p w14:paraId="7A20E6E7" w14:textId="77777777" w:rsidR="00F13F9A" w:rsidRPr="00004A26" w:rsidRDefault="00F13F9A" w:rsidP="006B4A33">
            <w:pPr>
              <w:pStyle w:val="Tableauentte"/>
              <w:jc w:val="center"/>
              <w:rPr>
                <w:color w:val="FFFFFF" w:themeColor="background1"/>
                <w:sz w:val="22"/>
                <w:szCs w:val="22"/>
              </w:rPr>
            </w:pPr>
            <w:r w:rsidRPr="00004A26">
              <w:rPr>
                <w:color w:val="FFFFFF" w:themeColor="background1"/>
                <w:sz w:val="22"/>
                <w:szCs w:val="22"/>
              </w:rPr>
              <w:t>Date</w:t>
            </w:r>
          </w:p>
        </w:tc>
        <w:tc>
          <w:tcPr>
            <w:tcW w:w="5389" w:type="dxa"/>
          </w:tcPr>
          <w:p w14:paraId="5B472586" w14:textId="77777777" w:rsidR="00F13F9A" w:rsidRPr="00004A26" w:rsidRDefault="00F13F9A" w:rsidP="006B4A33">
            <w:pPr>
              <w:pStyle w:val="Tableauentte"/>
              <w:rPr>
                <w:color w:val="FFFFFF" w:themeColor="background1"/>
                <w:sz w:val="22"/>
                <w:szCs w:val="22"/>
              </w:rPr>
            </w:pPr>
            <w:r w:rsidRPr="00004A26">
              <w:rPr>
                <w:color w:val="FFFFFF" w:themeColor="background1"/>
                <w:sz w:val="22"/>
                <w:szCs w:val="22"/>
              </w:rPr>
              <w:t>Description</w:t>
            </w:r>
          </w:p>
        </w:tc>
        <w:tc>
          <w:tcPr>
            <w:tcW w:w="1314" w:type="dxa"/>
          </w:tcPr>
          <w:p w14:paraId="53777E63" w14:textId="77777777" w:rsidR="00F13F9A" w:rsidRPr="00004A26" w:rsidRDefault="00F13F9A" w:rsidP="006B4A33">
            <w:pPr>
              <w:pStyle w:val="Tableauentte"/>
              <w:jc w:val="center"/>
              <w:rPr>
                <w:color w:val="FFFFFF" w:themeColor="background1"/>
                <w:sz w:val="22"/>
                <w:szCs w:val="22"/>
              </w:rPr>
            </w:pPr>
            <w:r w:rsidRPr="00004A26">
              <w:rPr>
                <w:color w:val="FFFFFF" w:themeColor="background1"/>
                <w:sz w:val="22"/>
                <w:szCs w:val="22"/>
              </w:rPr>
              <w:t>Version</w:t>
            </w:r>
          </w:p>
        </w:tc>
      </w:tr>
      <w:tr w:rsidR="00F13F9A" w:rsidRPr="00004A26" w14:paraId="01988BBF" w14:textId="77777777" w:rsidTr="006B4A33">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56A12840" w14:textId="77777777" w:rsidR="00F13F9A" w:rsidRPr="00004A26" w:rsidRDefault="00F13F9A" w:rsidP="006B4A33">
            <w:pPr>
              <w:pStyle w:val="Contenudetableau"/>
              <w:jc w:val="center"/>
              <w:rPr>
                <w:color w:val="auto"/>
                <w:sz w:val="22"/>
                <w:szCs w:val="22"/>
              </w:rPr>
            </w:pPr>
            <w:r w:rsidRPr="00004A26">
              <w:rPr>
                <w:color w:val="auto"/>
                <w:sz w:val="22"/>
                <w:szCs w:val="22"/>
              </w:rPr>
              <w:t>Loïc ROMERO</w:t>
            </w:r>
          </w:p>
        </w:tc>
        <w:tc>
          <w:tcPr>
            <w:tcW w:w="1414" w:type="dxa"/>
            <w:vAlign w:val="center"/>
          </w:tcPr>
          <w:p w14:paraId="7F9214BC" w14:textId="77777777" w:rsidR="00F13F9A" w:rsidRPr="00004A26" w:rsidRDefault="00F13F9A" w:rsidP="006B4A33">
            <w:pPr>
              <w:pStyle w:val="Contenudetableau"/>
              <w:jc w:val="center"/>
              <w:rPr>
                <w:color w:val="auto"/>
                <w:sz w:val="22"/>
                <w:szCs w:val="22"/>
              </w:rPr>
            </w:pPr>
            <w:r w:rsidRPr="00004A26">
              <w:rPr>
                <w:color w:val="auto"/>
                <w:sz w:val="22"/>
                <w:szCs w:val="22"/>
              </w:rPr>
              <w:t>06/06/2020</w:t>
            </w:r>
          </w:p>
        </w:tc>
        <w:tc>
          <w:tcPr>
            <w:tcW w:w="5389" w:type="dxa"/>
            <w:vAlign w:val="center"/>
          </w:tcPr>
          <w:p w14:paraId="2232694F" w14:textId="77777777" w:rsidR="00F13F9A" w:rsidRPr="00004A26" w:rsidRDefault="00F13F9A" w:rsidP="006B4A33">
            <w:pPr>
              <w:pStyle w:val="Contenudetableau"/>
              <w:rPr>
                <w:color w:val="auto"/>
                <w:sz w:val="22"/>
                <w:szCs w:val="22"/>
              </w:rPr>
            </w:pPr>
            <w:r w:rsidRPr="00004A26">
              <w:rPr>
                <w:color w:val="auto"/>
                <w:sz w:val="22"/>
                <w:szCs w:val="22"/>
              </w:rPr>
              <w:t>Création du document</w:t>
            </w:r>
            <w:r>
              <w:rPr>
                <w:color w:val="auto"/>
                <w:sz w:val="22"/>
                <w:szCs w:val="22"/>
              </w:rPr>
              <w:t>.</w:t>
            </w:r>
          </w:p>
        </w:tc>
        <w:tc>
          <w:tcPr>
            <w:tcW w:w="1314" w:type="dxa"/>
            <w:vAlign w:val="center"/>
          </w:tcPr>
          <w:p w14:paraId="02FEBCAB" w14:textId="77777777" w:rsidR="00F13F9A" w:rsidRPr="00004A26" w:rsidRDefault="00F13F9A" w:rsidP="006B4A33">
            <w:pPr>
              <w:pStyle w:val="Contenudetableau"/>
              <w:jc w:val="center"/>
              <w:rPr>
                <w:color w:val="auto"/>
                <w:sz w:val="22"/>
                <w:szCs w:val="22"/>
              </w:rPr>
            </w:pPr>
            <w:r w:rsidRPr="00004A26">
              <w:rPr>
                <w:color w:val="auto"/>
                <w:sz w:val="22"/>
                <w:szCs w:val="22"/>
              </w:rPr>
              <w:t>1.0</w:t>
            </w:r>
          </w:p>
        </w:tc>
      </w:tr>
      <w:tr w:rsidR="00F13F9A" w:rsidRPr="00004A26" w14:paraId="5D8BBBB4" w14:textId="77777777" w:rsidTr="006B4A33">
        <w:trPr>
          <w:trHeight w:val="377"/>
        </w:trPr>
        <w:tc>
          <w:tcPr>
            <w:tcW w:w="1517" w:type="dxa"/>
            <w:vAlign w:val="center"/>
          </w:tcPr>
          <w:p w14:paraId="5435C487" w14:textId="77777777" w:rsidR="00F13F9A" w:rsidRPr="00004A26" w:rsidRDefault="00F13F9A" w:rsidP="006B4A33">
            <w:pPr>
              <w:pStyle w:val="Contenudetableau"/>
              <w:jc w:val="center"/>
              <w:rPr>
                <w:color w:val="auto"/>
                <w:sz w:val="22"/>
                <w:szCs w:val="22"/>
              </w:rPr>
            </w:pPr>
            <w:r w:rsidRPr="00004A26">
              <w:rPr>
                <w:color w:val="auto"/>
                <w:sz w:val="22"/>
                <w:szCs w:val="22"/>
              </w:rPr>
              <w:t>Loïc ROMERO</w:t>
            </w:r>
          </w:p>
        </w:tc>
        <w:tc>
          <w:tcPr>
            <w:tcW w:w="1414" w:type="dxa"/>
            <w:vAlign w:val="center"/>
          </w:tcPr>
          <w:p w14:paraId="2DC14AFA" w14:textId="77777777" w:rsidR="00F13F9A" w:rsidRPr="00004A26" w:rsidRDefault="00F13F9A" w:rsidP="006B4A33">
            <w:pPr>
              <w:pStyle w:val="Contenudetableau"/>
              <w:jc w:val="center"/>
              <w:rPr>
                <w:color w:val="auto"/>
                <w:sz w:val="22"/>
                <w:szCs w:val="22"/>
              </w:rPr>
            </w:pPr>
            <w:r>
              <w:rPr>
                <w:color w:val="auto"/>
                <w:sz w:val="22"/>
                <w:szCs w:val="22"/>
              </w:rPr>
              <w:t>07/06/2020</w:t>
            </w:r>
          </w:p>
        </w:tc>
        <w:tc>
          <w:tcPr>
            <w:tcW w:w="5389" w:type="dxa"/>
            <w:vAlign w:val="center"/>
          </w:tcPr>
          <w:p w14:paraId="6B661AAE" w14:textId="77777777" w:rsidR="00F13F9A" w:rsidRPr="00004A26" w:rsidRDefault="00F13F9A" w:rsidP="006B4A33">
            <w:pPr>
              <w:pStyle w:val="Contenudetableau"/>
              <w:rPr>
                <w:color w:val="auto"/>
                <w:sz w:val="22"/>
                <w:szCs w:val="22"/>
              </w:rPr>
            </w:pPr>
            <w:r>
              <w:rPr>
                <w:color w:val="auto"/>
                <w:sz w:val="22"/>
                <w:szCs w:val="22"/>
              </w:rPr>
              <w:t xml:space="preserve">Ajout liste des fonctionnalités - </w:t>
            </w:r>
            <w:r>
              <w:rPr>
                <w:noProof/>
              </w:rPr>
              <w:t>3.3.1.4</w:t>
            </w:r>
          </w:p>
        </w:tc>
        <w:tc>
          <w:tcPr>
            <w:tcW w:w="1314" w:type="dxa"/>
            <w:vAlign w:val="center"/>
          </w:tcPr>
          <w:p w14:paraId="471A7873" w14:textId="77777777" w:rsidR="00F13F9A" w:rsidRPr="00004A26" w:rsidRDefault="00F13F9A" w:rsidP="006B4A33">
            <w:pPr>
              <w:pStyle w:val="Contenudetableau"/>
              <w:jc w:val="center"/>
              <w:rPr>
                <w:color w:val="auto"/>
                <w:sz w:val="22"/>
                <w:szCs w:val="22"/>
              </w:rPr>
            </w:pPr>
            <w:r>
              <w:rPr>
                <w:color w:val="auto"/>
                <w:sz w:val="22"/>
                <w:szCs w:val="22"/>
              </w:rPr>
              <w:t>1.1</w:t>
            </w:r>
          </w:p>
        </w:tc>
      </w:tr>
      <w:tr w:rsidR="00F13F9A" w:rsidRPr="00004A26" w14:paraId="55A8F1B1" w14:textId="77777777" w:rsidTr="006B4A33">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54ACBFC2" w14:textId="77777777" w:rsidR="00F13F9A" w:rsidRPr="00004A26" w:rsidRDefault="00F13F9A" w:rsidP="006B4A33">
            <w:pPr>
              <w:pStyle w:val="Contenudetableau"/>
              <w:jc w:val="center"/>
              <w:rPr>
                <w:color w:val="auto"/>
                <w:sz w:val="22"/>
                <w:szCs w:val="22"/>
              </w:rPr>
            </w:pPr>
            <w:r w:rsidRPr="00004A26">
              <w:rPr>
                <w:color w:val="auto"/>
                <w:sz w:val="22"/>
                <w:szCs w:val="22"/>
              </w:rPr>
              <w:t>Loïc ROMERO</w:t>
            </w:r>
          </w:p>
        </w:tc>
        <w:tc>
          <w:tcPr>
            <w:tcW w:w="1414" w:type="dxa"/>
            <w:vAlign w:val="center"/>
          </w:tcPr>
          <w:p w14:paraId="02454761" w14:textId="77777777" w:rsidR="00F13F9A" w:rsidRPr="00004A26" w:rsidRDefault="00F13F9A" w:rsidP="006B4A33">
            <w:pPr>
              <w:pStyle w:val="Contenudetableau"/>
              <w:jc w:val="center"/>
              <w:rPr>
                <w:color w:val="auto"/>
                <w:sz w:val="22"/>
                <w:szCs w:val="22"/>
              </w:rPr>
            </w:pPr>
            <w:r>
              <w:rPr>
                <w:color w:val="auto"/>
                <w:sz w:val="22"/>
                <w:szCs w:val="22"/>
              </w:rPr>
              <w:t>08/06/2020</w:t>
            </w:r>
          </w:p>
        </w:tc>
        <w:tc>
          <w:tcPr>
            <w:tcW w:w="5389" w:type="dxa"/>
            <w:vAlign w:val="center"/>
          </w:tcPr>
          <w:p w14:paraId="36CFF5CF" w14:textId="77777777" w:rsidR="00F13F9A" w:rsidRPr="00004A26" w:rsidRDefault="00F13F9A" w:rsidP="006B4A33">
            <w:pPr>
              <w:pStyle w:val="Contenudetableau"/>
              <w:rPr>
                <w:color w:val="auto"/>
                <w:sz w:val="22"/>
                <w:szCs w:val="22"/>
              </w:rPr>
            </w:pPr>
            <w:r>
              <w:rPr>
                <w:color w:val="auto"/>
                <w:sz w:val="22"/>
                <w:szCs w:val="22"/>
              </w:rPr>
              <w:t>Ajout liste de deux descriptions textuelles – 4.2.1.2</w:t>
            </w:r>
          </w:p>
        </w:tc>
        <w:tc>
          <w:tcPr>
            <w:tcW w:w="1314" w:type="dxa"/>
            <w:vAlign w:val="center"/>
          </w:tcPr>
          <w:p w14:paraId="6315C810" w14:textId="77777777" w:rsidR="00F13F9A" w:rsidRPr="00004A26" w:rsidRDefault="00F13F9A" w:rsidP="006B4A33">
            <w:pPr>
              <w:pStyle w:val="Contenudetableau"/>
              <w:jc w:val="center"/>
              <w:rPr>
                <w:color w:val="auto"/>
                <w:sz w:val="22"/>
                <w:szCs w:val="22"/>
              </w:rPr>
            </w:pPr>
            <w:r>
              <w:rPr>
                <w:color w:val="auto"/>
                <w:sz w:val="22"/>
                <w:szCs w:val="22"/>
              </w:rPr>
              <w:t>1.2</w:t>
            </w:r>
          </w:p>
        </w:tc>
      </w:tr>
      <w:tr w:rsidR="00F13F9A" w:rsidRPr="00004A26" w14:paraId="74E21425" w14:textId="77777777" w:rsidTr="006B4A33">
        <w:trPr>
          <w:trHeight w:val="377"/>
        </w:trPr>
        <w:tc>
          <w:tcPr>
            <w:tcW w:w="1517" w:type="dxa"/>
            <w:vAlign w:val="center"/>
          </w:tcPr>
          <w:p w14:paraId="4D4CF202" w14:textId="77777777" w:rsidR="00F13F9A" w:rsidRPr="00004A26" w:rsidRDefault="00F13F9A" w:rsidP="006B4A33">
            <w:pPr>
              <w:pStyle w:val="Contenudetableau"/>
              <w:jc w:val="center"/>
              <w:rPr>
                <w:color w:val="auto"/>
                <w:sz w:val="22"/>
                <w:szCs w:val="22"/>
              </w:rPr>
            </w:pPr>
            <w:r>
              <w:rPr>
                <w:color w:val="auto"/>
                <w:sz w:val="22"/>
                <w:szCs w:val="22"/>
              </w:rPr>
              <w:t>Loïc ROMERO</w:t>
            </w:r>
          </w:p>
        </w:tc>
        <w:tc>
          <w:tcPr>
            <w:tcW w:w="1414" w:type="dxa"/>
            <w:vAlign w:val="center"/>
          </w:tcPr>
          <w:p w14:paraId="1BED2759" w14:textId="77777777" w:rsidR="00F13F9A" w:rsidRPr="00004A26" w:rsidRDefault="00F13F9A" w:rsidP="006B4A33">
            <w:pPr>
              <w:pStyle w:val="Contenudetableau"/>
              <w:jc w:val="center"/>
              <w:rPr>
                <w:color w:val="auto"/>
                <w:sz w:val="22"/>
                <w:szCs w:val="22"/>
              </w:rPr>
            </w:pPr>
            <w:r>
              <w:rPr>
                <w:color w:val="auto"/>
                <w:sz w:val="22"/>
                <w:szCs w:val="22"/>
              </w:rPr>
              <w:t>10/06/2020</w:t>
            </w:r>
          </w:p>
        </w:tc>
        <w:tc>
          <w:tcPr>
            <w:tcW w:w="5389" w:type="dxa"/>
            <w:vAlign w:val="center"/>
          </w:tcPr>
          <w:p w14:paraId="740B3508" w14:textId="77777777" w:rsidR="00F13F9A" w:rsidRPr="00004A26" w:rsidRDefault="00F13F9A" w:rsidP="006B4A33">
            <w:pPr>
              <w:pStyle w:val="Contenudetableau"/>
              <w:rPr>
                <w:color w:val="auto"/>
                <w:sz w:val="22"/>
                <w:szCs w:val="22"/>
              </w:rPr>
            </w:pPr>
            <w:r>
              <w:rPr>
                <w:color w:val="auto"/>
                <w:sz w:val="22"/>
                <w:szCs w:val="22"/>
              </w:rPr>
              <w:t>Modification des cas d’utilisations.</w:t>
            </w:r>
          </w:p>
        </w:tc>
        <w:tc>
          <w:tcPr>
            <w:tcW w:w="1314" w:type="dxa"/>
            <w:vAlign w:val="center"/>
          </w:tcPr>
          <w:p w14:paraId="6CFE5A7B" w14:textId="77777777" w:rsidR="00F13F9A" w:rsidRPr="00004A26" w:rsidRDefault="00F13F9A" w:rsidP="006B4A33">
            <w:pPr>
              <w:pStyle w:val="Contenudetableau"/>
              <w:jc w:val="center"/>
              <w:rPr>
                <w:color w:val="auto"/>
                <w:sz w:val="22"/>
                <w:szCs w:val="22"/>
              </w:rPr>
            </w:pPr>
            <w:r>
              <w:rPr>
                <w:color w:val="auto"/>
                <w:sz w:val="22"/>
                <w:szCs w:val="22"/>
              </w:rPr>
              <w:t>1.3</w:t>
            </w:r>
          </w:p>
        </w:tc>
      </w:tr>
      <w:tr w:rsidR="00F13F9A" w:rsidRPr="00004A26" w14:paraId="1629D4A3" w14:textId="77777777" w:rsidTr="006B4A33">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202BCC33" w14:textId="77777777" w:rsidR="00F13F9A" w:rsidRDefault="00F13F9A" w:rsidP="006B4A33">
            <w:pPr>
              <w:pStyle w:val="Contenudetableau"/>
              <w:jc w:val="center"/>
              <w:rPr>
                <w:sz w:val="22"/>
                <w:szCs w:val="22"/>
              </w:rPr>
            </w:pPr>
            <w:r>
              <w:rPr>
                <w:color w:val="auto"/>
                <w:sz w:val="22"/>
                <w:szCs w:val="22"/>
              </w:rPr>
              <w:t>Loïc ROMERO</w:t>
            </w:r>
          </w:p>
        </w:tc>
        <w:tc>
          <w:tcPr>
            <w:tcW w:w="1414" w:type="dxa"/>
            <w:vAlign w:val="center"/>
          </w:tcPr>
          <w:p w14:paraId="4B4584A3" w14:textId="77777777" w:rsidR="00F13F9A" w:rsidRDefault="00F13F9A" w:rsidP="006B4A33">
            <w:pPr>
              <w:pStyle w:val="Contenudetableau"/>
              <w:jc w:val="center"/>
              <w:rPr>
                <w:sz w:val="22"/>
                <w:szCs w:val="22"/>
              </w:rPr>
            </w:pPr>
            <w:r>
              <w:rPr>
                <w:sz w:val="22"/>
                <w:szCs w:val="22"/>
              </w:rPr>
              <w:t>11/06/2020</w:t>
            </w:r>
          </w:p>
        </w:tc>
        <w:tc>
          <w:tcPr>
            <w:tcW w:w="5389" w:type="dxa"/>
            <w:vAlign w:val="center"/>
          </w:tcPr>
          <w:p w14:paraId="44FE3F53" w14:textId="77777777" w:rsidR="00F13F9A" w:rsidRDefault="00F13F9A" w:rsidP="006B4A33">
            <w:pPr>
              <w:pStyle w:val="Contenudetableau"/>
              <w:rPr>
                <w:sz w:val="22"/>
                <w:szCs w:val="22"/>
              </w:rPr>
            </w:pPr>
            <w:r>
              <w:rPr>
                <w:sz w:val="22"/>
                <w:szCs w:val="22"/>
              </w:rPr>
              <w:t>Ajout du cycle de vie d’une commande – 3.4.1</w:t>
            </w:r>
          </w:p>
        </w:tc>
        <w:tc>
          <w:tcPr>
            <w:tcW w:w="1314" w:type="dxa"/>
            <w:vAlign w:val="center"/>
          </w:tcPr>
          <w:p w14:paraId="68D03262" w14:textId="77777777" w:rsidR="00F13F9A" w:rsidRDefault="00F13F9A" w:rsidP="006B4A33">
            <w:pPr>
              <w:pStyle w:val="Contenudetableau"/>
              <w:jc w:val="center"/>
              <w:rPr>
                <w:sz w:val="22"/>
                <w:szCs w:val="22"/>
              </w:rPr>
            </w:pPr>
            <w:r>
              <w:rPr>
                <w:sz w:val="22"/>
                <w:szCs w:val="22"/>
              </w:rPr>
              <w:t>1.4</w:t>
            </w:r>
          </w:p>
        </w:tc>
      </w:tr>
      <w:tr w:rsidR="00F13F9A" w:rsidRPr="00004A26" w14:paraId="7284B80A" w14:textId="77777777" w:rsidTr="006B4A33">
        <w:trPr>
          <w:trHeight w:val="377"/>
        </w:trPr>
        <w:tc>
          <w:tcPr>
            <w:tcW w:w="1517" w:type="dxa"/>
            <w:vAlign w:val="center"/>
          </w:tcPr>
          <w:p w14:paraId="5DCF2E6E" w14:textId="77777777" w:rsidR="00F13F9A" w:rsidRDefault="00F13F9A" w:rsidP="006B4A33">
            <w:pPr>
              <w:pStyle w:val="Contenudetableau"/>
              <w:jc w:val="center"/>
              <w:rPr>
                <w:sz w:val="22"/>
                <w:szCs w:val="22"/>
              </w:rPr>
            </w:pPr>
            <w:r>
              <w:rPr>
                <w:sz w:val="22"/>
                <w:szCs w:val="22"/>
              </w:rPr>
              <w:t>Loïc ROMERO</w:t>
            </w:r>
          </w:p>
        </w:tc>
        <w:tc>
          <w:tcPr>
            <w:tcW w:w="1414" w:type="dxa"/>
            <w:vAlign w:val="center"/>
          </w:tcPr>
          <w:p w14:paraId="70351B28" w14:textId="77777777" w:rsidR="00F13F9A" w:rsidRDefault="00F13F9A" w:rsidP="006B4A33">
            <w:pPr>
              <w:pStyle w:val="Contenudetableau"/>
              <w:jc w:val="center"/>
              <w:rPr>
                <w:sz w:val="22"/>
                <w:szCs w:val="22"/>
              </w:rPr>
            </w:pPr>
            <w:r>
              <w:rPr>
                <w:sz w:val="22"/>
                <w:szCs w:val="22"/>
              </w:rPr>
              <w:t>12/06/2020</w:t>
            </w:r>
          </w:p>
        </w:tc>
        <w:tc>
          <w:tcPr>
            <w:tcW w:w="5389" w:type="dxa"/>
            <w:vAlign w:val="center"/>
          </w:tcPr>
          <w:p w14:paraId="405FCEA2" w14:textId="77777777" w:rsidR="00F13F9A" w:rsidRDefault="00F13F9A" w:rsidP="006B4A33">
            <w:pPr>
              <w:pStyle w:val="Contenudetableau"/>
              <w:rPr>
                <w:sz w:val="22"/>
                <w:szCs w:val="22"/>
              </w:rPr>
            </w:pPr>
            <w:r>
              <w:rPr>
                <w:sz w:val="22"/>
                <w:szCs w:val="22"/>
              </w:rPr>
              <w:t>Ajout de nombreuses descriptions textuelles.</w:t>
            </w:r>
          </w:p>
        </w:tc>
        <w:tc>
          <w:tcPr>
            <w:tcW w:w="1314" w:type="dxa"/>
            <w:vAlign w:val="center"/>
          </w:tcPr>
          <w:p w14:paraId="3686F57E" w14:textId="77777777" w:rsidR="00F13F9A" w:rsidRDefault="00F13F9A" w:rsidP="006B4A33">
            <w:pPr>
              <w:pStyle w:val="Contenudetableau"/>
              <w:jc w:val="center"/>
              <w:rPr>
                <w:sz w:val="22"/>
                <w:szCs w:val="22"/>
              </w:rPr>
            </w:pPr>
            <w:r>
              <w:rPr>
                <w:sz w:val="22"/>
                <w:szCs w:val="22"/>
              </w:rPr>
              <w:t>1.5</w:t>
            </w:r>
          </w:p>
        </w:tc>
      </w:tr>
      <w:tr w:rsidR="00F13F9A" w:rsidRPr="00004A26" w14:paraId="2F663D43" w14:textId="77777777" w:rsidTr="006B4A33">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68954C98" w14:textId="77777777" w:rsidR="00F13F9A" w:rsidRDefault="00F13F9A" w:rsidP="006B4A33">
            <w:pPr>
              <w:pStyle w:val="Contenudetableau"/>
              <w:jc w:val="center"/>
              <w:rPr>
                <w:sz w:val="22"/>
                <w:szCs w:val="22"/>
              </w:rPr>
            </w:pPr>
            <w:r>
              <w:rPr>
                <w:sz w:val="22"/>
                <w:szCs w:val="22"/>
              </w:rPr>
              <w:t>Loïc ROMERO</w:t>
            </w:r>
          </w:p>
        </w:tc>
        <w:tc>
          <w:tcPr>
            <w:tcW w:w="1414" w:type="dxa"/>
            <w:vAlign w:val="center"/>
          </w:tcPr>
          <w:p w14:paraId="42A851E3" w14:textId="77777777" w:rsidR="00F13F9A" w:rsidRDefault="00F13F9A" w:rsidP="006B4A33">
            <w:pPr>
              <w:pStyle w:val="Contenudetableau"/>
              <w:jc w:val="center"/>
              <w:rPr>
                <w:sz w:val="22"/>
                <w:szCs w:val="22"/>
              </w:rPr>
            </w:pPr>
            <w:r>
              <w:rPr>
                <w:sz w:val="22"/>
                <w:szCs w:val="22"/>
              </w:rPr>
              <w:t>13/06/2020</w:t>
            </w:r>
          </w:p>
        </w:tc>
        <w:tc>
          <w:tcPr>
            <w:tcW w:w="5389" w:type="dxa"/>
            <w:vAlign w:val="center"/>
          </w:tcPr>
          <w:p w14:paraId="4E5A562B" w14:textId="77777777" w:rsidR="00F13F9A" w:rsidRDefault="00F13F9A" w:rsidP="006B4A33">
            <w:pPr>
              <w:pStyle w:val="Contenudetableau"/>
              <w:rPr>
                <w:sz w:val="22"/>
                <w:szCs w:val="22"/>
              </w:rPr>
            </w:pPr>
            <w:r>
              <w:rPr>
                <w:sz w:val="22"/>
                <w:szCs w:val="22"/>
              </w:rPr>
              <w:t>Fin des description textuelles et màj des diagrammes.</w:t>
            </w:r>
          </w:p>
        </w:tc>
        <w:tc>
          <w:tcPr>
            <w:tcW w:w="1314" w:type="dxa"/>
            <w:vAlign w:val="center"/>
          </w:tcPr>
          <w:p w14:paraId="7AA88E41" w14:textId="77777777" w:rsidR="00F13F9A" w:rsidRDefault="00F13F9A" w:rsidP="006B4A33">
            <w:pPr>
              <w:pStyle w:val="Contenudetableau"/>
              <w:jc w:val="center"/>
              <w:rPr>
                <w:sz w:val="22"/>
                <w:szCs w:val="22"/>
              </w:rPr>
            </w:pPr>
            <w:r>
              <w:rPr>
                <w:sz w:val="22"/>
                <w:szCs w:val="22"/>
              </w:rPr>
              <w:t>1.6</w:t>
            </w:r>
          </w:p>
        </w:tc>
      </w:tr>
      <w:tr w:rsidR="00F13F9A" w:rsidRPr="00004A26" w14:paraId="5CDF3C98" w14:textId="77777777" w:rsidTr="006B4A33">
        <w:trPr>
          <w:trHeight w:val="377"/>
        </w:trPr>
        <w:tc>
          <w:tcPr>
            <w:tcW w:w="1517" w:type="dxa"/>
            <w:vAlign w:val="center"/>
          </w:tcPr>
          <w:p w14:paraId="004911AE" w14:textId="77777777" w:rsidR="00F13F9A" w:rsidRDefault="00F13F9A" w:rsidP="006B4A33">
            <w:pPr>
              <w:pStyle w:val="Contenudetableau"/>
              <w:jc w:val="center"/>
              <w:rPr>
                <w:sz w:val="22"/>
                <w:szCs w:val="22"/>
              </w:rPr>
            </w:pPr>
            <w:r>
              <w:rPr>
                <w:sz w:val="22"/>
                <w:szCs w:val="22"/>
              </w:rPr>
              <w:t>Loïc ROMERO</w:t>
            </w:r>
          </w:p>
        </w:tc>
        <w:tc>
          <w:tcPr>
            <w:tcW w:w="1414" w:type="dxa"/>
            <w:vAlign w:val="center"/>
          </w:tcPr>
          <w:p w14:paraId="0E37E7A0" w14:textId="77777777" w:rsidR="00F13F9A" w:rsidRDefault="00F13F9A" w:rsidP="006B4A33">
            <w:pPr>
              <w:pStyle w:val="Contenudetableau"/>
              <w:jc w:val="center"/>
              <w:rPr>
                <w:sz w:val="22"/>
                <w:szCs w:val="22"/>
              </w:rPr>
            </w:pPr>
            <w:r>
              <w:rPr>
                <w:sz w:val="22"/>
                <w:szCs w:val="22"/>
              </w:rPr>
              <w:t>14/06/2020</w:t>
            </w:r>
          </w:p>
        </w:tc>
        <w:tc>
          <w:tcPr>
            <w:tcW w:w="5389" w:type="dxa"/>
            <w:vAlign w:val="center"/>
          </w:tcPr>
          <w:p w14:paraId="11BDAD6F" w14:textId="77777777" w:rsidR="00F13F9A" w:rsidRDefault="00F13F9A" w:rsidP="006B4A33">
            <w:pPr>
              <w:pStyle w:val="Contenudetableau"/>
              <w:rPr>
                <w:sz w:val="22"/>
                <w:szCs w:val="22"/>
              </w:rPr>
            </w:pPr>
            <w:r>
              <w:rPr>
                <w:sz w:val="22"/>
                <w:szCs w:val="22"/>
              </w:rPr>
              <w:t>Reprise du diagramme d’activité, corrections diverses.</w:t>
            </w:r>
          </w:p>
        </w:tc>
        <w:tc>
          <w:tcPr>
            <w:tcW w:w="1314" w:type="dxa"/>
            <w:vAlign w:val="center"/>
          </w:tcPr>
          <w:p w14:paraId="34B34808" w14:textId="77777777" w:rsidR="00F13F9A" w:rsidRDefault="00F13F9A" w:rsidP="006B4A33">
            <w:pPr>
              <w:pStyle w:val="Contenudetableau"/>
              <w:jc w:val="center"/>
              <w:rPr>
                <w:sz w:val="22"/>
                <w:szCs w:val="22"/>
              </w:rPr>
            </w:pPr>
            <w:r>
              <w:rPr>
                <w:sz w:val="22"/>
                <w:szCs w:val="22"/>
              </w:rPr>
              <w:t>1.7</w:t>
            </w:r>
          </w:p>
        </w:tc>
      </w:tr>
      <w:tr w:rsidR="00F13F9A" w:rsidRPr="00004A26" w14:paraId="2B548E03" w14:textId="77777777" w:rsidTr="006B4A33">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7B246F87" w14:textId="77777777" w:rsidR="00F13F9A" w:rsidRDefault="00F13F9A" w:rsidP="006B4A33">
            <w:pPr>
              <w:pStyle w:val="Contenudetableau"/>
              <w:jc w:val="center"/>
              <w:rPr>
                <w:sz w:val="22"/>
                <w:szCs w:val="22"/>
              </w:rPr>
            </w:pPr>
            <w:r>
              <w:rPr>
                <w:sz w:val="22"/>
                <w:szCs w:val="22"/>
              </w:rPr>
              <w:t>Loïc ROMERO</w:t>
            </w:r>
          </w:p>
        </w:tc>
        <w:tc>
          <w:tcPr>
            <w:tcW w:w="1414" w:type="dxa"/>
            <w:vAlign w:val="center"/>
          </w:tcPr>
          <w:p w14:paraId="3FD785DB" w14:textId="77777777" w:rsidR="00F13F9A" w:rsidRDefault="00F13F9A" w:rsidP="006B4A33">
            <w:pPr>
              <w:pStyle w:val="Contenudetableau"/>
              <w:jc w:val="center"/>
              <w:rPr>
                <w:sz w:val="22"/>
                <w:szCs w:val="22"/>
              </w:rPr>
            </w:pPr>
            <w:r>
              <w:rPr>
                <w:sz w:val="22"/>
                <w:szCs w:val="22"/>
              </w:rPr>
              <w:t>15/06/2020</w:t>
            </w:r>
          </w:p>
        </w:tc>
        <w:tc>
          <w:tcPr>
            <w:tcW w:w="5389" w:type="dxa"/>
            <w:vAlign w:val="center"/>
          </w:tcPr>
          <w:p w14:paraId="4A36E71E" w14:textId="77777777" w:rsidR="00F13F9A" w:rsidRDefault="00F13F9A" w:rsidP="006B4A33">
            <w:pPr>
              <w:pStyle w:val="Contenudetableau"/>
              <w:rPr>
                <w:sz w:val="22"/>
                <w:szCs w:val="22"/>
              </w:rPr>
            </w:pPr>
            <w:r>
              <w:rPr>
                <w:sz w:val="22"/>
                <w:szCs w:val="22"/>
              </w:rPr>
              <w:t>Ajout des « </w:t>
            </w:r>
            <w:proofErr w:type="spellStart"/>
            <w:r>
              <w:rPr>
                <w:sz w:val="22"/>
                <w:szCs w:val="22"/>
              </w:rPr>
              <w:t>Users</w:t>
            </w:r>
            <w:proofErr w:type="spellEnd"/>
            <w:r>
              <w:rPr>
                <w:sz w:val="22"/>
                <w:szCs w:val="22"/>
              </w:rPr>
              <w:t xml:space="preserve"> Stories »</w:t>
            </w:r>
          </w:p>
        </w:tc>
        <w:tc>
          <w:tcPr>
            <w:tcW w:w="1314" w:type="dxa"/>
            <w:vAlign w:val="center"/>
          </w:tcPr>
          <w:p w14:paraId="374D4B75" w14:textId="77777777" w:rsidR="00F13F9A" w:rsidRDefault="00F13F9A" w:rsidP="006B4A33">
            <w:pPr>
              <w:pStyle w:val="Contenudetableau"/>
              <w:jc w:val="center"/>
              <w:rPr>
                <w:sz w:val="22"/>
                <w:szCs w:val="22"/>
              </w:rPr>
            </w:pPr>
            <w:r>
              <w:rPr>
                <w:sz w:val="22"/>
                <w:szCs w:val="22"/>
              </w:rPr>
              <w:t>1.8</w:t>
            </w:r>
          </w:p>
        </w:tc>
      </w:tr>
      <w:tr w:rsidR="00F13F9A" w:rsidRPr="00004A26" w14:paraId="2BF2859D" w14:textId="77777777" w:rsidTr="006B4A33">
        <w:trPr>
          <w:trHeight w:val="377"/>
        </w:trPr>
        <w:tc>
          <w:tcPr>
            <w:tcW w:w="1517" w:type="dxa"/>
            <w:vAlign w:val="center"/>
          </w:tcPr>
          <w:p w14:paraId="65D8E001" w14:textId="77777777" w:rsidR="00F13F9A" w:rsidRDefault="00F13F9A" w:rsidP="006B4A33">
            <w:pPr>
              <w:pStyle w:val="Contenudetableau"/>
              <w:jc w:val="center"/>
              <w:rPr>
                <w:sz w:val="22"/>
                <w:szCs w:val="22"/>
              </w:rPr>
            </w:pPr>
            <w:r>
              <w:rPr>
                <w:sz w:val="22"/>
                <w:szCs w:val="22"/>
              </w:rPr>
              <w:t>Loïc ROMERO</w:t>
            </w:r>
          </w:p>
        </w:tc>
        <w:tc>
          <w:tcPr>
            <w:tcW w:w="1414" w:type="dxa"/>
            <w:vAlign w:val="center"/>
          </w:tcPr>
          <w:p w14:paraId="4C167B2D" w14:textId="77777777" w:rsidR="00F13F9A" w:rsidRDefault="00F13F9A" w:rsidP="006B4A33">
            <w:pPr>
              <w:pStyle w:val="Contenudetableau"/>
              <w:jc w:val="center"/>
              <w:rPr>
                <w:sz w:val="22"/>
                <w:szCs w:val="22"/>
              </w:rPr>
            </w:pPr>
            <w:r>
              <w:rPr>
                <w:sz w:val="22"/>
                <w:szCs w:val="22"/>
              </w:rPr>
              <w:t>16/06/2020</w:t>
            </w:r>
          </w:p>
        </w:tc>
        <w:tc>
          <w:tcPr>
            <w:tcW w:w="5389" w:type="dxa"/>
            <w:vAlign w:val="center"/>
          </w:tcPr>
          <w:p w14:paraId="15804E02" w14:textId="77777777" w:rsidR="00F13F9A" w:rsidRDefault="00F13F9A" w:rsidP="006B4A33">
            <w:pPr>
              <w:pStyle w:val="Contenudetableau"/>
              <w:rPr>
                <w:sz w:val="22"/>
                <w:szCs w:val="22"/>
              </w:rPr>
            </w:pPr>
            <w:r>
              <w:rPr>
                <w:sz w:val="22"/>
                <w:szCs w:val="22"/>
              </w:rPr>
              <w:t>Ajout Annexe : C.U., « réaliser une livraison » - 7.2</w:t>
            </w:r>
          </w:p>
        </w:tc>
        <w:tc>
          <w:tcPr>
            <w:tcW w:w="1314" w:type="dxa"/>
            <w:vAlign w:val="center"/>
          </w:tcPr>
          <w:p w14:paraId="763D6256" w14:textId="77777777" w:rsidR="00F13F9A" w:rsidRDefault="00F13F9A" w:rsidP="006B4A33">
            <w:pPr>
              <w:pStyle w:val="Contenudetableau"/>
              <w:jc w:val="center"/>
              <w:rPr>
                <w:sz w:val="22"/>
                <w:szCs w:val="22"/>
              </w:rPr>
            </w:pPr>
            <w:r>
              <w:rPr>
                <w:sz w:val="22"/>
                <w:szCs w:val="22"/>
              </w:rPr>
              <w:t>1.9</w:t>
            </w:r>
          </w:p>
        </w:tc>
      </w:tr>
      <w:tr w:rsidR="00F13F9A" w:rsidRPr="00004A26" w14:paraId="2A004C59" w14:textId="77777777" w:rsidTr="006B4A33">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11FCA1FE" w14:textId="77777777" w:rsidR="00F13F9A" w:rsidRDefault="00F13F9A" w:rsidP="006B4A33">
            <w:pPr>
              <w:pStyle w:val="Contenudetableau"/>
              <w:jc w:val="center"/>
              <w:rPr>
                <w:sz w:val="22"/>
                <w:szCs w:val="22"/>
              </w:rPr>
            </w:pPr>
            <w:r>
              <w:rPr>
                <w:sz w:val="22"/>
                <w:szCs w:val="22"/>
              </w:rPr>
              <w:t>Loïc ROMERO</w:t>
            </w:r>
          </w:p>
        </w:tc>
        <w:tc>
          <w:tcPr>
            <w:tcW w:w="1414" w:type="dxa"/>
            <w:vAlign w:val="center"/>
          </w:tcPr>
          <w:p w14:paraId="23DF4B77" w14:textId="77777777" w:rsidR="00F13F9A" w:rsidRDefault="00F13F9A" w:rsidP="006B4A33">
            <w:pPr>
              <w:pStyle w:val="Contenudetableau"/>
              <w:jc w:val="center"/>
              <w:rPr>
                <w:sz w:val="22"/>
                <w:szCs w:val="22"/>
              </w:rPr>
            </w:pPr>
            <w:r>
              <w:rPr>
                <w:sz w:val="22"/>
                <w:szCs w:val="22"/>
              </w:rPr>
              <w:t>18/06/2020</w:t>
            </w:r>
          </w:p>
        </w:tc>
        <w:tc>
          <w:tcPr>
            <w:tcW w:w="5389" w:type="dxa"/>
            <w:vAlign w:val="center"/>
          </w:tcPr>
          <w:p w14:paraId="485EE4EE" w14:textId="77777777" w:rsidR="00F13F9A" w:rsidRDefault="00F13F9A" w:rsidP="006B4A33">
            <w:pPr>
              <w:pStyle w:val="Contenudetableau"/>
              <w:rPr>
                <w:sz w:val="22"/>
                <w:szCs w:val="22"/>
              </w:rPr>
            </w:pPr>
            <w:r>
              <w:rPr>
                <w:sz w:val="22"/>
                <w:szCs w:val="22"/>
              </w:rPr>
              <w:t xml:space="preserve">Commentaires dans toutes les parties. </w:t>
            </w:r>
            <w:r>
              <w:rPr>
                <w:sz w:val="22"/>
                <w:szCs w:val="22"/>
              </w:rPr>
              <w:br/>
              <w:t>Mise en page.</w:t>
            </w:r>
          </w:p>
        </w:tc>
        <w:tc>
          <w:tcPr>
            <w:tcW w:w="1314" w:type="dxa"/>
            <w:vAlign w:val="center"/>
          </w:tcPr>
          <w:p w14:paraId="7B8149FC" w14:textId="77777777" w:rsidR="00F13F9A" w:rsidRDefault="00F13F9A" w:rsidP="006B4A33">
            <w:pPr>
              <w:pStyle w:val="Contenudetableau"/>
              <w:jc w:val="center"/>
              <w:rPr>
                <w:sz w:val="22"/>
                <w:szCs w:val="22"/>
              </w:rPr>
            </w:pPr>
            <w:r>
              <w:rPr>
                <w:sz w:val="22"/>
                <w:szCs w:val="22"/>
              </w:rPr>
              <w:t>2.0</w:t>
            </w:r>
          </w:p>
        </w:tc>
      </w:tr>
      <w:tr w:rsidR="00F13F9A" w:rsidRPr="00004A26" w14:paraId="4159B1A2" w14:textId="77777777" w:rsidTr="006B4A33">
        <w:trPr>
          <w:trHeight w:val="377"/>
        </w:trPr>
        <w:tc>
          <w:tcPr>
            <w:tcW w:w="1517" w:type="dxa"/>
            <w:vAlign w:val="center"/>
          </w:tcPr>
          <w:p w14:paraId="687DB949" w14:textId="77777777" w:rsidR="00F13F9A" w:rsidRDefault="00F13F9A" w:rsidP="006B4A33">
            <w:pPr>
              <w:pStyle w:val="Contenudetableau"/>
              <w:jc w:val="center"/>
              <w:rPr>
                <w:sz w:val="22"/>
                <w:szCs w:val="22"/>
              </w:rPr>
            </w:pPr>
            <w:r>
              <w:rPr>
                <w:sz w:val="22"/>
                <w:szCs w:val="22"/>
              </w:rPr>
              <w:t>Loïc ROMERO</w:t>
            </w:r>
          </w:p>
        </w:tc>
        <w:tc>
          <w:tcPr>
            <w:tcW w:w="1414" w:type="dxa"/>
            <w:vAlign w:val="center"/>
          </w:tcPr>
          <w:p w14:paraId="3A3A263F" w14:textId="77777777" w:rsidR="00F13F9A" w:rsidRDefault="00F13F9A" w:rsidP="006B4A33">
            <w:pPr>
              <w:pStyle w:val="Contenudetableau"/>
              <w:jc w:val="center"/>
              <w:rPr>
                <w:sz w:val="22"/>
                <w:szCs w:val="22"/>
              </w:rPr>
            </w:pPr>
            <w:r>
              <w:rPr>
                <w:sz w:val="22"/>
                <w:szCs w:val="22"/>
              </w:rPr>
              <w:t>19/06/2020</w:t>
            </w:r>
          </w:p>
        </w:tc>
        <w:tc>
          <w:tcPr>
            <w:tcW w:w="5389" w:type="dxa"/>
            <w:vAlign w:val="center"/>
          </w:tcPr>
          <w:p w14:paraId="63DA1AF9" w14:textId="77777777" w:rsidR="00F13F9A" w:rsidRDefault="00F13F9A" w:rsidP="006B4A33">
            <w:pPr>
              <w:pStyle w:val="Contenudetableau"/>
              <w:rPr>
                <w:sz w:val="22"/>
                <w:szCs w:val="22"/>
              </w:rPr>
            </w:pPr>
            <w:r>
              <w:rPr>
                <w:sz w:val="22"/>
                <w:szCs w:val="22"/>
              </w:rPr>
              <w:t xml:space="preserve">Règles de gestion générales – 4.5. </w:t>
            </w:r>
            <w:r>
              <w:rPr>
                <w:sz w:val="22"/>
                <w:szCs w:val="22"/>
              </w:rPr>
              <w:br/>
              <w:t xml:space="preserve">Architecture envisagée – 5. </w:t>
            </w:r>
            <w:r>
              <w:rPr>
                <w:sz w:val="22"/>
                <w:szCs w:val="22"/>
              </w:rPr>
              <w:br/>
              <w:t>Mise en page. Relecture.</w:t>
            </w:r>
          </w:p>
        </w:tc>
        <w:tc>
          <w:tcPr>
            <w:tcW w:w="1314" w:type="dxa"/>
            <w:vAlign w:val="center"/>
          </w:tcPr>
          <w:p w14:paraId="4149A55D" w14:textId="77777777" w:rsidR="00F13F9A" w:rsidRDefault="00F13F9A" w:rsidP="006B4A33">
            <w:pPr>
              <w:pStyle w:val="Contenudetableau"/>
              <w:jc w:val="center"/>
              <w:rPr>
                <w:sz w:val="22"/>
                <w:szCs w:val="22"/>
              </w:rPr>
            </w:pPr>
            <w:r>
              <w:rPr>
                <w:sz w:val="22"/>
                <w:szCs w:val="22"/>
              </w:rPr>
              <w:t>2.1</w:t>
            </w:r>
          </w:p>
        </w:tc>
      </w:tr>
      <w:tr w:rsidR="00F13F9A" w:rsidRPr="00004A26" w14:paraId="4B4BDE6E" w14:textId="77777777" w:rsidTr="006B4A33">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29006D51" w14:textId="77777777" w:rsidR="00F13F9A" w:rsidRDefault="00F13F9A" w:rsidP="006B4A33">
            <w:pPr>
              <w:pStyle w:val="Contenudetableau"/>
              <w:jc w:val="center"/>
              <w:rPr>
                <w:sz w:val="22"/>
                <w:szCs w:val="22"/>
              </w:rPr>
            </w:pPr>
            <w:r>
              <w:rPr>
                <w:sz w:val="22"/>
                <w:szCs w:val="22"/>
              </w:rPr>
              <w:t>Loïc ROMERO</w:t>
            </w:r>
          </w:p>
        </w:tc>
        <w:tc>
          <w:tcPr>
            <w:tcW w:w="1414" w:type="dxa"/>
            <w:vAlign w:val="center"/>
          </w:tcPr>
          <w:p w14:paraId="106E919F" w14:textId="77777777" w:rsidR="00F13F9A" w:rsidRDefault="00F13F9A" w:rsidP="006B4A33">
            <w:pPr>
              <w:pStyle w:val="Contenudetableau"/>
              <w:jc w:val="center"/>
              <w:rPr>
                <w:sz w:val="22"/>
                <w:szCs w:val="22"/>
              </w:rPr>
            </w:pPr>
            <w:r>
              <w:rPr>
                <w:sz w:val="22"/>
                <w:szCs w:val="22"/>
              </w:rPr>
              <w:t>14/03/2021</w:t>
            </w:r>
          </w:p>
        </w:tc>
        <w:tc>
          <w:tcPr>
            <w:tcW w:w="5389" w:type="dxa"/>
            <w:vAlign w:val="center"/>
          </w:tcPr>
          <w:p w14:paraId="7CD54864" w14:textId="77777777" w:rsidR="00F13F9A" w:rsidRDefault="00F13F9A" w:rsidP="006B4A33">
            <w:pPr>
              <w:pStyle w:val="Contenudetableau"/>
              <w:rPr>
                <w:sz w:val="22"/>
                <w:szCs w:val="22"/>
              </w:rPr>
            </w:pPr>
            <w:r>
              <w:rPr>
                <w:sz w:val="22"/>
                <w:szCs w:val="22"/>
              </w:rPr>
              <w:t>Remaniement de la version 2.1 du Projet 4.</w:t>
            </w:r>
          </w:p>
        </w:tc>
        <w:tc>
          <w:tcPr>
            <w:tcW w:w="1314" w:type="dxa"/>
            <w:vAlign w:val="center"/>
          </w:tcPr>
          <w:p w14:paraId="1D47170C" w14:textId="77777777" w:rsidR="00F13F9A" w:rsidRDefault="00F13F9A" w:rsidP="006B4A33">
            <w:pPr>
              <w:pStyle w:val="Contenudetableau"/>
              <w:jc w:val="center"/>
              <w:rPr>
                <w:sz w:val="22"/>
                <w:szCs w:val="22"/>
              </w:rPr>
            </w:pPr>
            <w:r>
              <w:rPr>
                <w:sz w:val="22"/>
                <w:szCs w:val="22"/>
              </w:rPr>
              <w:t>3.0</w:t>
            </w:r>
          </w:p>
        </w:tc>
      </w:tr>
    </w:tbl>
    <w:p w14:paraId="38A10F35" w14:textId="77777777" w:rsidR="00F13F9A" w:rsidRPr="00004A26" w:rsidRDefault="00F13F9A" w:rsidP="00F13F9A">
      <w:pPr>
        <w:pStyle w:val="Code"/>
        <w:rPr>
          <w:rFonts w:asciiTheme="minorHAnsi" w:hAnsiTheme="minorHAnsi"/>
          <w:color w:val="auto"/>
          <w:sz w:val="22"/>
          <w:szCs w:val="22"/>
        </w:rPr>
      </w:pPr>
    </w:p>
    <w:p w14:paraId="15D137A7" w14:textId="77777777" w:rsidR="00F13F9A" w:rsidRDefault="00F13F9A" w:rsidP="00F13F9A">
      <w:pPr>
        <w:pStyle w:val="Corpsdetexte"/>
        <w:jc w:val="center"/>
        <w:rPr>
          <w:sz w:val="20"/>
          <w:szCs w:val="20"/>
        </w:rPr>
      </w:pPr>
    </w:p>
    <w:p w14:paraId="1650BB84" w14:textId="77777777" w:rsidR="00F13F9A" w:rsidRDefault="00F13F9A" w:rsidP="00F13F9A">
      <w:pPr>
        <w:widowControl/>
        <w:suppressAutoHyphens w:val="0"/>
        <w:rPr>
          <w:sz w:val="20"/>
          <w:szCs w:val="20"/>
        </w:rPr>
      </w:pPr>
      <w:r>
        <w:rPr>
          <w:sz w:val="20"/>
          <w:szCs w:val="20"/>
        </w:rPr>
        <w:br w:type="page"/>
      </w:r>
    </w:p>
    <w:p w14:paraId="3236731F" w14:textId="77777777" w:rsidR="00F13F9A" w:rsidRPr="00D002D3" w:rsidRDefault="00F13F9A" w:rsidP="00F13F9A">
      <w:pPr>
        <w:pStyle w:val="Titre1"/>
      </w:pPr>
      <w:bookmarkStart w:id="3" w:name="_Toc43144520"/>
      <w:bookmarkStart w:id="4" w:name="_Toc67944763"/>
      <w:r w:rsidRPr="00D002D3">
        <w:lastRenderedPageBreak/>
        <w:t>Introduction</w:t>
      </w:r>
      <w:bookmarkEnd w:id="3"/>
      <w:bookmarkEnd w:id="4"/>
    </w:p>
    <w:p w14:paraId="6DEB40A1" w14:textId="77777777" w:rsidR="00F13F9A" w:rsidRPr="00D002D3" w:rsidRDefault="00F13F9A" w:rsidP="00F13F9A">
      <w:pPr>
        <w:pStyle w:val="Titre2"/>
      </w:pPr>
      <w:bookmarkStart w:id="5" w:name="_Toc43144521"/>
      <w:bookmarkStart w:id="6" w:name="_Toc67944764"/>
      <w:r w:rsidRPr="00D002D3">
        <w:t>Objet du document</w:t>
      </w:r>
      <w:bookmarkEnd w:id="5"/>
      <w:bookmarkEnd w:id="6"/>
    </w:p>
    <w:p w14:paraId="751B4E8E" w14:textId="77777777" w:rsidR="00F13F9A" w:rsidRPr="002E5A8F" w:rsidRDefault="00F13F9A" w:rsidP="00F13F9A">
      <w:pPr>
        <w:pStyle w:val="Corpsdetexte"/>
      </w:pPr>
      <w:r w:rsidRPr="002E5A8F">
        <w:t xml:space="preserve">Le présent document constitue le </w:t>
      </w:r>
      <w:r w:rsidRPr="00E3432D">
        <w:rPr>
          <w:b/>
          <w:bCs/>
        </w:rPr>
        <w:t>dossier de conception fonctionnelle</w:t>
      </w:r>
      <w:r>
        <w:t xml:space="preserve"> du </w:t>
      </w:r>
      <w:r w:rsidRPr="000B43A5">
        <w:t xml:space="preserve">« Projet </w:t>
      </w:r>
      <w:r>
        <w:t>9</w:t>
      </w:r>
      <w:r w:rsidRPr="000B43A5">
        <w:t xml:space="preserve"> : </w:t>
      </w:r>
      <w:r w:rsidRPr="009140E0">
        <w:t>Documentez votre système de gestion de pizzeria</w:t>
      </w:r>
      <w:r w:rsidRPr="000B43A5">
        <w:t> ».</w:t>
      </w:r>
    </w:p>
    <w:p w14:paraId="33A19758" w14:textId="77777777" w:rsidR="00F13F9A" w:rsidRDefault="00F13F9A" w:rsidP="00F13F9A">
      <w:pPr>
        <w:pStyle w:val="Corpsdetexte"/>
        <w:rPr>
          <w:rFonts w:cstheme="minorHAnsi"/>
        </w:rPr>
      </w:pPr>
      <w:r>
        <w:rPr>
          <w:rFonts w:cstheme="minorHAnsi"/>
        </w:rPr>
        <w:t xml:space="preserve">Les éléments du présent dossier découlent des discussions avec le client. </w:t>
      </w:r>
    </w:p>
    <w:p w14:paraId="5937EB40" w14:textId="77777777" w:rsidR="00F13F9A" w:rsidRDefault="00F13F9A" w:rsidP="00F13F9A">
      <w:pPr>
        <w:pStyle w:val="Corpsdetexte"/>
        <w:rPr>
          <w:rFonts w:cstheme="minorHAnsi"/>
        </w:rPr>
      </w:pPr>
      <w:r w:rsidRPr="00E3432D">
        <w:rPr>
          <w:b/>
          <w:bCs/>
        </w:rPr>
        <w:t>L’objectif</w:t>
      </w:r>
      <w:r w:rsidRPr="002E5A8F">
        <w:t xml:space="preserve"> du document</w:t>
      </w:r>
      <w:r w:rsidRPr="002E5A8F">
        <w:rPr>
          <w:lang w:bidi="ar-AE"/>
        </w:rPr>
        <w:t xml:space="preserve"> est</w:t>
      </w:r>
      <w:r>
        <w:rPr>
          <w:lang w:bidi="ar-AE"/>
        </w:rPr>
        <w:t> de</w:t>
      </w:r>
      <w:r w:rsidRPr="002E5A8F">
        <w:rPr>
          <w:rFonts w:cstheme="minorHAnsi"/>
        </w:rPr>
        <w:t xml:space="preserve"> </w:t>
      </w:r>
      <w:r w:rsidRPr="00E3432D">
        <w:rPr>
          <w:rFonts w:cstheme="minorHAnsi"/>
          <w:b/>
          <w:bCs/>
        </w:rPr>
        <w:t>spécifier, décrire et préciser les fonctionnalités</w:t>
      </w:r>
      <w:r w:rsidRPr="002E5A8F">
        <w:rPr>
          <w:rFonts w:cstheme="minorHAnsi"/>
        </w:rPr>
        <w:t xml:space="preserve"> de la solution </w:t>
      </w:r>
      <w:r>
        <w:rPr>
          <w:rFonts w:cstheme="minorHAnsi"/>
        </w:rPr>
        <w:t xml:space="preserve">informatique à </w:t>
      </w:r>
      <w:r w:rsidRPr="002E5A8F">
        <w:rPr>
          <w:rFonts w:cstheme="minorHAnsi"/>
        </w:rPr>
        <w:t>développ</w:t>
      </w:r>
      <w:r>
        <w:rPr>
          <w:rFonts w:cstheme="minorHAnsi"/>
        </w:rPr>
        <w:t>er</w:t>
      </w:r>
      <w:r w:rsidRPr="002E5A8F">
        <w:rPr>
          <w:rFonts w:cstheme="minorHAnsi"/>
        </w:rPr>
        <w:t>.</w:t>
      </w:r>
      <w:r>
        <w:rPr>
          <w:rFonts w:cstheme="minorHAnsi"/>
        </w:rPr>
        <w:t xml:space="preserve"> </w:t>
      </w:r>
    </w:p>
    <w:p w14:paraId="5148DFC0" w14:textId="77777777" w:rsidR="00F13F9A" w:rsidRPr="002E5A8F" w:rsidRDefault="00F13F9A" w:rsidP="00F13F9A">
      <w:pPr>
        <w:pStyle w:val="Corpsdetexte"/>
        <w:rPr>
          <w:rFonts w:cstheme="minorHAnsi"/>
        </w:rPr>
      </w:pPr>
      <w:r>
        <w:rPr>
          <w:rFonts w:cstheme="minorHAnsi"/>
        </w:rPr>
        <w:t>Celle-ci</w:t>
      </w:r>
      <w:r w:rsidRPr="002E5A8F">
        <w:rPr>
          <w:rFonts w:cstheme="minorHAnsi"/>
        </w:rPr>
        <w:t xml:space="preserve"> </w:t>
      </w:r>
      <w:r>
        <w:rPr>
          <w:rFonts w:cstheme="minorHAnsi"/>
        </w:rPr>
        <w:t>peut prendre</w:t>
      </w:r>
      <w:r w:rsidRPr="002E5A8F">
        <w:rPr>
          <w:rFonts w:cstheme="minorHAnsi"/>
        </w:rPr>
        <w:t xml:space="preserve"> la forme d’un logiciel </w:t>
      </w:r>
      <w:r>
        <w:rPr>
          <w:rFonts w:cstheme="minorHAnsi"/>
        </w:rPr>
        <w:t>d’un site et/ou d’une application mobile</w:t>
      </w:r>
      <w:r w:rsidRPr="002E5A8F">
        <w:rPr>
          <w:rFonts w:cstheme="minorHAnsi"/>
        </w:rPr>
        <w:t>. Pour la suite de la lecture du document, nous résumerons</w:t>
      </w:r>
      <w:r>
        <w:rPr>
          <w:rFonts w:cstheme="minorHAnsi"/>
        </w:rPr>
        <w:t xml:space="preserve"> par commodité</w:t>
      </w:r>
      <w:r w:rsidRPr="002E5A8F">
        <w:rPr>
          <w:rFonts w:cstheme="minorHAnsi"/>
        </w:rPr>
        <w:t xml:space="preserve"> </w:t>
      </w:r>
      <w:r>
        <w:rPr>
          <w:rFonts w:cstheme="minorHAnsi"/>
        </w:rPr>
        <w:t>« </w:t>
      </w:r>
      <w:r w:rsidRPr="002E5A8F">
        <w:rPr>
          <w:rFonts w:cstheme="minorHAnsi"/>
        </w:rPr>
        <w:t xml:space="preserve">la solution </w:t>
      </w:r>
      <w:r>
        <w:rPr>
          <w:rFonts w:cstheme="minorHAnsi"/>
        </w:rPr>
        <w:t xml:space="preserve">informatique à </w:t>
      </w:r>
      <w:r w:rsidRPr="002E5A8F">
        <w:rPr>
          <w:rFonts w:cstheme="minorHAnsi"/>
        </w:rPr>
        <w:t>développ</w:t>
      </w:r>
      <w:r>
        <w:rPr>
          <w:rFonts w:cstheme="minorHAnsi"/>
        </w:rPr>
        <w:t>er »</w:t>
      </w:r>
      <w:r w:rsidRPr="002E5A8F">
        <w:rPr>
          <w:rFonts w:cstheme="minorHAnsi"/>
        </w:rPr>
        <w:t xml:space="preserve"> au terme « </w:t>
      </w:r>
      <w:r>
        <w:rPr>
          <w:rFonts w:cstheme="minorHAnsi"/>
          <w:b/>
          <w:bCs/>
        </w:rPr>
        <w:t>système informatique</w:t>
      </w:r>
      <w:r w:rsidRPr="002E5A8F">
        <w:rPr>
          <w:rFonts w:cstheme="minorHAnsi"/>
        </w:rPr>
        <w:t> »</w:t>
      </w:r>
      <w:r>
        <w:rPr>
          <w:rFonts w:cstheme="minorHAnsi"/>
        </w:rPr>
        <w:t>.</w:t>
      </w:r>
    </w:p>
    <w:p w14:paraId="73BC98FF" w14:textId="77777777" w:rsidR="00F13F9A" w:rsidRPr="00312160" w:rsidRDefault="00F13F9A" w:rsidP="00F13F9A">
      <w:pPr>
        <w:jc w:val="both"/>
        <w:rPr>
          <w:rFonts w:cstheme="minorHAnsi"/>
        </w:rPr>
      </w:pPr>
      <w:r w:rsidRPr="002E5A8F">
        <w:rPr>
          <w:rFonts w:cstheme="minorHAnsi"/>
        </w:rPr>
        <w:t xml:space="preserve">Les éléments du dossier rappelleront la compréhension de l’environnement tel qu’évoqué dans le </w:t>
      </w:r>
      <w:r>
        <w:rPr>
          <w:rFonts w:cstheme="minorHAnsi"/>
        </w:rPr>
        <w:t xml:space="preserve">recueil des besoins du client. </w:t>
      </w:r>
      <w:r w:rsidRPr="002E5A8F">
        <w:rPr>
          <w:rFonts w:cstheme="minorHAnsi"/>
        </w:rPr>
        <w:t xml:space="preserve">Il s’agit </w:t>
      </w:r>
      <w:r>
        <w:rPr>
          <w:rFonts w:cstheme="minorHAnsi"/>
        </w:rPr>
        <w:t>donc</w:t>
      </w:r>
      <w:r w:rsidRPr="002E5A8F">
        <w:rPr>
          <w:rFonts w:cstheme="minorHAnsi"/>
        </w:rPr>
        <w:t xml:space="preserve"> d’y décrire précisément le </w:t>
      </w:r>
      <w:r w:rsidRPr="00E3432D">
        <w:rPr>
          <w:rFonts w:cstheme="minorHAnsi"/>
          <w:b/>
          <w:bCs/>
        </w:rPr>
        <w:t>périmètre fonctionnel</w:t>
      </w:r>
      <w:r w:rsidRPr="002E5A8F">
        <w:rPr>
          <w:rFonts w:cstheme="minorHAnsi"/>
        </w:rPr>
        <w:t xml:space="preserve"> du </w:t>
      </w:r>
      <w:r w:rsidRPr="00312160">
        <w:rPr>
          <w:rFonts w:cstheme="minorHAnsi"/>
        </w:rPr>
        <w:t>système informatique.</w:t>
      </w:r>
    </w:p>
    <w:p w14:paraId="25465D15" w14:textId="77777777" w:rsidR="00F13F9A" w:rsidRPr="00312160" w:rsidRDefault="00F13F9A" w:rsidP="00F13F9A">
      <w:pPr>
        <w:jc w:val="both"/>
        <w:rPr>
          <w:rFonts w:cstheme="minorHAnsi"/>
        </w:rPr>
      </w:pPr>
    </w:p>
    <w:p w14:paraId="176DBE95" w14:textId="77777777" w:rsidR="00F13F9A" w:rsidRPr="002E5A8F" w:rsidRDefault="00F13F9A" w:rsidP="00F13F9A">
      <w:pPr>
        <w:jc w:val="both"/>
        <w:rPr>
          <w:rFonts w:cstheme="minorHAnsi"/>
        </w:rPr>
      </w:pPr>
      <w:r w:rsidRPr="002E5A8F">
        <w:rPr>
          <w:rFonts w:cstheme="minorHAnsi"/>
        </w:rPr>
        <w:t>Il y sera exprimé les réponses aux questions telles que :</w:t>
      </w:r>
    </w:p>
    <w:p w14:paraId="68350656" w14:textId="77777777" w:rsidR="00F13F9A" w:rsidRPr="002E5A8F" w:rsidRDefault="00F13F9A" w:rsidP="00F13F9A">
      <w:pPr>
        <w:pStyle w:val="Paragraphedeliste"/>
        <w:widowControl/>
        <w:numPr>
          <w:ilvl w:val="0"/>
          <w:numId w:val="27"/>
        </w:numPr>
        <w:suppressAutoHyphens w:val="0"/>
        <w:spacing w:after="160" w:line="259" w:lineRule="auto"/>
        <w:jc w:val="both"/>
        <w:rPr>
          <w:rFonts w:cstheme="minorHAnsi"/>
        </w:rPr>
      </w:pPr>
      <w:r w:rsidRPr="002E5A8F">
        <w:rPr>
          <w:rFonts w:cstheme="minorHAnsi"/>
        </w:rPr>
        <w:t>Quel est l’objectif </w:t>
      </w:r>
      <w:r>
        <w:rPr>
          <w:rFonts w:cstheme="minorHAnsi"/>
        </w:rPr>
        <w:t xml:space="preserve">du </w:t>
      </w:r>
      <w:r w:rsidRPr="00E3432D">
        <w:rPr>
          <w:rFonts w:cstheme="minorHAnsi"/>
        </w:rPr>
        <w:t>système</w:t>
      </w:r>
      <w:r>
        <w:rPr>
          <w:rFonts w:cstheme="minorHAnsi"/>
          <w:b/>
          <w:bCs/>
        </w:rPr>
        <w:t xml:space="preserve"> </w:t>
      </w:r>
      <w:r w:rsidRPr="00E3432D">
        <w:rPr>
          <w:rFonts w:cstheme="minorHAnsi"/>
        </w:rPr>
        <w:t>informatique</w:t>
      </w:r>
      <w:r>
        <w:rPr>
          <w:rFonts w:cstheme="minorHAnsi"/>
          <w:b/>
          <w:bCs/>
        </w:rPr>
        <w:t xml:space="preserve"> </w:t>
      </w:r>
      <w:r w:rsidRPr="002E5A8F">
        <w:rPr>
          <w:rFonts w:cstheme="minorHAnsi"/>
        </w:rPr>
        <w:t>?</w:t>
      </w:r>
    </w:p>
    <w:p w14:paraId="5540F186" w14:textId="77777777" w:rsidR="00F13F9A" w:rsidRPr="002E5A8F" w:rsidRDefault="00F13F9A" w:rsidP="00F13F9A">
      <w:pPr>
        <w:pStyle w:val="Paragraphedeliste"/>
        <w:widowControl/>
        <w:numPr>
          <w:ilvl w:val="0"/>
          <w:numId w:val="27"/>
        </w:numPr>
        <w:suppressAutoHyphens w:val="0"/>
        <w:spacing w:after="160" w:line="259" w:lineRule="auto"/>
        <w:jc w:val="both"/>
        <w:rPr>
          <w:rFonts w:cstheme="minorHAnsi"/>
        </w:rPr>
      </w:pPr>
      <w:r>
        <w:rPr>
          <w:rFonts w:cstheme="minorHAnsi"/>
        </w:rPr>
        <w:t>Qui</w:t>
      </w:r>
      <w:r w:rsidRPr="002E5A8F">
        <w:rPr>
          <w:rFonts w:cstheme="minorHAnsi"/>
        </w:rPr>
        <w:t xml:space="preserve"> sont les différents </w:t>
      </w:r>
      <w:r>
        <w:rPr>
          <w:rFonts w:cstheme="minorHAnsi"/>
          <w:b/>
          <w:bCs/>
        </w:rPr>
        <w:t xml:space="preserve">acteurs </w:t>
      </w:r>
      <w:r w:rsidRPr="00E3432D">
        <w:rPr>
          <w:rFonts w:cstheme="minorHAnsi"/>
        </w:rPr>
        <w:t>interagissant avec le système informatique</w:t>
      </w:r>
      <w:r w:rsidRPr="002E5A8F">
        <w:rPr>
          <w:rFonts w:cstheme="minorHAnsi"/>
        </w:rPr>
        <w:t> ?</w:t>
      </w:r>
    </w:p>
    <w:p w14:paraId="377E8B2E" w14:textId="77777777" w:rsidR="00F13F9A" w:rsidRPr="002E5A8F" w:rsidRDefault="00F13F9A" w:rsidP="00F13F9A">
      <w:pPr>
        <w:pStyle w:val="Paragraphedeliste"/>
        <w:widowControl/>
        <w:numPr>
          <w:ilvl w:val="0"/>
          <w:numId w:val="27"/>
        </w:numPr>
        <w:suppressAutoHyphens w:val="0"/>
        <w:spacing w:after="160" w:line="259" w:lineRule="auto"/>
        <w:jc w:val="both"/>
        <w:rPr>
          <w:rFonts w:cstheme="minorHAnsi"/>
        </w:rPr>
      </w:pPr>
      <w:r w:rsidRPr="002E5A8F">
        <w:rPr>
          <w:rFonts w:cstheme="minorHAnsi"/>
        </w:rPr>
        <w:t xml:space="preserve">Quelles actions cherchent-ils respectivement à faire </w:t>
      </w:r>
      <w:r>
        <w:rPr>
          <w:rFonts w:cstheme="minorHAnsi"/>
        </w:rPr>
        <w:t xml:space="preserve">le </w:t>
      </w:r>
      <w:r w:rsidRPr="00E3432D">
        <w:rPr>
          <w:rFonts w:cstheme="minorHAnsi"/>
        </w:rPr>
        <w:t>système informatique</w:t>
      </w:r>
      <w:r w:rsidRPr="002E5A8F">
        <w:rPr>
          <w:rFonts w:cstheme="minorHAnsi"/>
        </w:rPr>
        <w:t> ?</w:t>
      </w:r>
    </w:p>
    <w:p w14:paraId="0CAE33F6" w14:textId="77777777" w:rsidR="00F13F9A" w:rsidRPr="006039C9" w:rsidRDefault="00F13F9A" w:rsidP="00F13F9A">
      <w:pPr>
        <w:pStyle w:val="Paragraphedeliste"/>
        <w:widowControl/>
        <w:numPr>
          <w:ilvl w:val="0"/>
          <w:numId w:val="27"/>
        </w:numPr>
        <w:suppressAutoHyphens w:val="0"/>
        <w:spacing w:after="160" w:line="259" w:lineRule="auto"/>
        <w:jc w:val="both"/>
      </w:pPr>
      <w:r w:rsidRPr="00E3432D">
        <w:rPr>
          <w:rFonts w:cstheme="minorHAnsi"/>
        </w:rPr>
        <w:t xml:space="preserve">Quelles </w:t>
      </w:r>
      <w:r w:rsidRPr="006039C9">
        <w:rPr>
          <w:rFonts w:cstheme="minorHAnsi"/>
          <w:b/>
          <w:bCs/>
        </w:rPr>
        <w:t>fonctionnalités</w:t>
      </w:r>
      <w:r w:rsidRPr="00E3432D">
        <w:rPr>
          <w:rFonts w:cstheme="minorHAnsi"/>
        </w:rPr>
        <w:t xml:space="preserve"> vont leur permettre de mener à bien ces actions ?</w:t>
      </w:r>
    </w:p>
    <w:p w14:paraId="120C2C74" w14:textId="77777777" w:rsidR="00F13F9A" w:rsidRDefault="00F13F9A" w:rsidP="00F13F9A">
      <w:pPr>
        <w:widowControl/>
        <w:suppressAutoHyphens w:val="0"/>
        <w:spacing w:after="160" w:line="259" w:lineRule="auto"/>
        <w:jc w:val="both"/>
      </w:pPr>
      <w:r>
        <w:t xml:space="preserve">Ces fonctionnalités seront décrites avec précision. </w:t>
      </w:r>
    </w:p>
    <w:p w14:paraId="78120793" w14:textId="77777777" w:rsidR="00F13F9A" w:rsidRDefault="00F13F9A" w:rsidP="00F13F9A">
      <w:pPr>
        <w:jc w:val="both"/>
      </w:pPr>
      <w:r w:rsidRPr="002E5A8F">
        <w:t>Le recours à des représentation visuelles permettra</w:t>
      </w:r>
      <w:r>
        <w:t xml:space="preserve"> </w:t>
      </w:r>
      <w:r w:rsidRPr="002E5A8F">
        <w:t xml:space="preserve">d’aboutir à une </w:t>
      </w:r>
      <w:r w:rsidRPr="00912FBA">
        <w:rPr>
          <w:b/>
          <w:bCs/>
        </w:rPr>
        <w:t>cartographie</w:t>
      </w:r>
      <w:r w:rsidRPr="002E5A8F">
        <w:t xml:space="preserve"> </w:t>
      </w:r>
      <w:r w:rsidRPr="00912FBA">
        <w:rPr>
          <w:b/>
          <w:bCs/>
        </w:rPr>
        <w:t>exhaustive</w:t>
      </w:r>
      <w:r w:rsidRPr="002E5A8F">
        <w:t xml:space="preserve"> </w:t>
      </w:r>
      <w:r w:rsidRPr="00912FBA">
        <w:rPr>
          <w:b/>
          <w:bCs/>
        </w:rPr>
        <w:t>des</w:t>
      </w:r>
      <w:r w:rsidRPr="002E5A8F">
        <w:t xml:space="preserve"> </w:t>
      </w:r>
      <w:r w:rsidRPr="00912FBA">
        <w:rPr>
          <w:b/>
          <w:bCs/>
        </w:rPr>
        <w:t>usages</w:t>
      </w:r>
      <w:r w:rsidRPr="002E5A8F">
        <w:t xml:space="preserve"> supposés.</w:t>
      </w:r>
    </w:p>
    <w:p w14:paraId="66B97D66" w14:textId="77777777" w:rsidR="00F13F9A" w:rsidRDefault="00F13F9A" w:rsidP="00F13F9A">
      <w:pPr>
        <w:jc w:val="both"/>
      </w:pPr>
    </w:p>
    <w:p w14:paraId="750C9A94" w14:textId="77777777" w:rsidR="00F13F9A" w:rsidRDefault="00F13F9A" w:rsidP="00F13F9A">
      <w:pPr>
        <w:pStyle w:val="Corpsdetexte"/>
      </w:pPr>
      <w:r>
        <w:t xml:space="preserve">Par « usages supposés » il est induit que ce document est destiné à évoluer, avec le cas échéant, l’ajout ou même la suppression de fonctionnalités si cela s’avère adéquat (se référer à la table des </w:t>
      </w:r>
      <w:r w:rsidRPr="00DD7A57">
        <w:rPr>
          <w:b/>
          <w:bCs/>
        </w:rPr>
        <w:t>versions</w:t>
      </w:r>
      <w:r>
        <w:t>).</w:t>
      </w:r>
    </w:p>
    <w:p w14:paraId="7F930883" w14:textId="77777777" w:rsidR="00F13F9A" w:rsidRDefault="00F13F9A" w:rsidP="00F13F9A">
      <w:pPr>
        <w:jc w:val="both"/>
      </w:pPr>
    </w:p>
    <w:p w14:paraId="46BA8765" w14:textId="77777777" w:rsidR="00F13F9A" w:rsidRDefault="00F13F9A" w:rsidP="00F13F9A">
      <w:pPr>
        <w:jc w:val="both"/>
      </w:pPr>
      <w:r>
        <w:t xml:space="preserve">Il sera adjoint un descriptif du </w:t>
      </w:r>
      <w:r w:rsidRPr="006039C9">
        <w:rPr>
          <w:b/>
          <w:bCs/>
        </w:rPr>
        <w:t>cycle de vie des commandes</w:t>
      </w:r>
      <w:r>
        <w:t xml:space="preserve"> sous forme de diagramme d’activité.</w:t>
      </w:r>
    </w:p>
    <w:p w14:paraId="7CE906A1" w14:textId="77777777" w:rsidR="00F13F9A" w:rsidRDefault="00F13F9A" w:rsidP="00F13F9A">
      <w:pPr>
        <w:jc w:val="both"/>
      </w:pPr>
    </w:p>
    <w:p w14:paraId="12B03FA2" w14:textId="77777777" w:rsidR="00F13F9A" w:rsidRDefault="00F13F9A" w:rsidP="00F13F9A">
      <w:pPr>
        <w:widowControl/>
        <w:suppressAutoHyphens w:val="0"/>
        <w:spacing w:after="160" w:line="259" w:lineRule="auto"/>
        <w:jc w:val="both"/>
      </w:pPr>
      <w:r>
        <w:t>Enfin, nous évoquerons l’</w:t>
      </w:r>
      <w:r w:rsidRPr="005973DC">
        <w:rPr>
          <w:b/>
          <w:bCs/>
        </w:rPr>
        <w:t xml:space="preserve">architecture envisagée </w:t>
      </w:r>
      <w:r>
        <w:t xml:space="preserve">par la décomposition de ses éléments issus du </w:t>
      </w:r>
      <w:proofErr w:type="spellStart"/>
      <w:r>
        <w:t>back-end</w:t>
      </w:r>
      <w:proofErr w:type="spellEnd"/>
      <w:r>
        <w:t xml:space="preserve"> et du </w:t>
      </w:r>
      <w:proofErr w:type="spellStart"/>
      <w:r>
        <w:t>front-end</w:t>
      </w:r>
      <w:proofErr w:type="spellEnd"/>
      <w:r>
        <w:t>.</w:t>
      </w:r>
    </w:p>
    <w:p w14:paraId="0E85E81F" w14:textId="77777777" w:rsidR="00F13F9A" w:rsidRDefault="00F13F9A" w:rsidP="00F13F9A">
      <w:pPr>
        <w:widowControl/>
        <w:suppressAutoHyphens w:val="0"/>
      </w:pPr>
      <w:r>
        <w:br w:type="page"/>
      </w:r>
    </w:p>
    <w:p w14:paraId="42269E91" w14:textId="77777777" w:rsidR="00F13F9A" w:rsidRPr="00D002D3" w:rsidRDefault="00F13F9A" w:rsidP="00F13F9A">
      <w:pPr>
        <w:pStyle w:val="Titre2"/>
      </w:pPr>
      <w:bookmarkStart w:id="7" w:name="_Toc67944765"/>
      <w:r>
        <w:lastRenderedPageBreak/>
        <w:t>Références</w:t>
      </w:r>
      <w:bookmarkEnd w:id="7"/>
    </w:p>
    <w:p w14:paraId="5E9DE815" w14:textId="77777777" w:rsidR="00F13F9A" w:rsidRPr="00725170" w:rsidRDefault="00F13F9A" w:rsidP="00F13F9A">
      <w:pPr>
        <w:widowControl/>
        <w:suppressAutoHyphens w:val="0"/>
        <w:spacing w:after="160" w:line="259" w:lineRule="auto"/>
        <w:jc w:val="both"/>
        <w:rPr>
          <w:i/>
          <w:iCs/>
          <w:highlight w:val="yellow"/>
        </w:rPr>
      </w:pPr>
      <w:bookmarkStart w:id="8" w:name="_Hlk66633352"/>
      <w:r w:rsidRPr="00725170">
        <w:rPr>
          <w:highlight w:val="yellow"/>
        </w:rPr>
        <w:t xml:space="preserve">Le présent </w:t>
      </w:r>
      <w:r w:rsidRPr="00725170">
        <w:rPr>
          <w:i/>
          <w:iCs/>
          <w:highlight w:val="yellow"/>
        </w:rPr>
        <w:t>document, « </w:t>
      </w:r>
      <w:r w:rsidRPr="00725170">
        <w:rPr>
          <w:b/>
          <w:bCs/>
          <w:highlight w:val="yellow"/>
        </w:rPr>
        <w:t>Dossier de spécifications techniques.</w:t>
      </w:r>
      <w:commentRangeStart w:id="9"/>
      <w:r w:rsidRPr="00725170">
        <w:rPr>
          <w:b/>
          <w:bCs/>
          <w:highlight w:val="yellow"/>
        </w:rPr>
        <w:t>pdf</w:t>
      </w:r>
      <w:commentRangeEnd w:id="9"/>
      <w:r>
        <w:rPr>
          <w:rStyle w:val="Marquedecommentaire"/>
          <w:rFonts w:cs="Mangal"/>
        </w:rPr>
        <w:commentReference w:id="9"/>
      </w:r>
      <w:r w:rsidRPr="00725170">
        <w:rPr>
          <w:b/>
          <w:bCs/>
          <w:highlight w:val="yellow"/>
        </w:rPr>
        <w:t> »</w:t>
      </w:r>
      <w:r w:rsidRPr="00725170">
        <w:rPr>
          <w:i/>
          <w:iCs/>
          <w:highlight w:val="yellow"/>
        </w:rPr>
        <w:t xml:space="preserve"> est disponible à l’adresse suivante :</w:t>
      </w:r>
    </w:p>
    <w:p w14:paraId="6ADD4B70" w14:textId="77777777" w:rsidR="00F13F9A" w:rsidRPr="00725170" w:rsidRDefault="006B4A33" w:rsidP="00F13F9A">
      <w:pPr>
        <w:pStyle w:val="Paragraphedeliste"/>
        <w:widowControl/>
        <w:numPr>
          <w:ilvl w:val="0"/>
          <w:numId w:val="50"/>
        </w:numPr>
        <w:suppressAutoHyphens w:val="0"/>
        <w:spacing w:after="160" w:line="259" w:lineRule="auto"/>
        <w:jc w:val="both"/>
        <w:rPr>
          <w:i/>
          <w:iCs/>
          <w:highlight w:val="yellow"/>
        </w:rPr>
      </w:pPr>
      <w:hyperlink r:id="rId21" w:history="1">
        <w:r w:rsidR="00F13F9A" w:rsidRPr="00725170">
          <w:rPr>
            <w:rStyle w:val="Lienhypertexte"/>
            <w:i/>
            <w:iCs/>
            <w:highlight w:val="yellow"/>
          </w:rPr>
          <w:t>https://github.com/ROL-1/P6-Solution-Technique</w:t>
        </w:r>
      </w:hyperlink>
    </w:p>
    <w:p w14:paraId="46A3F169" w14:textId="77777777" w:rsidR="00F13F9A" w:rsidRPr="00BC6FE9" w:rsidRDefault="00F13F9A" w:rsidP="00F13F9A">
      <w:pPr>
        <w:widowControl/>
        <w:suppressAutoHyphens w:val="0"/>
        <w:spacing w:after="160" w:line="259" w:lineRule="auto"/>
        <w:jc w:val="both"/>
        <w:rPr>
          <w:b/>
          <w:bCs/>
        </w:rPr>
      </w:pPr>
      <w:r>
        <w:t xml:space="preserve">Pour de plus amples informations, se référer également aux éléments suivants : </w:t>
      </w:r>
    </w:p>
    <w:p w14:paraId="1A712E60" w14:textId="77777777" w:rsidR="00F13F9A" w:rsidRPr="00BC6FE9" w:rsidRDefault="00F13F9A" w:rsidP="00F13F9A">
      <w:pPr>
        <w:pStyle w:val="Paragraphedeliste"/>
        <w:widowControl/>
        <w:numPr>
          <w:ilvl w:val="0"/>
          <w:numId w:val="49"/>
        </w:numPr>
        <w:suppressAutoHyphens w:val="0"/>
        <w:rPr>
          <w:b/>
          <w:bCs/>
        </w:rPr>
      </w:pPr>
      <w:r w:rsidRPr="00BC6FE9">
        <w:rPr>
          <w:b/>
          <w:bCs/>
        </w:rPr>
        <w:t xml:space="preserve">PDOCPizza_02_technique.pdf – </w:t>
      </w:r>
      <w:r w:rsidRPr="00BC6FE9">
        <w:rPr>
          <w:b/>
          <w:bCs/>
          <w:color w:val="FF0000"/>
          <w:highlight w:val="yellow"/>
        </w:rPr>
        <w:t>[VERSION]</w:t>
      </w:r>
      <w:r>
        <w:rPr>
          <w:b/>
          <w:bCs/>
          <w:color w:val="FF0000"/>
        </w:rPr>
        <w:t> </w:t>
      </w:r>
      <w:r>
        <w:rPr>
          <w:b/>
          <w:bCs/>
        </w:rPr>
        <w:t xml:space="preserve">: </w:t>
      </w:r>
      <w:r w:rsidRPr="00BC6FE9">
        <w:t>Dossier de conception technique</w:t>
      </w:r>
      <w:r>
        <w:t xml:space="preserve">, </w:t>
      </w:r>
      <w:r w:rsidRPr="00E41866">
        <w:rPr>
          <w:highlight w:val="yellow"/>
        </w:rPr>
        <w:t>disponible à l’adresse suivante :</w:t>
      </w:r>
      <w:r>
        <w:t xml:space="preserve"> </w:t>
      </w:r>
    </w:p>
    <w:p w14:paraId="030CDB91" w14:textId="77777777" w:rsidR="00F13F9A" w:rsidRPr="00BC6FE9" w:rsidRDefault="00F13F9A" w:rsidP="00F13F9A">
      <w:pPr>
        <w:pStyle w:val="Paragraphedeliste"/>
        <w:widowControl/>
        <w:suppressAutoHyphens w:val="0"/>
        <w:rPr>
          <w:b/>
          <w:bCs/>
        </w:rPr>
      </w:pPr>
    </w:p>
    <w:p w14:paraId="1F4FF01E" w14:textId="77777777" w:rsidR="00F13F9A" w:rsidRPr="00E41866" w:rsidRDefault="00F13F9A" w:rsidP="00F13F9A">
      <w:pPr>
        <w:pStyle w:val="Paragraphedeliste"/>
        <w:widowControl/>
        <w:numPr>
          <w:ilvl w:val="0"/>
          <w:numId w:val="49"/>
        </w:numPr>
        <w:suppressAutoHyphens w:val="0"/>
        <w:rPr>
          <w:b/>
          <w:bCs/>
        </w:rPr>
      </w:pPr>
      <w:r w:rsidRPr="00E41866">
        <w:rPr>
          <w:b/>
          <w:bCs/>
        </w:rPr>
        <w:t xml:space="preserve">PDOCPizza_03_exploitation.pdf – </w:t>
      </w:r>
      <w:r w:rsidRPr="00E41866">
        <w:rPr>
          <w:b/>
          <w:bCs/>
          <w:color w:val="FF0000"/>
          <w:highlight w:val="yellow"/>
        </w:rPr>
        <w:t>[VERSION]</w:t>
      </w:r>
      <w:r w:rsidRPr="00E41866">
        <w:rPr>
          <w:b/>
          <w:bCs/>
          <w:color w:val="FF0000"/>
        </w:rPr>
        <w:t> </w:t>
      </w:r>
      <w:r w:rsidRPr="00E41866">
        <w:rPr>
          <w:b/>
          <w:bCs/>
        </w:rPr>
        <w:t xml:space="preserve">: </w:t>
      </w:r>
      <w:r w:rsidRPr="00BC6FE9">
        <w:t>Dossier d</w:t>
      </w:r>
      <w:r>
        <w:t xml:space="preserve">’exploitation, disponible à </w:t>
      </w:r>
      <w:r w:rsidRPr="00E41866">
        <w:rPr>
          <w:highlight w:val="yellow"/>
        </w:rPr>
        <w:t>l’adresse suivante :</w:t>
      </w:r>
      <w:r>
        <w:t xml:space="preserve"> </w:t>
      </w:r>
    </w:p>
    <w:p w14:paraId="58BB6958" w14:textId="77777777" w:rsidR="00F13F9A" w:rsidRPr="00BC6FE9" w:rsidRDefault="00F13F9A" w:rsidP="00F13F9A">
      <w:pPr>
        <w:pStyle w:val="Paragraphedeliste"/>
        <w:widowControl/>
        <w:suppressAutoHyphens w:val="0"/>
        <w:rPr>
          <w:b/>
          <w:bCs/>
        </w:rPr>
      </w:pPr>
    </w:p>
    <w:p w14:paraId="28C53986" w14:textId="77777777" w:rsidR="00F13F9A" w:rsidRPr="00BC6FE9" w:rsidRDefault="00F13F9A" w:rsidP="00F13F9A">
      <w:pPr>
        <w:pStyle w:val="Paragraphedeliste"/>
        <w:widowControl/>
        <w:numPr>
          <w:ilvl w:val="0"/>
          <w:numId w:val="49"/>
        </w:numPr>
        <w:suppressAutoHyphens w:val="0"/>
        <w:rPr>
          <w:b/>
          <w:bCs/>
        </w:rPr>
      </w:pPr>
      <w:r w:rsidRPr="00BC6FE9">
        <w:rPr>
          <w:b/>
          <w:bCs/>
        </w:rPr>
        <w:t xml:space="preserve">PDOCPizza_04_PV_livraison.pdf – </w:t>
      </w:r>
      <w:r w:rsidRPr="00BC6FE9">
        <w:rPr>
          <w:b/>
          <w:bCs/>
          <w:color w:val="FF0000"/>
          <w:highlight w:val="yellow"/>
        </w:rPr>
        <w:t>[VERSION]</w:t>
      </w:r>
      <w:r>
        <w:rPr>
          <w:b/>
          <w:bCs/>
          <w:color w:val="FF0000"/>
        </w:rPr>
        <w:t> </w:t>
      </w:r>
      <w:r>
        <w:rPr>
          <w:b/>
          <w:bCs/>
        </w:rPr>
        <w:t xml:space="preserve">: </w:t>
      </w:r>
      <w:r>
        <w:t xml:space="preserve">PV de livraison, disponible à </w:t>
      </w:r>
      <w:r w:rsidRPr="00E41866">
        <w:rPr>
          <w:highlight w:val="yellow"/>
        </w:rPr>
        <w:t>l’adresse suivante :</w:t>
      </w:r>
      <w:r>
        <w:t xml:space="preserve"> </w:t>
      </w:r>
    </w:p>
    <w:bookmarkEnd w:id="8"/>
    <w:p w14:paraId="313C9A61" w14:textId="77777777" w:rsidR="00F13F9A" w:rsidRPr="00BC6FE9" w:rsidRDefault="00F13F9A" w:rsidP="00F13F9A">
      <w:pPr>
        <w:pStyle w:val="Paragraphedeliste"/>
        <w:widowControl/>
        <w:suppressAutoHyphens w:val="0"/>
        <w:rPr>
          <w:b/>
          <w:bCs/>
        </w:rPr>
      </w:pPr>
    </w:p>
    <w:p w14:paraId="7CFB46C3" w14:textId="77777777" w:rsidR="00F13F9A" w:rsidRDefault="00F13F9A" w:rsidP="00F13F9A">
      <w:pPr>
        <w:widowControl/>
        <w:suppressAutoHyphens w:val="0"/>
      </w:pPr>
      <w:r>
        <w:br w:type="page"/>
      </w:r>
    </w:p>
    <w:p w14:paraId="4ED6AAA3" w14:textId="77777777" w:rsidR="00F13F9A" w:rsidRPr="00D002D3" w:rsidRDefault="00F13F9A" w:rsidP="00F13F9A">
      <w:pPr>
        <w:pStyle w:val="Titre2"/>
      </w:pPr>
      <w:bookmarkStart w:id="10" w:name="_Toc43144522"/>
      <w:bookmarkStart w:id="11" w:name="_Toc67944766"/>
      <w:r w:rsidRPr="00D002D3">
        <w:lastRenderedPageBreak/>
        <w:t>Besoin du client</w:t>
      </w:r>
      <w:bookmarkEnd w:id="10"/>
      <w:bookmarkEnd w:id="11"/>
    </w:p>
    <w:p w14:paraId="1C5D1C8A" w14:textId="77777777" w:rsidR="00F13F9A" w:rsidRDefault="00F13F9A" w:rsidP="00F13F9A">
      <w:pPr>
        <w:pStyle w:val="Titre3"/>
      </w:pPr>
      <w:bookmarkStart w:id="12" w:name="_Toc43144523"/>
      <w:bookmarkStart w:id="13" w:name="_Toc67944767"/>
      <w:r w:rsidRPr="00D002D3">
        <w:t>Contexte</w:t>
      </w:r>
      <w:bookmarkEnd w:id="12"/>
      <w:bookmarkEnd w:id="13"/>
    </w:p>
    <w:p w14:paraId="3B1C8E22" w14:textId="77777777" w:rsidR="00F13F9A" w:rsidRPr="00DD7A57" w:rsidRDefault="00F13F9A" w:rsidP="00F13F9A">
      <w:pPr>
        <w:pStyle w:val="Corpsdetexte"/>
      </w:pPr>
      <w:r>
        <w:t>Le groupe « </w:t>
      </w:r>
      <w:r w:rsidRPr="00CA4A13">
        <w:rPr>
          <w:b/>
          <w:bCs/>
        </w:rPr>
        <w:t>OC Pizza</w:t>
      </w:r>
      <w:r>
        <w:t> » (client) a contacté notre entreprise, « </w:t>
      </w:r>
      <w:r w:rsidRPr="00CA4A13">
        <w:rPr>
          <w:b/>
          <w:bCs/>
        </w:rPr>
        <w:t xml:space="preserve">IT Consulting &amp; </w:t>
      </w:r>
      <w:proofErr w:type="spellStart"/>
      <w:r w:rsidRPr="00CA4A13">
        <w:rPr>
          <w:b/>
          <w:bCs/>
        </w:rPr>
        <w:t>Development</w:t>
      </w:r>
      <w:proofErr w:type="spellEnd"/>
      <w:r>
        <w:t xml:space="preserve"> » (prestataire) pour signifier son souhait de faire </w:t>
      </w:r>
      <w:r w:rsidRPr="00CA4A13">
        <w:t>développer</w:t>
      </w:r>
      <w:r w:rsidRPr="00CA4A13">
        <w:rPr>
          <w:b/>
          <w:bCs/>
        </w:rPr>
        <w:t xml:space="preserve"> </w:t>
      </w:r>
      <w:r>
        <w:t xml:space="preserve">un système de gestion informatique pour </w:t>
      </w:r>
      <w:r w:rsidRPr="00F32DA0">
        <w:t>l’ensemble</w:t>
      </w:r>
      <w:r>
        <w:t xml:space="preserve"> des restaurants du groupe. Il s’agit de restaurants spécialisés dans les pizzas livrées ou à emporter.</w:t>
      </w:r>
    </w:p>
    <w:p w14:paraId="51858A70" w14:textId="77777777" w:rsidR="00F13F9A" w:rsidRDefault="00F13F9A" w:rsidP="00F13F9A">
      <w:pPr>
        <w:pStyle w:val="Corpsdetexte"/>
      </w:pPr>
      <w:r>
        <w:t xml:space="preserve">La motivation de cette démarche est liée à la croissance du groupe. Possédant déjà 5 points de vente, il prévoit d’en ouvrir au moins 3 de plus d’ici </w:t>
      </w:r>
      <w:r w:rsidRPr="00F32DA0">
        <w:rPr>
          <w:b/>
          <w:bCs/>
        </w:rPr>
        <w:t>6 mois</w:t>
      </w:r>
      <w:r>
        <w:t>.</w:t>
      </w:r>
    </w:p>
    <w:p w14:paraId="0B1CCD99" w14:textId="77777777" w:rsidR="00F13F9A" w:rsidRDefault="00F13F9A" w:rsidP="00F13F9A">
      <w:pPr>
        <w:pStyle w:val="Corpsdetexte"/>
      </w:pPr>
      <w:r w:rsidRPr="00F32DA0">
        <w:t>Le</w:t>
      </w:r>
      <w:r>
        <w:t xml:space="preserve"> </w:t>
      </w:r>
      <w:r w:rsidRPr="00F32DA0">
        <w:t>système</w:t>
      </w:r>
      <w:r>
        <w:t xml:space="preserve"> </w:t>
      </w:r>
      <w:r w:rsidRPr="00F32DA0">
        <w:t>informatique</w:t>
      </w:r>
      <w:r>
        <w:t xml:space="preserve"> </w:t>
      </w:r>
      <w:r w:rsidRPr="00F32DA0">
        <w:t>actuel</w:t>
      </w:r>
      <w:r>
        <w:t xml:space="preserve"> </w:t>
      </w:r>
      <w:r w:rsidRPr="00F32DA0">
        <w:t>ne</w:t>
      </w:r>
      <w:r>
        <w:t xml:space="preserve"> </w:t>
      </w:r>
      <w:r w:rsidRPr="00F32DA0">
        <w:t>correspond</w:t>
      </w:r>
      <w:r>
        <w:t xml:space="preserve"> </w:t>
      </w:r>
      <w:r w:rsidRPr="00F32DA0">
        <w:t>plus</w:t>
      </w:r>
      <w:r>
        <w:t xml:space="preserve"> </w:t>
      </w:r>
      <w:r w:rsidRPr="00F32DA0">
        <w:t>aux</w:t>
      </w:r>
      <w:r>
        <w:t xml:space="preserve"> </w:t>
      </w:r>
      <w:r w:rsidRPr="00F32DA0">
        <w:t>besoins</w:t>
      </w:r>
      <w:r>
        <w:t xml:space="preserve"> </w:t>
      </w:r>
      <w:r w:rsidRPr="00F32DA0">
        <w:t>du</w:t>
      </w:r>
      <w:r>
        <w:t xml:space="preserve"> </w:t>
      </w:r>
      <w:r w:rsidRPr="00F32DA0">
        <w:t>groupe</w:t>
      </w:r>
      <w:r>
        <w:t xml:space="preserve"> </w:t>
      </w:r>
      <w:r w:rsidRPr="00F32DA0">
        <w:t>car</w:t>
      </w:r>
      <w:r>
        <w:t xml:space="preserve"> </w:t>
      </w:r>
      <w:r w:rsidRPr="00F32DA0">
        <w:t>il</w:t>
      </w:r>
      <w:r>
        <w:t xml:space="preserve"> </w:t>
      </w:r>
      <w:r w:rsidRPr="00F32DA0">
        <w:t xml:space="preserve">ne permet pas une gestion </w:t>
      </w:r>
      <w:r w:rsidRPr="00F32DA0">
        <w:rPr>
          <w:b/>
          <w:bCs/>
        </w:rPr>
        <w:t>centralisée</w:t>
      </w:r>
      <w:r w:rsidRPr="00F32DA0">
        <w:t xml:space="preserve"> de toutes les pizzerias.</w:t>
      </w:r>
    </w:p>
    <w:p w14:paraId="6B081110" w14:textId="77777777" w:rsidR="00F13F9A" w:rsidRDefault="00F13F9A" w:rsidP="00F13F9A">
      <w:pPr>
        <w:pStyle w:val="Corpsdetexte"/>
      </w:pPr>
      <w:r>
        <w:t xml:space="preserve">Les responsables ont besoin de </w:t>
      </w:r>
      <w:r w:rsidRPr="00F32DA0">
        <w:rPr>
          <w:b/>
          <w:bCs/>
        </w:rPr>
        <w:t>suivre</w:t>
      </w:r>
      <w:r>
        <w:t xml:space="preserve"> facilement ce qui se passe dans les points de vente.</w:t>
      </w:r>
    </w:p>
    <w:p w14:paraId="2F8392A4" w14:textId="77777777" w:rsidR="00F13F9A" w:rsidRDefault="00F13F9A" w:rsidP="00F13F9A">
      <w:pPr>
        <w:pStyle w:val="Corpsdetexte"/>
      </w:pPr>
      <w:r>
        <w:t>Les livreurs ne peuvent pas indiquer « en live » que la livraison est effectuée.</w:t>
      </w:r>
    </w:p>
    <w:p w14:paraId="659D72EB" w14:textId="77777777" w:rsidR="00F13F9A" w:rsidRDefault="00F13F9A" w:rsidP="00F13F9A">
      <w:pPr>
        <w:pStyle w:val="Titre3"/>
        <w:jc w:val="both"/>
      </w:pPr>
      <w:bookmarkStart w:id="14" w:name="_Toc43144524"/>
      <w:bookmarkStart w:id="15" w:name="_Toc67944768"/>
      <w:r w:rsidRPr="00D002D3">
        <w:t>Enjeux et Objectifs</w:t>
      </w:r>
      <w:bookmarkEnd w:id="14"/>
      <w:bookmarkEnd w:id="15"/>
    </w:p>
    <w:p w14:paraId="644E9D4D" w14:textId="77777777" w:rsidR="00F13F9A" w:rsidRDefault="00F13F9A" w:rsidP="00F13F9A">
      <w:pPr>
        <w:pStyle w:val="Corpsdetexte"/>
      </w:pPr>
      <w:r>
        <w:t>Le système informatique devra répondre aux besoins suivants :</w:t>
      </w:r>
    </w:p>
    <w:p w14:paraId="36F57D72" w14:textId="77777777" w:rsidR="00F13F9A" w:rsidRDefault="00F13F9A" w:rsidP="00F13F9A">
      <w:pPr>
        <w:jc w:val="both"/>
        <w:rPr>
          <w:lang w:eastAsia="fr-FR" w:bidi="ar-SA"/>
        </w:rPr>
      </w:pPr>
      <w:r w:rsidRPr="00C43BE5">
        <w:rPr>
          <w:b/>
          <w:bCs/>
          <w:lang w:eastAsia="fr-FR" w:bidi="ar-SA"/>
        </w:rPr>
        <w:t>Centraliser</w:t>
      </w:r>
      <w:r>
        <w:rPr>
          <w:lang w:eastAsia="fr-FR" w:bidi="ar-SA"/>
        </w:rPr>
        <w:t> :</w:t>
      </w:r>
    </w:p>
    <w:p w14:paraId="02DA5C87" w14:textId="77777777" w:rsidR="00F13F9A" w:rsidRDefault="00F13F9A" w:rsidP="00F13F9A">
      <w:pPr>
        <w:pStyle w:val="Paragraphedeliste"/>
        <w:numPr>
          <w:ilvl w:val="0"/>
          <w:numId w:val="31"/>
        </w:numPr>
        <w:jc w:val="both"/>
        <w:rPr>
          <w:lang w:eastAsia="fr-FR" w:bidi="ar-SA"/>
        </w:rPr>
      </w:pPr>
      <w:r>
        <w:rPr>
          <w:lang w:eastAsia="fr-FR" w:bidi="ar-SA"/>
        </w:rPr>
        <w:t>Comptes clients uniques pour tous les types d’achat (en ligne – par téléphone – sur place).</w:t>
      </w:r>
    </w:p>
    <w:p w14:paraId="0E1C5FEB" w14:textId="77777777" w:rsidR="00F13F9A" w:rsidRDefault="00F13F9A" w:rsidP="00F13F9A">
      <w:pPr>
        <w:pStyle w:val="Paragraphedeliste"/>
        <w:numPr>
          <w:ilvl w:val="0"/>
          <w:numId w:val="31"/>
        </w:numPr>
        <w:spacing w:line="360" w:lineRule="auto"/>
        <w:jc w:val="both"/>
        <w:rPr>
          <w:lang w:eastAsia="fr-FR" w:bidi="ar-SA"/>
        </w:rPr>
      </w:pPr>
      <w:r>
        <w:rPr>
          <w:lang w:eastAsia="fr-FR" w:bidi="ar-SA"/>
        </w:rPr>
        <w:t>Interface d’achat reliée en ligne ou à la livraison.</w:t>
      </w:r>
    </w:p>
    <w:p w14:paraId="719868AD" w14:textId="77777777" w:rsidR="00F13F9A" w:rsidRDefault="00F13F9A" w:rsidP="00F13F9A">
      <w:pPr>
        <w:spacing w:line="360" w:lineRule="auto"/>
        <w:jc w:val="both"/>
        <w:rPr>
          <w:lang w:eastAsia="fr-FR" w:bidi="ar-SA"/>
        </w:rPr>
      </w:pPr>
      <w:r>
        <w:rPr>
          <w:lang w:eastAsia="fr-FR" w:bidi="ar-SA"/>
        </w:rPr>
        <w:t xml:space="preserve">Offrir de la </w:t>
      </w:r>
      <w:r w:rsidRPr="00C43BE5">
        <w:rPr>
          <w:b/>
          <w:bCs/>
          <w:lang w:eastAsia="fr-FR" w:bidi="ar-SA"/>
        </w:rPr>
        <w:t>visibilité</w:t>
      </w:r>
      <w:r>
        <w:rPr>
          <w:lang w:eastAsia="fr-FR" w:bidi="ar-SA"/>
        </w:rPr>
        <w:t> :</w:t>
      </w:r>
    </w:p>
    <w:p w14:paraId="7EF4AF6D" w14:textId="77777777" w:rsidR="00F13F9A" w:rsidRPr="005C4ECF" w:rsidRDefault="00F13F9A" w:rsidP="00F13F9A">
      <w:pPr>
        <w:pStyle w:val="Paragraphedeliste"/>
        <w:numPr>
          <w:ilvl w:val="0"/>
          <w:numId w:val="30"/>
        </w:numPr>
        <w:spacing w:line="360" w:lineRule="auto"/>
        <w:jc w:val="both"/>
        <w:rPr>
          <w:lang w:eastAsia="fr-FR" w:bidi="ar-SA"/>
        </w:rPr>
      </w:pPr>
      <w:r>
        <w:rPr>
          <w:lang w:eastAsia="fr-FR" w:bidi="ar-SA"/>
        </w:rPr>
        <w:t>Site internet dédié aux clients (passer commande).</w:t>
      </w:r>
    </w:p>
    <w:p w14:paraId="0BFAEF19" w14:textId="77777777" w:rsidR="00F13F9A" w:rsidRDefault="00F13F9A" w:rsidP="00F13F9A">
      <w:pPr>
        <w:pStyle w:val="Corpsdetexte"/>
        <w:spacing w:line="360" w:lineRule="auto"/>
      </w:pPr>
      <w:r w:rsidRPr="00C43BE5">
        <w:rPr>
          <w:b/>
          <w:bCs/>
        </w:rPr>
        <w:t>Organiser</w:t>
      </w:r>
      <w:r>
        <w:t xml:space="preserve">, </w:t>
      </w:r>
      <w:r w:rsidRPr="00C43BE5">
        <w:rPr>
          <w:b/>
          <w:bCs/>
        </w:rPr>
        <w:t>homogénéiser</w:t>
      </w:r>
      <w:r>
        <w:t> :</w:t>
      </w:r>
    </w:p>
    <w:p w14:paraId="34B3475B" w14:textId="77777777" w:rsidR="00F13F9A" w:rsidRDefault="00F13F9A" w:rsidP="00F13F9A">
      <w:pPr>
        <w:pStyle w:val="Corpsdetexte"/>
        <w:numPr>
          <w:ilvl w:val="0"/>
          <w:numId w:val="29"/>
        </w:numPr>
        <w:spacing w:after="0"/>
      </w:pPr>
      <w:r>
        <w:t>Gestion des commandes (réception – préparation – livraison).</w:t>
      </w:r>
    </w:p>
    <w:p w14:paraId="5CC54D84" w14:textId="77777777" w:rsidR="00F13F9A" w:rsidRDefault="00F13F9A" w:rsidP="00F13F9A">
      <w:pPr>
        <w:pStyle w:val="Corpsdetexte"/>
        <w:numPr>
          <w:ilvl w:val="0"/>
          <w:numId w:val="29"/>
        </w:numPr>
        <w:spacing w:after="0"/>
      </w:pPr>
      <w:r>
        <w:t xml:space="preserve">Relier les indicateurs de stocks à l’interface d’achat (savoir si une pizza est encore réalisable). </w:t>
      </w:r>
    </w:p>
    <w:p w14:paraId="183BAA88" w14:textId="77777777" w:rsidR="00F13F9A" w:rsidRDefault="00F13F9A" w:rsidP="00F13F9A">
      <w:pPr>
        <w:pStyle w:val="Paragraphedeliste"/>
        <w:numPr>
          <w:ilvl w:val="0"/>
          <w:numId w:val="29"/>
        </w:numPr>
        <w:jc w:val="both"/>
        <w:rPr>
          <w:lang w:eastAsia="fr-FR" w:bidi="ar-SA"/>
        </w:rPr>
      </w:pPr>
      <w:r>
        <w:rPr>
          <w:lang w:eastAsia="fr-FR" w:bidi="ar-SA"/>
        </w:rPr>
        <w:t>Un client peut modifier ou annuler sa commande (avant la « préparation »)</w:t>
      </w:r>
    </w:p>
    <w:p w14:paraId="4409D442" w14:textId="77777777" w:rsidR="00F13F9A" w:rsidRDefault="00F13F9A" w:rsidP="00F13F9A">
      <w:pPr>
        <w:pStyle w:val="Paragraphedeliste"/>
        <w:numPr>
          <w:ilvl w:val="0"/>
          <w:numId w:val="29"/>
        </w:numPr>
        <w:jc w:val="both"/>
        <w:rPr>
          <w:lang w:eastAsia="fr-FR" w:bidi="ar-SA"/>
        </w:rPr>
      </w:pPr>
      <w:r>
        <w:rPr>
          <w:lang w:eastAsia="fr-FR" w:bidi="ar-SA"/>
        </w:rPr>
        <w:t>Proposer un aide-mémoire aux pizzaïolos indiquant la recette de chaque pizza.</w:t>
      </w:r>
    </w:p>
    <w:p w14:paraId="4820D24D" w14:textId="77777777" w:rsidR="00F13F9A" w:rsidRDefault="00F13F9A" w:rsidP="00F13F9A">
      <w:pPr>
        <w:pStyle w:val="Paragraphedeliste"/>
        <w:numPr>
          <w:ilvl w:val="0"/>
          <w:numId w:val="29"/>
        </w:numPr>
        <w:jc w:val="both"/>
        <w:rPr>
          <w:lang w:eastAsia="fr-FR" w:bidi="ar-SA"/>
        </w:rPr>
      </w:pPr>
      <w:r>
        <w:rPr>
          <w:lang w:eastAsia="fr-FR" w:bidi="ar-SA"/>
        </w:rPr>
        <w:t>Définir un cycle de vie des commandes.</w:t>
      </w:r>
    </w:p>
    <w:p w14:paraId="2E30A426" w14:textId="77777777" w:rsidR="00F13F9A" w:rsidRDefault="00F13F9A" w:rsidP="00F13F9A">
      <w:pPr>
        <w:pStyle w:val="Paragraphedeliste"/>
        <w:numPr>
          <w:ilvl w:val="0"/>
          <w:numId w:val="29"/>
        </w:numPr>
        <w:spacing w:line="360" w:lineRule="auto"/>
        <w:jc w:val="both"/>
        <w:rPr>
          <w:lang w:eastAsia="fr-FR" w:bidi="ar-SA"/>
        </w:rPr>
      </w:pPr>
      <w:r>
        <w:rPr>
          <w:lang w:eastAsia="fr-FR" w:bidi="ar-SA"/>
        </w:rPr>
        <w:t>Gestion administrative (comptes utilisateurs, indicateurs).</w:t>
      </w:r>
    </w:p>
    <w:p w14:paraId="1B1606EC" w14:textId="77777777" w:rsidR="00F13F9A" w:rsidRDefault="00F13F9A" w:rsidP="00F13F9A">
      <w:pPr>
        <w:spacing w:line="360" w:lineRule="auto"/>
        <w:jc w:val="both"/>
        <w:rPr>
          <w:lang w:eastAsia="fr-FR" w:bidi="ar-SA"/>
        </w:rPr>
      </w:pPr>
      <w:r>
        <w:rPr>
          <w:lang w:eastAsia="fr-FR" w:bidi="ar-SA"/>
        </w:rPr>
        <w:t xml:space="preserve">Offrir un </w:t>
      </w:r>
      <w:r w:rsidRPr="00C43BE5">
        <w:rPr>
          <w:b/>
          <w:bCs/>
          <w:lang w:eastAsia="fr-FR" w:bidi="ar-SA"/>
        </w:rPr>
        <w:t>suivi</w:t>
      </w:r>
      <w:r>
        <w:rPr>
          <w:lang w:eastAsia="fr-FR" w:bidi="ar-SA"/>
        </w:rPr>
        <w:t> :</w:t>
      </w:r>
    </w:p>
    <w:p w14:paraId="3714394B" w14:textId="77777777" w:rsidR="00F13F9A" w:rsidRDefault="00F13F9A" w:rsidP="00F13F9A">
      <w:pPr>
        <w:pStyle w:val="Paragraphedeliste"/>
        <w:numPr>
          <w:ilvl w:val="0"/>
          <w:numId w:val="28"/>
        </w:numPr>
        <w:jc w:val="both"/>
        <w:rPr>
          <w:lang w:eastAsia="fr-FR" w:bidi="ar-SA"/>
        </w:rPr>
      </w:pPr>
      <w:r>
        <w:rPr>
          <w:lang w:eastAsia="fr-FR" w:bidi="ar-SA"/>
        </w:rPr>
        <w:t>En temps réel du statut des commandes.</w:t>
      </w:r>
    </w:p>
    <w:p w14:paraId="1DE6B682" w14:textId="77777777" w:rsidR="00F13F9A" w:rsidRDefault="00F13F9A" w:rsidP="00F13F9A">
      <w:pPr>
        <w:pStyle w:val="Paragraphedeliste"/>
        <w:numPr>
          <w:ilvl w:val="0"/>
          <w:numId w:val="28"/>
        </w:numPr>
        <w:spacing w:line="360" w:lineRule="auto"/>
        <w:jc w:val="both"/>
        <w:rPr>
          <w:lang w:eastAsia="fr-FR" w:bidi="ar-SA"/>
        </w:rPr>
      </w:pPr>
      <w:r>
        <w:rPr>
          <w:lang w:eastAsia="fr-FR" w:bidi="ar-SA"/>
        </w:rPr>
        <w:t>En temps réel du stock d’ingrédients.</w:t>
      </w:r>
    </w:p>
    <w:p w14:paraId="36F45EE9" w14:textId="77777777" w:rsidR="00F13F9A" w:rsidRDefault="00F13F9A" w:rsidP="00F13F9A">
      <w:pPr>
        <w:pStyle w:val="Corpsdetexte"/>
      </w:pPr>
      <w:r>
        <w:t xml:space="preserve">Enfin, il sera impératif de proposer une solution pouvant être concrétisée dans un délai raisonnable pour permettre une prise en main par les responsables </w:t>
      </w:r>
      <w:r w:rsidRPr="005B78B5">
        <w:rPr>
          <w:b/>
          <w:bCs/>
        </w:rPr>
        <w:t>avant</w:t>
      </w:r>
      <w:r>
        <w:t xml:space="preserve"> l’ouverture des nouveaux points de ventes d’ici </w:t>
      </w:r>
      <w:r w:rsidRPr="005B78B5">
        <w:rPr>
          <w:b/>
          <w:bCs/>
        </w:rPr>
        <w:t>6 mois</w:t>
      </w:r>
      <w:r>
        <w:t>.</w:t>
      </w:r>
      <w:r>
        <w:br w:type="page"/>
      </w:r>
    </w:p>
    <w:p w14:paraId="57E9E7A3" w14:textId="77777777" w:rsidR="00F13F9A" w:rsidRPr="00D002D3" w:rsidRDefault="00F13F9A" w:rsidP="00F13F9A">
      <w:pPr>
        <w:pStyle w:val="Titre1"/>
      </w:pPr>
      <w:bookmarkStart w:id="16" w:name="_Toc43144525"/>
      <w:bookmarkStart w:id="17" w:name="_Toc67944769"/>
      <w:r w:rsidRPr="00D002D3">
        <w:lastRenderedPageBreak/>
        <w:t>Description générale de la solution</w:t>
      </w:r>
      <w:bookmarkEnd w:id="16"/>
      <w:bookmarkEnd w:id="17"/>
    </w:p>
    <w:p w14:paraId="43682DA2" w14:textId="77777777" w:rsidR="00F13F9A" w:rsidRDefault="00F13F9A" w:rsidP="00F13F9A">
      <w:bookmarkStart w:id="18" w:name="_Toc43144526"/>
      <w:r>
        <w:t>Cette partie va passer en revue les grands axes de la solution proposée.</w:t>
      </w:r>
    </w:p>
    <w:p w14:paraId="0EAB7C64" w14:textId="77777777" w:rsidR="00F13F9A" w:rsidRPr="00D002D3" w:rsidRDefault="00F13F9A" w:rsidP="00F13F9A">
      <w:pPr>
        <w:pStyle w:val="Titre2"/>
      </w:pPr>
      <w:bookmarkStart w:id="19" w:name="_Toc67944770"/>
      <w:r w:rsidRPr="00D002D3">
        <w:t>Les principe</w:t>
      </w:r>
      <w:r>
        <w:t>s</w:t>
      </w:r>
      <w:r w:rsidRPr="00D002D3">
        <w:t xml:space="preserve"> de fonctionnement</w:t>
      </w:r>
      <w:bookmarkEnd w:id="18"/>
      <w:bookmarkEnd w:id="19"/>
    </w:p>
    <w:p w14:paraId="63CFC851" w14:textId="77777777" w:rsidR="00F13F9A" w:rsidRDefault="00F13F9A" w:rsidP="00F13F9A">
      <w:pPr>
        <w:pStyle w:val="Corpsdetexte"/>
      </w:pPr>
      <w:r>
        <w:t xml:space="preserve">Le client n’ayant pas trouvé de logiciel satisfaisant parmi ceux déjà présents sur le marché, nous en déduisons qu’il sera nécessaire de développer </w:t>
      </w:r>
      <w:r w:rsidRPr="00CA4A13">
        <w:rPr>
          <w:b/>
          <w:bCs/>
        </w:rPr>
        <w:t>sur-mesure</w:t>
      </w:r>
      <w:r>
        <w:t xml:space="preserve"> une solution </w:t>
      </w:r>
      <w:r w:rsidRPr="00CA4A13">
        <w:rPr>
          <w:b/>
          <w:bCs/>
        </w:rPr>
        <w:t>innovante</w:t>
      </w:r>
      <w:r>
        <w:t xml:space="preserve">. </w:t>
      </w:r>
    </w:p>
    <w:p w14:paraId="3544A9E9" w14:textId="77777777" w:rsidR="00F13F9A" w:rsidRDefault="00F13F9A" w:rsidP="00F13F9A">
      <w:pPr>
        <w:pStyle w:val="Corpsdetexte"/>
      </w:pPr>
      <w:r>
        <w:t xml:space="preserve">Notre choix doit donc s’orienter en se basant sur la compétence de notre entreprise quant au développement de systèmes informatiques. C’est donc pour répondre au besoin de </w:t>
      </w:r>
      <w:r w:rsidRPr="007043AA">
        <w:rPr>
          <w:b/>
          <w:bCs/>
        </w:rPr>
        <w:t>centraliser</w:t>
      </w:r>
      <w:r>
        <w:t xml:space="preserve">, que nous proposons de développer un système informatique unique et global sous forme </w:t>
      </w:r>
      <w:r w:rsidRPr="007043AA">
        <w:t>d’</w:t>
      </w:r>
      <w:r w:rsidRPr="007043AA">
        <w:rPr>
          <w:b/>
          <w:bCs/>
        </w:rPr>
        <w:t xml:space="preserve">un </w:t>
      </w:r>
      <w:r>
        <w:rPr>
          <w:b/>
          <w:bCs/>
        </w:rPr>
        <w:t xml:space="preserve">unique </w:t>
      </w:r>
      <w:r w:rsidRPr="007043AA">
        <w:rPr>
          <w:b/>
          <w:bCs/>
        </w:rPr>
        <w:t>site web</w:t>
      </w:r>
      <w:r>
        <w:t xml:space="preserve">. </w:t>
      </w:r>
    </w:p>
    <w:p w14:paraId="26372B5C" w14:textId="77777777" w:rsidR="00F13F9A" w:rsidRDefault="00F13F9A" w:rsidP="00F13F9A">
      <w:pPr>
        <w:pStyle w:val="Corpsdetexte"/>
        <w:spacing w:after="0"/>
      </w:pPr>
    </w:p>
    <w:p w14:paraId="2D87287D" w14:textId="77777777" w:rsidR="00F13F9A" w:rsidRDefault="00F13F9A" w:rsidP="00F13F9A">
      <w:pPr>
        <w:pStyle w:val="Corpsdetexte"/>
        <w:spacing w:after="0"/>
      </w:pPr>
      <w:r>
        <w:t>Comportant :</w:t>
      </w:r>
    </w:p>
    <w:p w14:paraId="35290280" w14:textId="77777777" w:rsidR="00F13F9A" w:rsidRDefault="00F13F9A" w:rsidP="00F13F9A">
      <w:pPr>
        <w:pStyle w:val="Corpsdetexte"/>
        <w:numPr>
          <w:ilvl w:val="0"/>
          <w:numId w:val="32"/>
        </w:numPr>
        <w:spacing w:after="0"/>
      </w:pPr>
      <w:r>
        <w:t>Une section destinée à l’administration.</w:t>
      </w:r>
    </w:p>
    <w:p w14:paraId="0151C018" w14:textId="77777777" w:rsidR="00F13F9A" w:rsidRDefault="00F13F9A" w:rsidP="00F13F9A">
      <w:pPr>
        <w:pStyle w:val="Corpsdetexte"/>
        <w:numPr>
          <w:ilvl w:val="0"/>
          <w:numId w:val="32"/>
        </w:numPr>
        <w:spacing w:after="0"/>
      </w:pPr>
      <w:r>
        <w:t>Une section destinée à la gestion des commandes.</w:t>
      </w:r>
    </w:p>
    <w:p w14:paraId="38431928" w14:textId="77777777" w:rsidR="00F13F9A" w:rsidRDefault="00F13F9A" w:rsidP="00F13F9A">
      <w:pPr>
        <w:pStyle w:val="Corpsdetexte"/>
        <w:numPr>
          <w:ilvl w:val="0"/>
          <w:numId w:val="32"/>
        </w:numPr>
      </w:pPr>
      <w:r>
        <w:t>Une interface « </w:t>
      </w:r>
      <w:r w:rsidRPr="007043AA">
        <w:rPr>
          <w:b/>
          <w:bCs/>
        </w:rPr>
        <w:t>responsive</w:t>
      </w:r>
      <w:r>
        <w:rPr>
          <w:b/>
          <w:bCs/>
        </w:rPr>
        <w:t> »</w:t>
      </w:r>
      <w:r>
        <w:t xml:space="preserve"> dédiée aux clients (pouvant d’adapter aux support tablettes/portables/etc..). </w:t>
      </w:r>
    </w:p>
    <w:p w14:paraId="0128F578" w14:textId="77777777" w:rsidR="00F13F9A" w:rsidRPr="005B78B5" w:rsidRDefault="00F13F9A" w:rsidP="00F13F9A">
      <w:pPr>
        <w:pStyle w:val="Corpsdetexte"/>
      </w:pPr>
      <w:r>
        <w:t xml:space="preserve">Nous aurons donc répondu au besoin de </w:t>
      </w:r>
      <w:r w:rsidRPr="005B78B5">
        <w:rPr>
          <w:b/>
          <w:bCs/>
        </w:rPr>
        <w:t>visibilité</w:t>
      </w:r>
      <w:r>
        <w:rPr>
          <w:b/>
          <w:bCs/>
        </w:rPr>
        <w:t xml:space="preserve">, </w:t>
      </w:r>
      <w:r>
        <w:t xml:space="preserve">en permettant aux clients de commander à la fois sur place, par téléphone et désormais </w:t>
      </w:r>
      <w:r w:rsidRPr="005B78B5">
        <w:rPr>
          <w:b/>
          <w:bCs/>
        </w:rPr>
        <w:t>en ligne</w:t>
      </w:r>
      <w:r>
        <w:t>.</w:t>
      </w:r>
    </w:p>
    <w:p w14:paraId="1B5DA4AF" w14:textId="77777777" w:rsidR="00F13F9A" w:rsidRDefault="00F13F9A" w:rsidP="00F13F9A">
      <w:pPr>
        <w:pStyle w:val="Corpsdetexte"/>
      </w:pPr>
      <w:r>
        <w:t xml:space="preserve">Nous pourrons ainsi également anticiper sur un besoin induit celui </w:t>
      </w:r>
      <w:r>
        <w:rPr>
          <w:b/>
          <w:bCs/>
        </w:rPr>
        <w:t>d’homogénéiser</w:t>
      </w:r>
      <w:r>
        <w:t xml:space="preserve"> les process d’un restaurant à l’autre. Du quel découlera une partie de la réponse au besoin d’amélioration de </w:t>
      </w:r>
      <w:r>
        <w:rPr>
          <w:b/>
          <w:bCs/>
        </w:rPr>
        <w:t>l’efficacité</w:t>
      </w:r>
      <w:r>
        <w:t>.</w:t>
      </w:r>
    </w:p>
    <w:p w14:paraId="728387DE" w14:textId="77777777" w:rsidR="00F13F9A" w:rsidRDefault="00F13F9A" w:rsidP="00F13F9A">
      <w:pPr>
        <w:pStyle w:val="Corpsdetexte"/>
      </w:pPr>
      <w:r>
        <w:t>Toujours concernant l’efficacité :</w:t>
      </w:r>
    </w:p>
    <w:p w14:paraId="3B004121" w14:textId="77777777" w:rsidR="00F13F9A" w:rsidRPr="00A10A5C" w:rsidRDefault="00F13F9A" w:rsidP="00F13F9A">
      <w:pPr>
        <w:pStyle w:val="Corpsdetexte"/>
        <w:numPr>
          <w:ilvl w:val="0"/>
          <w:numId w:val="33"/>
        </w:numPr>
        <w:rPr>
          <w:kern w:val="2"/>
        </w:rPr>
      </w:pPr>
      <w:r>
        <w:t>La partie destinée aux clients sera reliée aux indicateurs de stocks d’ingrédients pour que ne soient disponibles à la commande que les pizzas encore réalisables.</w:t>
      </w:r>
    </w:p>
    <w:p w14:paraId="13CF5965" w14:textId="77777777" w:rsidR="00F13F9A" w:rsidRPr="002D54B9" w:rsidRDefault="00F13F9A" w:rsidP="00F13F9A">
      <w:pPr>
        <w:pStyle w:val="Corpsdetexte"/>
        <w:numPr>
          <w:ilvl w:val="0"/>
          <w:numId w:val="33"/>
        </w:numPr>
        <w:rPr>
          <w:kern w:val="2"/>
        </w:rPr>
      </w:pPr>
      <w:r>
        <w:t>La partie gestion des commandes proposera une interface intuitive et imagée, permettant de facilement prendre connaissance des recettes.</w:t>
      </w:r>
    </w:p>
    <w:p w14:paraId="14A53955" w14:textId="77777777" w:rsidR="00F13F9A" w:rsidRDefault="00F13F9A" w:rsidP="00F13F9A">
      <w:pPr>
        <w:pStyle w:val="Corpsdetexte"/>
        <w:numPr>
          <w:ilvl w:val="0"/>
          <w:numId w:val="33"/>
        </w:numPr>
        <w:rPr>
          <w:kern w:val="2"/>
        </w:rPr>
      </w:pPr>
      <w:r>
        <w:t xml:space="preserve">La partie administration permettra d’avoir la main sur les comptes utilisateurs et d’avoir à disposition des </w:t>
      </w:r>
      <w:r w:rsidRPr="002D54B9">
        <w:rPr>
          <w:b/>
          <w:bCs/>
        </w:rPr>
        <w:t>indicateurs</w:t>
      </w:r>
      <w:r>
        <w:t xml:space="preserve"> globaux sur l’état des points de vente. Ils seront conservés dans une </w:t>
      </w:r>
      <w:r w:rsidRPr="002D54B9">
        <w:rPr>
          <w:b/>
          <w:bCs/>
        </w:rPr>
        <w:t>base de données</w:t>
      </w:r>
      <w:r>
        <w:t xml:space="preserve"> pour fournir un </w:t>
      </w:r>
      <w:r w:rsidRPr="002D54B9">
        <w:rPr>
          <w:b/>
          <w:bCs/>
        </w:rPr>
        <w:t>historique</w:t>
      </w:r>
      <w:r>
        <w:t xml:space="preserve"> permettant d’évaluer la santé du groupe.</w:t>
      </w:r>
    </w:p>
    <w:p w14:paraId="219529DA" w14:textId="77777777" w:rsidR="00F13F9A" w:rsidRDefault="00F13F9A" w:rsidP="00F13F9A">
      <w:pPr>
        <w:pStyle w:val="Corpsdetexte"/>
      </w:pPr>
      <w:r>
        <w:t xml:space="preserve">Pour répondre au besoin de </w:t>
      </w:r>
      <w:r w:rsidRPr="007043AA">
        <w:rPr>
          <w:b/>
          <w:bCs/>
        </w:rPr>
        <w:t>suivi</w:t>
      </w:r>
      <w:r>
        <w:t xml:space="preserve"> : une rapide étude du marché semble indiquer que la norme de ce genre de groupe tant à recourir à un </w:t>
      </w:r>
      <w:r w:rsidRPr="00693935">
        <w:rPr>
          <w:b/>
          <w:bCs/>
        </w:rPr>
        <w:t>service externalisé de livraison</w:t>
      </w:r>
      <w:r>
        <w:t xml:space="preserve"> (Deliveroo, Uber </w:t>
      </w:r>
      <w:proofErr w:type="spellStart"/>
      <w:r>
        <w:t>Eat</w:t>
      </w:r>
      <w:proofErr w:type="spellEnd"/>
      <w:r>
        <w:t xml:space="preserve">, etc..). Il leur est possible d’intégrer leur propre flotte de livreurs. Parmi les nombreux avantages de cette solution, nous retenons que les livreurs ont à leur disposition une application permettant d’indiquer leur </w:t>
      </w:r>
      <w:r w:rsidRPr="00693935">
        <w:rPr>
          <w:b/>
          <w:bCs/>
        </w:rPr>
        <w:t>position</w:t>
      </w:r>
      <w:r>
        <w:t xml:space="preserve"> et de </w:t>
      </w:r>
      <w:r w:rsidRPr="00693935">
        <w:rPr>
          <w:b/>
          <w:bCs/>
        </w:rPr>
        <w:t>mettre à jour le statut</w:t>
      </w:r>
      <w:r>
        <w:t xml:space="preserve"> d’une commande.  Nous proposerons au client d’envisager cette option qui nous paraît optimale et c’est pourquoi nous présenterons notre proposition de système informatique en ayant retenu ce choix.</w:t>
      </w:r>
    </w:p>
    <w:p w14:paraId="72735DF8" w14:textId="77777777" w:rsidR="00F13F9A" w:rsidRDefault="00F13F9A" w:rsidP="00F13F9A">
      <w:pPr>
        <w:pStyle w:val="Corpsdetexte"/>
      </w:pPr>
      <w:r>
        <w:t xml:space="preserve">Toutefois, si ce choix devait ne pas être retenu, il a également été envisagé la solution d’un service de livraison en interne. Le diagramme de ce cas d’utilisation est présenté en </w:t>
      </w:r>
      <w:hyperlink w:anchor="_Annexe_1_:" w:history="1">
        <w:r w:rsidRPr="00FC605E">
          <w:rPr>
            <w:rStyle w:val="Lienhypertexte"/>
          </w:rPr>
          <w:t>Annexe 1 : Use Case réaliser une livraison</w:t>
        </w:r>
      </w:hyperlink>
      <w:r>
        <w:t>.</w:t>
      </w:r>
      <w:r>
        <w:br w:type="page"/>
      </w:r>
    </w:p>
    <w:p w14:paraId="4EE8E1C3" w14:textId="77777777" w:rsidR="00F13F9A" w:rsidRPr="00D002D3" w:rsidRDefault="00F13F9A" w:rsidP="00F13F9A">
      <w:pPr>
        <w:pStyle w:val="Titre2"/>
      </w:pPr>
      <w:bookmarkStart w:id="20" w:name="_Toc43144527"/>
      <w:bookmarkStart w:id="21" w:name="_Toc67944771"/>
      <w:r w:rsidRPr="00D002D3">
        <w:lastRenderedPageBreak/>
        <w:t>Les acteurs</w:t>
      </w:r>
      <w:bookmarkEnd w:id="20"/>
      <w:bookmarkEnd w:id="21"/>
    </w:p>
    <w:p w14:paraId="5729DA9E" w14:textId="77777777" w:rsidR="00F13F9A" w:rsidRDefault="00F13F9A" w:rsidP="00F13F9A">
      <w:pPr>
        <w:pStyle w:val="Titre3"/>
      </w:pPr>
      <w:bookmarkStart w:id="22" w:name="_Toc43144528"/>
      <w:bookmarkStart w:id="23" w:name="_Toc67944772"/>
      <w:r>
        <w:t>Diagramme de contexte</w:t>
      </w:r>
      <w:bookmarkEnd w:id="22"/>
      <w:bookmarkEnd w:id="23"/>
    </w:p>
    <w:p w14:paraId="7BB4C4FF" w14:textId="77777777" w:rsidR="00F13F9A" w:rsidRDefault="00F13F9A" w:rsidP="00F13F9A">
      <w:pPr>
        <w:pStyle w:val="Corpsdetexte"/>
      </w:pPr>
      <w:r>
        <w:t>Le visuel, ci-dessous, présente les différents types d’utilisateurs (acteurs) qui sont concernés par</w:t>
      </w:r>
      <w:r w:rsidRPr="008805B4">
        <w:rPr>
          <w:b/>
          <w:bCs/>
        </w:rPr>
        <w:t xml:space="preserve"> l</w:t>
      </w:r>
      <w:r>
        <w:rPr>
          <w:b/>
          <w:bCs/>
        </w:rPr>
        <w:t>e</w:t>
      </w:r>
      <w:r w:rsidRPr="008805B4">
        <w:rPr>
          <w:b/>
          <w:bCs/>
        </w:rPr>
        <w:t xml:space="preserve"> </w:t>
      </w:r>
      <w:r w:rsidRPr="00F47091">
        <w:rPr>
          <w:b/>
          <w:bCs/>
        </w:rPr>
        <w:t>système</w:t>
      </w:r>
      <w:r w:rsidRPr="008805B4">
        <w:rPr>
          <w:b/>
          <w:bCs/>
        </w:rPr>
        <w:t xml:space="preserve"> informatique </w:t>
      </w:r>
      <w:r w:rsidRPr="00F47091">
        <w:t>à développer</w:t>
      </w:r>
      <w:r w:rsidRPr="008805B4">
        <w:rPr>
          <w:b/>
          <w:bCs/>
        </w:rPr>
        <w:t xml:space="preserve"> </w:t>
      </w:r>
      <w:r>
        <w:t>(</w:t>
      </w:r>
      <w:r w:rsidRPr="00BC2440">
        <w:rPr>
          <w:b/>
          <w:bCs/>
        </w:rPr>
        <w:t>système</w:t>
      </w:r>
      <w:r>
        <w:t> : représenté par le carré noir). On y distingue les utilisateurs qui auront une interaction directe avec le système (</w:t>
      </w:r>
      <w:r w:rsidRPr="00BC2440">
        <w:rPr>
          <w:b/>
          <w:bCs/>
        </w:rPr>
        <w:t>acteurs internes</w:t>
      </w:r>
      <w:r>
        <w:t> : à gauche), des utilisateurs qui ont un lien secondaire avec lui (</w:t>
      </w:r>
      <w:r w:rsidRPr="00BC2440">
        <w:rPr>
          <w:b/>
          <w:bCs/>
        </w:rPr>
        <w:t>utilisateurs externes</w:t>
      </w:r>
      <w:r>
        <w:t> : à droite).</w:t>
      </w:r>
    </w:p>
    <w:p w14:paraId="60F67687" w14:textId="77777777" w:rsidR="00F13F9A" w:rsidRPr="00285520" w:rsidRDefault="00F13F9A" w:rsidP="00F13F9A">
      <w:pPr>
        <w:pStyle w:val="Corpsdetexte"/>
        <w:keepNext/>
        <w:jc w:val="center"/>
        <w:rPr>
          <w:sz w:val="20"/>
          <w:szCs w:val="20"/>
        </w:rPr>
      </w:pPr>
      <w:r w:rsidRPr="00285520">
        <w:object w:dxaOrig="7651" w:dyaOrig="7021" w14:anchorId="3D8A8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15pt;height:325.75pt" o:ole="">
            <v:imagedata r:id="rId22" o:title=""/>
          </v:shape>
          <o:OLEObject Type="Embed" ProgID="Visio.Drawing.15" ShapeID="_x0000_i1025" DrawAspect="Content" ObjectID="_1678559113" r:id="rId23"/>
        </w:object>
      </w:r>
    </w:p>
    <w:p w14:paraId="6A2DF7AD" w14:textId="77777777" w:rsidR="00F13F9A" w:rsidRDefault="00F13F9A" w:rsidP="00F13F9A">
      <w:pPr>
        <w:widowControl/>
        <w:suppressAutoHyphens w:val="0"/>
        <w:jc w:val="both"/>
      </w:pPr>
      <w:r>
        <w:t>Dans le cas présent, nous pouvons donc lister les types suivants :</w:t>
      </w:r>
    </w:p>
    <w:p w14:paraId="00839180" w14:textId="77777777" w:rsidR="00F13F9A" w:rsidRDefault="00F13F9A" w:rsidP="00F13F9A">
      <w:pPr>
        <w:widowControl/>
        <w:suppressAutoHyphens w:val="0"/>
        <w:jc w:val="both"/>
      </w:pPr>
      <w:r>
        <w:t>Internes :</w:t>
      </w:r>
    </w:p>
    <w:p w14:paraId="52719352" w14:textId="77777777" w:rsidR="00F13F9A" w:rsidRDefault="00F13F9A" w:rsidP="00F13F9A">
      <w:pPr>
        <w:pStyle w:val="Paragraphedeliste"/>
        <w:widowControl/>
        <w:numPr>
          <w:ilvl w:val="0"/>
          <w:numId w:val="35"/>
        </w:numPr>
        <w:suppressAutoHyphens w:val="0"/>
        <w:jc w:val="both"/>
      </w:pPr>
      <w:r w:rsidRPr="008A7FA0">
        <w:rPr>
          <w:b/>
          <w:bCs/>
        </w:rPr>
        <w:t>Visiteur</w:t>
      </w:r>
      <w:r>
        <w:t> : potentiel acheteur, non enregistré dans système.</w:t>
      </w:r>
    </w:p>
    <w:p w14:paraId="6A2D96FD" w14:textId="77777777" w:rsidR="00F13F9A" w:rsidRDefault="00F13F9A" w:rsidP="00F13F9A">
      <w:pPr>
        <w:pStyle w:val="Paragraphedeliste"/>
        <w:widowControl/>
        <w:numPr>
          <w:ilvl w:val="0"/>
          <w:numId w:val="35"/>
        </w:numPr>
        <w:suppressAutoHyphens w:val="0"/>
        <w:jc w:val="both"/>
      </w:pPr>
      <w:r w:rsidRPr="008A7FA0">
        <w:rPr>
          <w:b/>
          <w:bCs/>
        </w:rPr>
        <w:t>Client</w:t>
      </w:r>
      <w:r>
        <w:t> : acheteur ou potentiel acheteur, ayant été enregistré dans le système.</w:t>
      </w:r>
    </w:p>
    <w:p w14:paraId="72066A48" w14:textId="77777777" w:rsidR="00F13F9A" w:rsidRDefault="00F13F9A" w:rsidP="00F13F9A">
      <w:pPr>
        <w:pStyle w:val="Paragraphedeliste"/>
        <w:widowControl/>
        <w:numPr>
          <w:ilvl w:val="0"/>
          <w:numId w:val="35"/>
        </w:numPr>
        <w:suppressAutoHyphens w:val="0"/>
        <w:jc w:val="both"/>
      </w:pPr>
      <w:r w:rsidRPr="008A7FA0">
        <w:rPr>
          <w:b/>
          <w:bCs/>
        </w:rPr>
        <w:t>Employé</w:t>
      </w:r>
      <w:r>
        <w:t> : terme pouvant désigner un vendeur en caisse ou un pizzaïolo, en charge de la vente et la préparation des commandes.</w:t>
      </w:r>
    </w:p>
    <w:p w14:paraId="7B284E74" w14:textId="77777777" w:rsidR="00F13F9A" w:rsidRDefault="00F13F9A" w:rsidP="00F13F9A">
      <w:pPr>
        <w:pStyle w:val="Paragraphedeliste"/>
        <w:widowControl/>
        <w:numPr>
          <w:ilvl w:val="0"/>
          <w:numId w:val="35"/>
        </w:numPr>
        <w:suppressAutoHyphens w:val="0"/>
        <w:jc w:val="both"/>
      </w:pPr>
      <w:r w:rsidRPr="008A7FA0">
        <w:rPr>
          <w:b/>
          <w:bCs/>
        </w:rPr>
        <w:t>Responsable pdv</w:t>
      </w:r>
      <w:r>
        <w:t> : « responsable de point de vente », en charge des employés et éventuellement, également de la vente et de la préparation des commandes.</w:t>
      </w:r>
    </w:p>
    <w:p w14:paraId="5456B38C" w14:textId="77777777" w:rsidR="00F13F9A" w:rsidRDefault="00F13F9A" w:rsidP="00F13F9A">
      <w:pPr>
        <w:pStyle w:val="Paragraphedeliste"/>
        <w:widowControl/>
        <w:numPr>
          <w:ilvl w:val="0"/>
          <w:numId w:val="35"/>
        </w:numPr>
        <w:suppressAutoHyphens w:val="0"/>
        <w:jc w:val="both"/>
      </w:pPr>
      <w:r w:rsidRPr="008A7FA0">
        <w:rPr>
          <w:b/>
          <w:bCs/>
        </w:rPr>
        <w:t>Direction du groupe</w:t>
      </w:r>
      <w:r>
        <w:t> : en charge de tout le personnel et attentif aux indicateurs du système.</w:t>
      </w:r>
    </w:p>
    <w:p w14:paraId="1D32E1FF" w14:textId="77777777" w:rsidR="00F13F9A" w:rsidRDefault="00F13F9A" w:rsidP="00F13F9A">
      <w:pPr>
        <w:widowControl/>
        <w:suppressAutoHyphens w:val="0"/>
        <w:jc w:val="both"/>
      </w:pPr>
      <w:r>
        <w:t>Externes :</w:t>
      </w:r>
    </w:p>
    <w:p w14:paraId="4414A8D6" w14:textId="77777777" w:rsidR="00F13F9A" w:rsidRDefault="00F13F9A" w:rsidP="00F13F9A">
      <w:pPr>
        <w:pStyle w:val="Paragraphedeliste"/>
        <w:widowControl/>
        <w:numPr>
          <w:ilvl w:val="0"/>
          <w:numId w:val="34"/>
        </w:numPr>
        <w:suppressAutoHyphens w:val="0"/>
        <w:jc w:val="both"/>
      </w:pPr>
      <w:r w:rsidRPr="008A7FA0">
        <w:rPr>
          <w:b/>
          <w:bCs/>
        </w:rPr>
        <w:t>Service</w:t>
      </w:r>
      <w:r>
        <w:t xml:space="preserve"> </w:t>
      </w:r>
      <w:r w:rsidRPr="008A7FA0">
        <w:rPr>
          <w:b/>
          <w:bCs/>
        </w:rPr>
        <w:t>de</w:t>
      </w:r>
      <w:r>
        <w:t xml:space="preserve"> </w:t>
      </w:r>
      <w:r w:rsidRPr="008A7FA0">
        <w:rPr>
          <w:b/>
          <w:bCs/>
        </w:rPr>
        <w:t>livraison</w:t>
      </w:r>
      <w:r>
        <w:t> : prestataire externe en charge de la livraison des commandes.</w:t>
      </w:r>
    </w:p>
    <w:p w14:paraId="679DF23B" w14:textId="77777777" w:rsidR="00F13F9A" w:rsidRDefault="00F13F9A" w:rsidP="00F13F9A">
      <w:pPr>
        <w:pStyle w:val="Paragraphedeliste"/>
        <w:widowControl/>
        <w:numPr>
          <w:ilvl w:val="0"/>
          <w:numId w:val="34"/>
        </w:numPr>
        <w:suppressAutoHyphens w:val="0"/>
        <w:jc w:val="both"/>
      </w:pPr>
      <w:r w:rsidRPr="0065360B">
        <w:rPr>
          <w:b/>
          <w:bCs/>
        </w:rPr>
        <w:t>Paiement</w:t>
      </w:r>
      <w:r>
        <w:t> : système bancaire, pour les encaissements par CB.</w:t>
      </w:r>
    </w:p>
    <w:p w14:paraId="3162AF21" w14:textId="77777777" w:rsidR="00F13F9A" w:rsidRDefault="00F13F9A" w:rsidP="00F13F9A">
      <w:pPr>
        <w:pStyle w:val="Paragraphedeliste"/>
        <w:widowControl/>
        <w:numPr>
          <w:ilvl w:val="0"/>
          <w:numId w:val="34"/>
        </w:numPr>
        <w:suppressAutoHyphens w:val="0"/>
        <w:jc w:val="both"/>
      </w:pPr>
      <w:r w:rsidRPr="0065360B">
        <w:rPr>
          <w:b/>
          <w:bCs/>
        </w:rPr>
        <w:t>Fournisseurs</w:t>
      </w:r>
      <w:r>
        <w:t xml:space="preserve"> : </w:t>
      </w:r>
      <w:r w:rsidRPr="008A7FA0">
        <w:t>dé</w:t>
      </w:r>
      <w:r>
        <w:t>signe un autre système informatique (ou process manuel) pour la gestion des commandes de produits.</w:t>
      </w:r>
      <w:r>
        <w:br w:type="page"/>
      </w:r>
    </w:p>
    <w:p w14:paraId="31E55BD5" w14:textId="77777777" w:rsidR="00F13F9A" w:rsidRDefault="00F13F9A" w:rsidP="00F13F9A">
      <w:pPr>
        <w:pStyle w:val="Titre3"/>
      </w:pPr>
      <w:bookmarkStart w:id="24" w:name="_Toc43144534"/>
      <w:bookmarkStart w:id="25" w:name="_Toc67944773"/>
      <w:r>
        <w:lastRenderedPageBreak/>
        <w:t>Liste des fonctionnalités</w:t>
      </w:r>
      <w:bookmarkEnd w:id="24"/>
      <w:r>
        <w:t xml:space="preserve"> attendues par acteurs</w:t>
      </w:r>
      <w:bookmarkEnd w:id="25"/>
    </w:p>
    <w:p w14:paraId="4700C1DC" w14:textId="77777777" w:rsidR="00F13F9A" w:rsidRDefault="00F13F9A" w:rsidP="00F13F9A">
      <w:pPr>
        <w:pStyle w:val="Corpsdetexte"/>
      </w:pPr>
      <w:r>
        <w:t>Ci-dessous, la liste des fonctionnalités pouvant être attendues pour/par chacun des acteurs cités précédemment. La répartition de ces fonctionnalités et leurs descriptions détaillée seront exposées dans les chapitres suivants, parfois regroupées dans un lot de fonction sous un autre terme dans les cas d’utilisations (</w:t>
      </w:r>
      <w:hyperlink w:anchor="_Les_cas_d’utilisations" w:history="1">
        <w:r w:rsidRPr="00A15F3A">
          <w:rPr>
            <w:rStyle w:val="Lienhypertexte"/>
          </w:rPr>
          <w:t>partie 4</w:t>
        </w:r>
      </w:hyperlink>
      <w:r>
        <w:t>).</w:t>
      </w:r>
    </w:p>
    <w:p w14:paraId="0319F9B4" w14:textId="77777777" w:rsidR="00F13F9A" w:rsidRPr="008805B4" w:rsidRDefault="00F13F9A" w:rsidP="00F13F9A">
      <w:pPr>
        <w:pStyle w:val="Corpsdetexte"/>
      </w:pPr>
    </w:p>
    <w:tbl>
      <w:tblPr>
        <w:tblStyle w:val="TableauGrille5Fonc-Accentuation5"/>
        <w:tblW w:w="9985" w:type="dxa"/>
        <w:tblLayout w:type="fixed"/>
        <w:tblLook w:val="04A0" w:firstRow="1" w:lastRow="0" w:firstColumn="1" w:lastColumn="0" w:noHBand="0" w:noVBand="1"/>
      </w:tblPr>
      <w:tblGrid>
        <w:gridCol w:w="1980"/>
        <w:gridCol w:w="8005"/>
      </w:tblGrid>
      <w:tr w:rsidR="00F13F9A" w:rsidRPr="004A7BEE" w14:paraId="78761203" w14:textId="77777777" w:rsidTr="006B4A33">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68D2DA2" w14:textId="77777777" w:rsidR="00F13F9A" w:rsidRPr="00D46355" w:rsidRDefault="00F13F9A" w:rsidP="006B4A33">
            <w:pPr>
              <w:pStyle w:val="Tableauentte"/>
              <w:jc w:val="center"/>
              <w:rPr>
                <w:b/>
                <w:bCs w:val="0"/>
                <w:color w:val="FFFFFF" w:themeColor="background1"/>
                <w:sz w:val="36"/>
                <w:szCs w:val="36"/>
              </w:rPr>
            </w:pPr>
            <w:r w:rsidRPr="00D46355">
              <w:rPr>
                <w:b/>
                <w:bCs w:val="0"/>
                <w:color w:val="FFFFFF" w:themeColor="background1"/>
                <w:sz w:val="36"/>
                <w:szCs w:val="36"/>
              </w:rPr>
              <w:t>Acteurs</w:t>
            </w:r>
          </w:p>
        </w:tc>
        <w:tc>
          <w:tcPr>
            <w:tcW w:w="8005" w:type="dxa"/>
            <w:vAlign w:val="center"/>
          </w:tcPr>
          <w:p w14:paraId="411C5F05" w14:textId="77777777" w:rsidR="00F13F9A" w:rsidRPr="00D46355" w:rsidRDefault="00F13F9A" w:rsidP="006B4A33">
            <w:pPr>
              <w:pStyle w:val="Tableauentte"/>
              <w:jc w:val="center"/>
              <w:cnfStyle w:val="100000000000" w:firstRow="1" w:lastRow="0" w:firstColumn="0" w:lastColumn="0" w:oddVBand="0" w:evenVBand="0" w:oddHBand="0" w:evenHBand="0" w:firstRowFirstColumn="0" w:firstRowLastColumn="0" w:lastRowFirstColumn="0" w:lastRowLastColumn="0"/>
              <w:rPr>
                <w:b/>
                <w:bCs w:val="0"/>
                <w:color w:val="FFFFFF" w:themeColor="background1"/>
                <w:sz w:val="36"/>
                <w:szCs w:val="36"/>
              </w:rPr>
            </w:pPr>
            <w:r w:rsidRPr="00D46355">
              <w:rPr>
                <w:b/>
                <w:bCs w:val="0"/>
                <w:color w:val="FFFFFF" w:themeColor="background1"/>
                <w:sz w:val="36"/>
                <w:szCs w:val="36"/>
              </w:rPr>
              <w:t>Fonctionnalités</w:t>
            </w:r>
          </w:p>
        </w:tc>
      </w:tr>
      <w:tr w:rsidR="00F13F9A" w:rsidRPr="004A7BEE" w14:paraId="1936BFD3" w14:textId="77777777" w:rsidTr="006B4A33">
        <w:trPr>
          <w:cnfStyle w:val="000000100000" w:firstRow="0" w:lastRow="0" w:firstColumn="0" w:lastColumn="0" w:oddVBand="0" w:evenVBand="0" w:oddHBand="1"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49DFD11" w14:textId="77777777" w:rsidR="00F13F9A" w:rsidRPr="004A7BEE" w:rsidRDefault="00F13F9A" w:rsidP="006B4A33">
            <w:pPr>
              <w:pStyle w:val="Contenudetableau"/>
              <w:jc w:val="center"/>
              <w:rPr>
                <w:sz w:val="28"/>
                <w:szCs w:val="28"/>
              </w:rPr>
            </w:pPr>
            <w:r w:rsidRPr="004A7BEE">
              <w:rPr>
                <w:b w:val="0"/>
                <w:bCs w:val="0"/>
                <w:sz w:val="28"/>
                <w:szCs w:val="28"/>
              </w:rPr>
              <w:t>Visiteur</w:t>
            </w:r>
          </w:p>
        </w:tc>
        <w:tc>
          <w:tcPr>
            <w:tcW w:w="8005" w:type="dxa"/>
            <w:vAlign w:val="center"/>
          </w:tcPr>
          <w:p w14:paraId="1C02584F"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sidRPr="004A7BEE">
              <w:rPr>
                <w:color w:val="auto"/>
              </w:rPr>
              <w:t>S’enregistrer</w:t>
            </w:r>
          </w:p>
          <w:p w14:paraId="21028E17"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sidRPr="004A7BEE">
              <w:rPr>
                <w:color w:val="auto"/>
              </w:rPr>
              <w:t>Valider son adresse de livraison</w:t>
            </w:r>
          </w:p>
          <w:p w14:paraId="7A11D574"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sidRPr="004A7BEE">
              <w:rPr>
                <w:color w:val="auto"/>
              </w:rPr>
              <w:t>Consulter catalogue de produits</w:t>
            </w:r>
          </w:p>
        </w:tc>
      </w:tr>
      <w:tr w:rsidR="00F13F9A" w:rsidRPr="004A7BEE" w14:paraId="16D7AE46" w14:textId="77777777" w:rsidTr="006B4A33">
        <w:trPr>
          <w:trHeight w:val="533"/>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469BEB8" w14:textId="77777777" w:rsidR="00F13F9A" w:rsidRPr="004A7BEE" w:rsidRDefault="00F13F9A" w:rsidP="006B4A33">
            <w:pPr>
              <w:pStyle w:val="Contenudetableau"/>
              <w:jc w:val="center"/>
              <w:rPr>
                <w:b w:val="0"/>
                <w:bCs w:val="0"/>
                <w:sz w:val="28"/>
                <w:szCs w:val="28"/>
              </w:rPr>
            </w:pPr>
            <w:r w:rsidRPr="004A7BEE">
              <w:rPr>
                <w:b w:val="0"/>
                <w:bCs w:val="0"/>
                <w:sz w:val="28"/>
                <w:szCs w:val="28"/>
              </w:rPr>
              <w:t>Client</w:t>
            </w:r>
          </w:p>
        </w:tc>
        <w:tc>
          <w:tcPr>
            <w:tcW w:w="8005" w:type="dxa"/>
            <w:vAlign w:val="center"/>
          </w:tcPr>
          <w:p w14:paraId="47C6741B"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Modifier son profil client</w:t>
            </w:r>
          </w:p>
          <w:p w14:paraId="236112CA"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Mettre un avis</w:t>
            </w:r>
          </w:p>
          <w:p w14:paraId="5E1AA732"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Constituer le panier</w:t>
            </w:r>
          </w:p>
          <w:p w14:paraId="3F8D24DF"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 xml:space="preserve">Enregistrer </w:t>
            </w:r>
            <w:r>
              <w:rPr>
                <w:color w:val="auto"/>
              </w:rPr>
              <w:t xml:space="preserve">le </w:t>
            </w:r>
            <w:r w:rsidRPr="004A7BEE">
              <w:rPr>
                <w:color w:val="auto"/>
              </w:rPr>
              <w:t>panier</w:t>
            </w:r>
          </w:p>
          <w:p w14:paraId="24CC5495"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 xml:space="preserve">Enregistrer un </w:t>
            </w:r>
            <w:r>
              <w:rPr>
                <w:color w:val="auto"/>
              </w:rPr>
              <w:t>achat</w:t>
            </w:r>
          </w:p>
          <w:p w14:paraId="4DD59C3D"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Gérer la commande (avant statut « en préparation »)</w:t>
            </w:r>
          </w:p>
        </w:tc>
      </w:tr>
      <w:tr w:rsidR="00F13F9A" w:rsidRPr="004A7BEE" w14:paraId="613A0B74" w14:textId="77777777" w:rsidTr="006B4A33">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B456C4C" w14:textId="77777777" w:rsidR="00F13F9A" w:rsidRPr="004A7BEE" w:rsidRDefault="00F13F9A" w:rsidP="006B4A33">
            <w:pPr>
              <w:pStyle w:val="Contenudetableau"/>
              <w:jc w:val="center"/>
              <w:rPr>
                <w:b w:val="0"/>
                <w:bCs w:val="0"/>
                <w:sz w:val="28"/>
                <w:szCs w:val="28"/>
              </w:rPr>
            </w:pPr>
            <w:r w:rsidRPr="004A7BEE">
              <w:rPr>
                <w:b w:val="0"/>
                <w:bCs w:val="0"/>
                <w:sz w:val="28"/>
                <w:szCs w:val="28"/>
              </w:rPr>
              <w:t>Employé</w:t>
            </w:r>
          </w:p>
        </w:tc>
        <w:tc>
          <w:tcPr>
            <w:tcW w:w="8005" w:type="dxa"/>
            <w:vAlign w:val="center"/>
          </w:tcPr>
          <w:p w14:paraId="61589AA4"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sidRPr="004A7BEE">
              <w:rPr>
                <w:color w:val="auto"/>
              </w:rPr>
              <w:t>Gérer les stocks d’ingrédients</w:t>
            </w:r>
          </w:p>
          <w:p w14:paraId="1F31694F"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sidRPr="004A7BEE">
              <w:rPr>
                <w:color w:val="auto"/>
              </w:rPr>
              <w:t>Consulter les commentaires des clients</w:t>
            </w:r>
          </w:p>
          <w:p w14:paraId="45A1CC79"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sidRPr="004A7BEE">
              <w:rPr>
                <w:color w:val="auto"/>
              </w:rPr>
              <w:t>Consulter l’aide-mémoire (recettes)</w:t>
            </w:r>
          </w:p>
          <w:p w14:paraId="6B2E1073"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sidRPr="004A7BEE">
              <w:rPr>
                <w:color w:val="auto"/>
              </w:rPr>
              <w:t>Gérer les commandes</w:t>
            </w:r>
          </w:p>
        </w:tc>
      </w:tr>
      <w:tr w:rsidR="00F13F9A" w:rsidRPr="004A7BEE" w14:paraId="6077E388" w14:textId="77777777" w:rsidTr="006B4A33">
        <w:trPr>
          <w:trHeight w:val="548"/>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0AD64EC4" w14:textId="77777777" w:rsidR="00F13F9A" w:rsidRPr="004A7BEE" w:rsidRDefault="00F13F9A" w:rsidP="006B4A33">
            <w:pPr>
              <w:pStyle w:val="Contenudetableau"/>
              <w:jc w:val="center"/>
              <w:rPr>
                <w:b w:val="0"/>
                <w:bCs w:val="0"/>
                <w:sz w:val="28"/>
                <w:szCs w:val="28"/>
              </w:rPr>
            </w:pPr>
            <w:r w:rsidRPr="004A7BEE">
              <w:rPr>
                <w:b w:val="0"/>
                <w:bCs w:val="0"/>
                <w:sz w:val="28"/>
                <w:szCs w:val="28"/>
              </w:rPr>
              <w:t>Responsable de pdv</w:t>
            </w:r>
          </w:p>
        </w:tc>
        <w:tc>
          <w:tcPr>
            <w:tcW w:w="8005" w:type="dxa"/>
            <w:vAlign w:val="center"/>
          </w:tcPr>
          <w:p w14:paraId="5A985EB6"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 xml:space="preserve">Gérer les stocks d’ingrédients </w:t>
            </w:r>
          </w:p>
          <w:p w14:paraId="22765E16"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Solliciter fournisseur (approvisionnement)</w:t>
            </w:r>
          </w:p>
          <w:p w14:paraId="32043009"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Gérer le catalogue de produits</w:t>
            </w:r>
          </w:p>
          <w:p w14:paraId="65B38C07" w14:textId="77777777" w:rsidR="00F13F9A"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Consulter les indicateurs du pdv</w:t>
            </w:r>
          </w:p>
          <w:p w14:paraId="340FE2AD"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rPr>
                <w:color w:val="auto"/>
              </w:rPr>
            </w:pPr>
            <w:r w:rsidRPr="004A7BEE">
              <w:rPr>
                <w:color w:val="auto"/>
              </w:rPr>
              <w:t>Gérer les comptes utilisateurs (employés)</w:t>
            </w:r>
          </w:p>
        </w:tc>
      </w:tr>
      <w:tr w:rsidR="00F13F9A" w:rsidRPr="004A7BEE" w14:paraId="4A6C9047" w14:textId="77777777" w:rsidTr="006B4A33">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260CCB1" w14:textId="77777777" w:rsidR="00F13F9A" w:rsidRPr="004A7BEE" w:rsidRDefault="00F13F9A" w:rsidP="006B4A33">
            <w:pPr>
              <w:pStyle w:val="Contenudetableau"/>
              <w:jc w:val="center"/>
              <w:rPr>
                <w:b w:val="0"/>
                <w:bCs w:val="0"/>
                <w:sz w:val="28"/>
                <w:szCs w:val="28"/>
              </w:rPr>
            </w:pPr>
            <w:r w:rsidRPr="004A7BEE">
              <w:rPr>
                <w:b w:val="0"/>
                <w:bCs w:val="0"/>
                <w:sz w:val="28"/>
                <w:szCs w:val="28"/>
              </w:rPr>
              <w:t xml:space="preserve">Direction </w:t>
            </w:r>
            <w:r w:rsidRPr="004A7BEE">
              <w:rPr>
                <w:b w:val="0"/>
                <w:bCs w:val="0"/>
                <w:sz w:val="28"/>
                <w:szCs w:val="28"/>
              </w:rPr>
              <w:br/>
              <w:t>du groupe</w:t>
            </w:r>
          </w:p>
        </w:tc>
        <w:tc>
          <w:tcPr>
            <w:tcW w:w="8005" w:type="dxa"/>
            <w:vAlign w:val="center"/>
          </w:tcPr>
          <w:p w14:paraId="06999EE9"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pPr>
            <w:r w:rsidRPr="004A7BEE">
              <w:t>Gérer les comptes utilisateurs (tous)</w:t>
            </w:r>
          </w:p>
          <w:p w14:paraId="4E7206D1"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sidRPr="004A7BEE">
              <w:rPr>
                <w:color w:val="auto"/>
              </w:rPr>
              <w:t>Modifier l’aide-mémoire (recettes)</w:t>
            </w:r>
          </w:p>
          <w:p w14:paraId="077C6648"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pPr>
            <w:r w:rsidRPr="004A7BEE">
              <w:t>Consulter les indicateurs du groupe</w:t>
            </w:r>
          </w:p>
        </w:tc>
      </w:tr>
      <w:tr w:rsidR="00F13F9A" w:rsidRPr="004A7BEE" w14:paraId="1263F257" w14:textId="77777777" w:rsidTr="006B4A33">
        <w:trPr>
          <w:trHeight w:val="548"/>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41E7CF81" w14:textId="77777777" w:rsidR="00F13F9A" w:rsidRPr="004A7BEE" w:rsidRDefault="00F13F9A" w:rsidP="006B4A33">
            <w:pPr>
              <w:pStyle w:val="Contenudetableau"/>
              <w:jc w:val="center"/>
              <w:rPr>
                <w:b w:val="0"/>
                <w:bCs w:val="0"/>
                <w:sz w:val="28"/>
                <w:szCs w:val="28"/>
              </w:rPr>
            </w:pPr>
            <w:r w:rsidRPr="004A7BEE">
              <w:rPr>
                <w:b w:val="0"/>
                <w:bCs w:val="0"/>
                <w:sz w:val="28"/>
                <w:szCs w:val="28"/>
              </w:rPr>
              <w:t xml:space="preserve">« SYSTEME » </w:t>
            </w:r>
            <w:r w:rsidRPr="004A7BEE">
              <w:rPr>
                <w:b w:val="0"/>
                <w:bCs w:val="0"/>
                <w:sz w:val="28"/>
                <w:szCs w:val="28"/>
              </w:rPr>
              <w:br/>
              <w:t>Fournisseurs</w:t>
            </w:r>
          </w:p>
        </w:tc>
        <w:tc>
          <w:tcPr>
            <w:tcW w:w="8005" w:type="dxa"/>
            <w:vAlign w:val="center"/>
          </w:tcPr>
          <w:p w14:paraId="75106E4A"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rsidRPr="004A7BEE">
              <w:t>Réceptionner l'information du besoin d’approvisionnement</w:t>
            </w:r>
          </w:p>
        </w:tc>
      </w:tr>
      <w:tr w:rsidR="00F13F9A" w:rsidRPr="004A7BEE" w14:paraId="6B532155" w14:textId="77777777" w:rsidTr="006B4A33">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1F54A4FC" w14:textId="77777777" w:rsidR="00F13F9A" w:rsidRPr="004A7BEE" w:rsidRDefault="00F13F9A" w:rsidP="006B4A33">
            <w:pPr>
              <w:pStyle w:val="Contenudetableau"/>
              <w:jc w:val="center"/>
              <w:rPr>
                <w:b w:val="0"/>
                <w:bCs w:val="0"/>
                <w:sz w:val="28"/>
                <w:szCs w:val="28"/>
              </w:rPr>
            </w:pPr>
            <w:r w:rsidRPr="004A7BEE">
              <w:rPr>
                <w:b w:val="0"/>
                <w:bCs w:val="0"/>
                <w:sz w:val="28"/>
                <w:szCs w:val="28"/>
              </w:rPr>
              <w:t xml:space="preserve">« SYSTEME » </w:t>
            </w:r>
            <w:r w:rsidRPr="004A7BEE">
              <w:rPr>
                <w:b w:val="0"/>
                <w:bCs w:val="0"/>
                <w:sz w:val="28"/>
                <w:szCs w:val="28"/>
              </w:rPr>
              <w:br/>
              <w:t>Paiement</w:t>
            </w:r>
          </w:p>
        </w:tc>
        <w:tc>
          <w:tcPr>
            <w:tcW w:w="8005" w:type="dxa"/>
            <w:vAlign w:val="center"/>
          </w:tcPr>
          <w:p w14:paraId="0D4A25ED"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pPr>
            <w:r w:rsidRPr="004A7BEE">
              <w:t>Solliciter autorisation de paiement</w:t>
            </w:r>
          </w:p>
          <w:p w14:paraId="709DA86C" w14:textId="77777777" w:rsidR="00F13F9A" w:rsidRPr="004A7BEE" w:rsidRDefault="00F13F9A" w:rsidP="006B4A33">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pPr>
            <w:r w:rsidRPr="004A7BEE">
              <w:t>Encaisser paiement</w:t>
            </w:r>
          </w:p>
        </w:tc>
      </w:tr>
      <w:tr w:rsidR="00F13F9A" w:rsidRPr="004A7BEE" w14:paraId="06322C32" w14:textId="77777777" w:rsidTr="006B4A33">
        <w:trPr>
          <w:trHeight w:val="548"/>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F329B82" w14:textId="77777777" w:rsidR="00F13F9A" w:rsidRPr="004A7BEE" w:rsidRDefault="00F13F9A" w:rsidP="006B4A33">
            <w:pPr>
              <w:pStyle w:val="Contenudetableau"/>
              <w:jc w:val="center"/>
              <w:rPr>
                <w:b w:val="0"/>
                <w:bCs w:val="0"/>
                <w:sz w:val="28"/>
                <w:szCs w:val="28"/>
              </w:rPr>
            </w:pPr>
            <w:r w:rsidRPr="004A7BEE">
              <w:rPr>
                <w:b w:val="0"/>
                <w:bCs w:val="0"/>
                <w:sz w:val="28"/>
                <w:szCs w:val="28"/>
              </w:rPr>
              <w:t xml:space="preserve">« SYSTEME » </w:t>
            </w:r>
            <w:r w:rsidRPr="004A7BEE">
              <w:rPr>
                <w:b w:val="0"/>
                <w:bCs w:val="0"/>
                <w:sz w:val="28"/>
                <w:szCs w:val="28"/>
              </w:rPr>
              <w:br/>
              <w:t>Service de livraison</w:t>
            </w:r>
          </w:p>
        </w:tc>
        <w:tc>
          <w:tcPr>
            <w:tcW w:w="8005" w:type="dxa"/>
            <w:vAlign w:val="center"/>
          </w:tcPr>
          <w:p w14:paraId="0384BE25"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rsidRPr="004A7BEE">
              <w:t>Obtenir information « prise en charge »</w:t>
            </w:r>
          </w:p>
          <w:p w14:paraId="167F44EC"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rsidRPr="004A7BEE">
              <w:t>Obtenir information de localisation</w:t>
            </w:r>
          </w:p>
          <w:p w14:paraId="2B83BD0B"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rsidRPr="004A7BEE">
              <w:t>Obtenir information de règlement</w:t>
            </w:r>
          </w:p>
          <w:p w14:paraId="77F82862" w14:textId="77777777" w:rsidR="00F13F9A" w:rsidRPr="004A7BEE" w:rsidRDefault="00F13F9A" w:rsidP="006B4A33">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rsidRPr="004A7BEE">
              <w:t>Obtenir information de fin de livraison (« livrée » / « refusée » / « non réglée »)</w:t>
            </w:r>
          </w:p>
        </w:tc>
      </w:tr>
    </w:tbl>
    <w:p w14:paraId="4DD61F8E" w14:textId="77777777" w:rsidR="00F13F9A" w:rsidRDefault="00F13F9A" w:rsidP="00F13F9A">
      <w:pPr>
        <w:widowControl/>
        <w:suppressAutoHyphens w:val="0"/>
      </w:pPr>
    </w:p>
    <w:p w14:paraId="2A855691" w14:textId="77777777" w:rsidR="00F13F9A" w:rsidRPr="00D002D3" w:rsidRDefault="00F13F9A" w:rsidP="00F13F9A">
      <w:pPr>
        <w:pStyle w:val="Titre2"/>
      </w:pPr>
      <w:bookmarkStart w:id="26" w:name="_Toc43144529"/>
      <w:bookmarkStart w:id="27" w:name="_Toc67944774"/>
      <w:r w:rsidRPr="00D002D3">
        <w:lastRenderedPageBreak/>
        <w:t>Les cas d’utilisation généraux</w:t>
      </w:r>
      <w:bookmarkEnd w:id="26"/>
      <w:bookmarkEnd w:id="27"/>
    </w:p>
    <w:p w14:paraId="5856B332" w14:textId="77777777" w:rsidR="00F13F9A" w:rsidRDefault="00F13F9A" w:rsidP="00F13F9A">
      <w:pPr>
        <w:pStyle w:val="Titre3"/>
      </w:pPr>
      <w:bookmarkStart w:id="28" w:name="_Toc43144530"/>
      <w:bookmarkStart w:id="29" w:name="_Toc67944775"/>
      <w:r>
        <w:t>Diagramme de package</w:t>
      </w:r>
      <w:bookmarkEnd w:id="28"/>
      <w:r>
        <w:t>s</w:t>
      </w:r>
      <w:bookmarkEnd w:id="29"/>
    </w:p>
    <w:p w14:paraId="112559B0" w14:textId="77777777" w:rsidR="00F13F9A" w:rsidRPr="002A0D4F" w:rsidRDefault="00F13F9A" w:rsidP="00F13F9A">
      <w:pPr>
        <w:pStyle w:val="Corpsdetexte"/>
      </w:pPr>
      <w:r>
        <w:t>Le diagramme suivant représente un découpage des groupes de fonctionnalités attendues de manière à pouvoir faciliter le travail de réflexion. La séparation est ici faite par thèmes (</w:t>
      </w:r>
      <w:r w:rsidRPr="002A0D4F">
        <w:rPr>
          <w:b/>
          <w:bCs/>
        </w:rPr>
        <w:t>packages</w:t>
      </w:r>
      <w:r>
        <w:t>) selon les types d’utilisations.</w:t>
      </w:r>
    </w:p>
    <w:p w14:paraId="60EE6437" w14:textId="77777777" w:rsidR="00F13F9A" w:rsidRDefault="00F13F9A" w:rsidP="00F13F9A">
      <w:pPr>
        <w:pStyle w:val="Corpsdetexte"/>
        <w:jc w:val="center"/>
      </w:pPr>
      <w:r>
        <w:object w:dxaOrig="9181" w:dyaOrig="11026" w14:anchorId="06A4814E">
          <v:shape id="_x0000_i1026" type="#_x0000_t75" style="width:342.45pt;height:409.05pt" o:ole="">
            <v:imagedata r:id="rId24" o:title=""/>
          </v:shape>
          <o:OLEObject Type="Embed" ProgID="Visio.Drawing.15" ShapeID="_x0000_i1026" DrawAspect="Content" ObjectID="_1678559114" r:id="rId25"/>
        </w:object>
      </w:r>
    </w:p>
    <w:p w14:paraId="3487836C" w14:textId="77777777" w:rsidR="00F13F9A" w:rsidRPr="0072022B" w:rsidRDefault="00F13F9A" w:rsidP="00F13F9A">
      <w:pPr>
        <w:pStyle w:val="Corpsdetexte"/>
        <w:rPr>
          <w:u w:val="single"/>
        </w:rPr>
      </w:pPr>
      <w:r w:rsidRPr="0072022B">
        <w:rPr>
          <w:u w:val="single"/>
        </w:rPr>
        <w:t>Nous pouvons distinguer les packages suivants :</w:t>
      </w:r>
    </w:p>
    <w:p w14:paraId="4DC9A039" w14:textId="77777777" w:rsidR="00F13F9A" w:rsidRDefault="00F13F9A" w:rsidP="00F13F9A">
      <w:pPr>
        <w:pStyle w:val="Corpsdetexte"/>
      </w:pPr>
      <w:r>
        <w:t xml:space="preserve">Interfaces </w:t>
      </w:r>
      <w:r w:rsidRPr="0072022B">
        <w:rPr>
          <w:b/>
          <w:bCs/>
        </w:rPr>
        <w:t>achats</w:t>
      </w:r>
      <w:r>
        <w:t xml:space="preserve"> : (pluriel au conditionnel : le système informatique étant à définir par le biais de ce document, à ce niveau, nous pouvons envisager que plusieurs versions seront disponibles selon les types d’utilisateurs). En tout cas, elle(s) </w:t>
      </w:r>
      <w:proofErr w:type="spellStart"/>
      <w:r>
        <w:t>permettr</w:t>
      </w:r>
      <w:proofErr w:type="spellEnd"/>
      <w:r>
        <w:t>(a)ont de passer une commande.</w:t>
      </w:r>
    </w:p>
    <w:p w14:paraId="4B148A51" w14:textId="77777777" w:rsidR="00F13F9A" w:rsidRDefault="00F13F9A" w:rsidP="00F13F9A">
      <w:pPr>
        <w:pStyle w:val="Corpsdetexte"/>
      </w:pPr>
      <w:r>
        <w:t xml:space="preserve">Interface </w:t>
      </w:r>
      <w:r w:rsidRPr="0072022B">
        <w:rPr>
          <w:b/>
          <w:bCs/>
        </w:rPr>
        <w:t>commandes</w:t>
      </w:r>
      <w:r>
        <w:t> : permet au personnel de gérer les commandes (préparation).</w:t>
      </w:r>
    </w:p>
    <w:p w14:paraId="6E0B1692" w14:textId="77777777" w:rsidR="00F13F9A" w:rsidRDefault="00F13F9A" w:rsidP="00F13F9A">
      <w:pPr>
        <w:pStyle w:val="Corpsdetexte"/>
      </w:pPr>
      <w:r>
        <w:t xml:space="preserve">Interface </w:t>
      </w:r>
      <w:r w:rsidRPr="0072022B">
        <w:rPr>
          <w:b/>
          <w:bCs/>
        </w:rPr>
        <w:t>administration</w:t>
      </w:r>
      <w:r>
        <w:t> : permet aux dirigeants d’avoir des indicateurs et de gérer les comptes.</w:t>
      </w:r>
    </w:p>
    <w:p w14:paraId="3A6DD461" w14:textId="77777777" w:rsidR="00F13F9A" w:rsidRDefault="00F13F9A" w:rsidP="00F13F9A">
      <w:pPr>
        <w:pStyle w:val="Corpsdetexte"/>
        <w:rPr>
          <w:rFonts w:eastAsia="DejaVu Sans" w:cs="DejaVu Sans"/>
        </w:rPr>
      </w:pPr>
      <w:r>
        <w:t xml:space="preserve">Interface </w:t>
      </w:r>
      <w:r w:rsidRPr="0072022B">
        <w:rPr>
          <w:b/>
          <w:bCs/>
        </w:rPr>
        <w:t>authentification</w:t>
      </w:r>
      <w:r>
        <w:t> : regroupe le système d’enregistrement nécessaire aux interfaces.</w:t>
      </w:r>
    </w:p>
    <w:p w14:paraId="22795219" w14:textId="77777777" w:rsidR="00F13F9A" w:rsidRDefault="00F13F9A" w:rsidP="00F13F9A">
      <w:pPr>
        <w:widowControl/>
        <w:suppressAutoHyphens w:val="0"/>
        <w:sectPr w:rsidR="00F13F9A" w:rsidSect="006B4A33">
          <w:footerReference w:type="default" r:id="rId26"/>
          <w:footerReference w:type="first" r:id="rId27"/>
          <w:pgSz w:w="11906" w:h="16838"/>
          <w:pgMar w:top="1418" w:right="1134" w:bottom="1418" w:left="1134" w:header="1134" w:footer="284" w:gutter="0"/>
          <w:pgNumType w:start="1"/>
          <w:cols w:space="720"/>
          <w:docGrid w:linePitch="326"/>
        </w:sectPr>
      </w:pPr>
    </w:p>
    <w:p w14:paraId="234F6027" w14:textId="77777777" w:rsidR="00F13F9A" w:rsidRDefault="00F13F9A" w:rsidP="00F13F9A">
      <w:pPr>
        <w:pStyle w:val="Titre3"/>
        <w:spacing w:before="0" w:after="0" w:line="280" w:lineRule="exact"/>
      </w:pPr>
      <w:bookmarkStart w:id="30" w:name="_Toc67944776"/>
      <w:proofErr w:type="spellStart"/>
      <w:r>
        <w:lastRenderedPageBreak/>
        <w:t>Personas</w:t>
      </w:r>
      <w:bookmarkEnd w:id="30"/>
      <w:proofErr w:type="spellEnd"/>
    </w:p>
    <w:p w14:paraId="37286E31" w14:textId="77777777" w:rsidR="00F13F9A" w:rsidRDefault="00F13F9A" w:rsidP="00F13F9A">
      <w:pPr>
        <w:pStyle w:val="Titre4"/>
        <w:numPr>
          <w:ilvl w:val="0"/>
          <w:numId w:val="0"/>
        </w:numPr>
        <w:spacing w:before="0" w:after="0"/>
        <w:ind w:left="864"/>
        <w:jc w:val="right"/>
      </w:pPr>
      <w:bookmarkStart w:id="31" w:name="_Toc43378574"/>
      <w:r>
        <w:rPr>
          <w:noProof/>
        </w:rPr>
        <mc:AlternateContent>
          <mc:Choice Requires="wps">
            <w:drawing>
              <wp:anchor distT="91440" distB="91440" distL="114300" distR="114300" simplePos="0" relativeHeight="251666432" behindDoc="0" locked="0" layoutInCell="1" allowOverlap="1" wp14:anchorId="0A918AC7" wp14:editId="0C85A4ED">
                <wp:simplePos x="0" y="0"/>
                <wp:positionH relativeFrom="margin">
                  <wp:posOffset>71120</wp:posOffset>
                </wp:positionH>
                <wp:positionV relativeFrom="paragraph">
                  <wp:posOffset>1428273</wp:posOffset>
                </wp:positionV>
                <wp:extent cx="2022475" cy="2797175"/>
                <wp:effectExtent l="0" t="0" r="0" b="317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2475" cy="2797175"/>
                        </a:xfrm>
                        <a:prstGeom prst="rect">
                          <a:avLst/>
                        </a:prstGeom>
                        <a:noFill/>
                        <a:ln w="9525">
                          <a:noFill/>
                          <a:miter lim="800000"/>
                          <a:headEnd/>
                          <a:tailEnd/>
                        </a:ln>
                      </wps:spPr>
                      <wps:txbx>
                        <w:txbxContent>
                          <w:p w14:paraId="7D0CA909" w14:textId="77777777" w:rsidR="006B4A33" w:rsidRPr="00285520" w:rsidRDefault="006B4A33" w:rsidP="00F13F9A">
                            <w:pPr>
                              <w:pBdr>
                                <w:top w:val="single" w:sz="24" w:space="8" w:color="4472C4" w:themeColor="accent1"/>
                                <w:bottom w:val="single" w:sz="24" w:space="8" w:color="4472C4" w:themeColor="accent1"/>
                              </w:pBdr>
                              <w:jc w:val="both"/>
                            </w:pPr>
                            <w:r w:rsidRPr="00285520">
                              <w:t xml:space="preserve">Ces personnages fictifs que sont les </w:t>
                            </w:r>
                            <w:proofErr w:type="spellStart"/>
                            <w:r w:rsidRPr="00285520">
                              <w:rPr>
                                <w:b/>
                                <w:bCs/>
                              </w:rPr>
                              <w:t>personas</w:t>
                            </w:r>
                            <w:proofErr w:type="spellEnd"/>
                            <w:r w:rsidRPr="00285520">
                              <w:rPr>
                                <w:b/>
                                <w:bCs/>
                              </w:rPr>
                              <w:t xml:space="preserve"> </w:t>
                            </w:r>
                            <w:r w:rsidRPr="00285520">
                              <w:t xml:space="preserve">permettront de définir des scénarios d’utilisation de notre système informatique. Ils </w:t>
                            </w:r>
                            <w:r>
                              <w:t>sont utiles pour</w:t>
                            </w:r>
                            <w:r w:rsidRPr="00285520">
                              <w:t xml:space="preserve"> garder au cœur de notre réflexion l’approche personnelle qu</w:t>
                            </w:r>
                            <w:r>
                              <w:t>’</w:t>
                            </w:r>
                            <w:r w:rsidRPr="00285520">
                              <w:t>auront les utilisateurs</w:t>
                            </w:r>
                            <w:r>
                              <w:t xml:space="preserve"> du système.</w:t>
                            </w:r>
                            <w:r w:rsidRPr="00D46355">
                              <w:t xml:space="preserve"> </w:t>
                            </w:r>
                            <w:r>
                              <w:t>Ils aident à en définir les fonctionnalités dans l’impact mapping (3.3.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918AC7" id="_x0000_s1030" type="#_x0000_t202" style="position:absolute;left:0;text-align:left;margin-left:5.6pt;margin-top:112.45pt;width:159.25pt;height:220.25pt;z-index:251666432;visibility:visible;mso-wrap-style:square;mso-width-percent:0;mso-height-percent:0;mso-wrap-distance-left:9pt;mso-wrap-distance-top:7.2pt;mso-wrap-distance-right:9pt;mso-wrap-distance-bottom:7.2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" filled="f" stroked="f">
                <v:textbox>
                  <w:txbxContent>
                    <w:p w14:paraId="7D0CA909" w14:textId="77777777" w:rsidR="006B4A33" w:rsidRPr="00285520" w:rsidRDefault="006B4A33" w:rsidP="00F13F9A">
                      <w:pPr>
                        <w:pBdr>
                          <w:top w:val="single" w:sz="24" w:space="8" w:color="4472C4" w:themeColor="accent1"/>
                          <w:bottom w:val="single" w:sz="24" w:space="8" w:color="4472C4" w:themeColor="accent1"/>
                        </w:pBdr>
                        <w:jc w:val="both"/>
                      </w:pPr>
                      <w:r w:rsidRPr="00285520">
                        <w:t xml:space="preserve">Ces personnages fictifs que sont les </w:t>
                      </w:r>
                      <w:proofErr w:type="spellStart"/>
                      <w:r w:rsidRPr="00285520">
                        <w:rPr>
                          <w:b/>
                          <w:bCs/>
                        </w:rPr>
                        <w:t>personas</w:t>
                      </w:r>
                      <w:proofErr w:type="spellEnd"/>
                      <w:r w:rsidRPr="00285520">
                        <w:rPr>
                          <w:b/>
                          <w:bCs/>
                        </w:rPr>
                        <w:t xml:space="preserve"> </w:t>
                      </w:r>
                      <w:r w:rsidRPr="00285520">
                        <w:t xml:space="preserve">permettront de définir des scénarios d’utilisation de notre système informatique. Ils </w:t>
                      </w:r>
                      <w:r>
                        <w:t>sont utiles pour</w:t>
                      </w:r>
                      <w:r w:rsidRPr="00285520">
                        <w:t xml:space="preserve"> garder au cœur de notre réflexion l’approche personnelle qu</w:t>
                      </w:r>
                      <w:r>
                        <w:t>’</w:t>
                      </w:r>
                      <w:r w:rsidRPr="00285520">
                        <w:t>auront les utilisateurs</w:t>
                      </w:r>
                      <w:r>
                        <w:t xml:space="preserve"> du système.</w:t>
                      </w:r>
                      <w:r w:rsidRPr="00D46355">
                        <w:t xml:space="preserve"> </w:t>
                      </w:r>
                      <w:r>
                        <w:t>Ils aident à en définir les fonctionnalités dans l’impact mapping (3.3.3).</w:t>
                      </w:r>
                    </w:p>
                  </w:txbxContent>
                </v:textbox>
                <w10:wrap anchorx="margin"/>
              </v:shape>
            </w:pict>
          </mc:Fallback>
        </mc:AlternateContent>
      </w:r>
      <w:bookmarkEnd w:id="31"/>
      <w:r>
        <w:object w:dxaOrig="12360" w:dyaOrig="10395" w14:anchorId="41D0B7FA">
          <v:shape id="_x0000_i1027" type="#_x0000_t75" style="width:506.75pt;height:426.2pt" o:ole="">
            <v:imagedata r:id="rId28" o:title=""/>
          </v:shape>
          <o:OLEObject Type="Embed" ProgID="Visio.Drawing.15" ShapeID="_x0000_i1027" DrawAspect="Content" ObjectID="_1678559115" r:id="rId29"/>
        </w:object>
      </w:r>
      <w:r>
        <w:br w:type="page"/>
      </w:r>
    </w:p>
    <w:p w14:paraId="25182638" w14:textId="77777777" w:rsidR="00F13F9A" w:rsidRDefault="00F13F9A" w:rsidP="00F13F9A">
      <w:pPr>
        <w:pStyle w:val="Titre3"/>
        <w:spacing w:line="240" w:lineRule="exact"/>
      </w:pPr>
      <w:bookmarkStart w:id="32" w:name="_Toc43144532"/>
      <w:bookmarkStart w:id="33" w:name="_Toc67944777"/>
      <w:r>
        <w:lastRenderedPageBreak/>
        <w:t>Impact mapping</w:t>
      </w:r>
      <w:bookmarkEnd w:id="32"/>
      <w:bookmarkEnd w:id="33"/>
    </w:p>
    <w:p w14:paraId="2A7EF2B5" w14:textId="77777777" w:rsidR="00F13F9A" w:rsidRPr="003F0E3C" w:rsidRDefault="00F13F9A" w:rsidP="00F13F9A">
      <w:pPr>
        <w:jc w:val="right"/>
      </w:pPr>
      <w:r>
        <w:rPr>
          <w:noProof/>
        </w:rPr>
        <mc:AlternateContent>
          <mc:Choice Requires="wps">
            <w:drawing>
              <wp:anchor distT="91440" distB="91440" distL="114300" distR="114300" simplePos="0" relativeHeight="251667456" behindDoc="0" locked="0" layoutInCell="1" allowOverlap="1" wp14:anchorId="7E28FFB3" wp14:editId="05E682D2">
                <wp:simplePos x="0" y="0"/>
                <wp:positionH relativeFrom="margin">
                  <wp:posOffset>69742</wp:posOffset>
                </wp:positionH>
                <wp:positionV relativeFrom="paragraph">
                  <wp:posOffset>1388745</wp:posOffset>
                </wp:positionV>
                <wp:extent cx="1828800" cy="2998922"/>
                <wp:effectExtent l="0" t="0" r="0" b="0"/>
                <wp:wrapNone/>
                <wp:docPr id="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2998922"/>
                        </a:xfrm>
                        <a:prstGeom prst="rect">
                          <a:avLst/>
                        </a:prstGeom>
                        <a:noFill/>
                        <a:ln w="9525">
                          <a:noFill/>
                          <a:miter lim="800000"/>
                          <a:headEnd/>
                          <a:tailEnd/>
                        </a:ln>
                      </wps:spPr>
                      <wps:txbx>
                        <w:txbxContent>
                          <w:p w14:paraId="30776BBD" w14:textId="77777777" w:rsidR="006B4A33" w:rsidRDefault="006B4A33" w:rsidP="00F13F9A">
                            <w:pPr>
                              <w:pBdr>
                                <w:top w:val="single" w:sz="24" w:space="8" w:color="4472C4" w:themeColor="accent1"/>
                                <w:bottom w:val="single" w:sz="24" w:space="8" w:color="4472C4" w:themeColor="accent1"/>
                              </w:pBdr>
                              <w:jc w:val="both"/>
                            </w:pPr>
                            <w:r>
                              <w:t xml:space="preserve">Dans la mesure où, il est possible dès le premier abord d’avoir une </w:t>
                            </w:r>
                            <w:r w:rsidRPr="00AD766C">
                              <w:rPr>
                                <w:b/>
                                <w:bCs/>
                              </w:rPr>
                              <w:t>vision</w:t>
                            </w:r>
                            <w:r>
                              <w:t xml:space="preserve"> assez </w:t>
                            </w:r>
                            <w:r w:rsidRPr="00AD766C">
                              <w:rPr>
                                <w:b/>
                                <w:bCs/>
                              </w:rPr>
                              <w:t>claire</w:t>
                            </w:r>
                            <w:r>
                              <w:t xml:space="preserve"> du projet, </w:t>
                            </w:r>
                            <w:r w:rsidRPr="00AD766C">
                              <w:t>l’</w:t>
                            </w:r>
                            <w:r w:rsidRPr="00AD766C">
                              <w:rPr>
                                <w:b/>
                                <w:bCs/>
                              </w:rPr>
                              <w:t>impact mapping</w:t>
                            </w:r>
                            <w:r>
                              <w:t xml:space="preserve"> est un outil pertinent pour en cerner le </w:t>
                            </w:r>
                            <w:r w:rsidRPr="00AD766C">
                              <w:rPr>
                                <w:b/>
                                <w:bCs/>
                              </w:rPr>
                              <w:t>périmètre</w:t>
                            </w:r>
                            <w:r>
                              <w:t xml:space="preserve"> </w:t>
                            </w:r>
                            <w:r w:rsidRPr="00AD766C">
                              <w:rPr>
                                <w:b/>
                                <w:bCs/>
                              </w:rPr>
                              <w:t>fonctionnel</w:t>
                            </w:r>
                            <w:r>
                              <w:t xml:space="preserve">. En se basant sur les </w:t>
                            </w:r>
                            <w:proofErr w:type="spellStart"/>
                            <w:r>
                              <w:t>personas</w:t>
                            </w:r>
                            <w:proofErr w:type="spellEnd"/>
                            <w:r>
                              <w:t>, cette figure nous aide donc à</w:t>
                            </w:r>
                            <w:r w:rsidRPr="00D46355">
                              <w:t xml:space="preserve"> cartographie</w:t>
                            </w:r>
                            <w:r>
                              <w:t>r</w:t>
                            </w:r>
                            <w:r w:rsidRPr="00D46355">
                              <w:t xml:space="preserve"> </w:t>
                            </w:r>
                            <w:r>
                              <w:t>les</w:t>
                            </w:r>
                            <w:r w:rsidRPr="00D46355">
                              <w:t xml:space="preserve"> usages supposés du site</w:t>
                            </w:r>
                            <w:r>
                              <w:t xml:space="preserve"> et les fonctionnalités qui en découl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28FFB3" id="_x0000_s1031" type="#_x0000_t202" style="position:absolute;left:0;text-align:left;margin-left:5.5pt;margin-top:109.35pt;width:2in;height:236.15pt;z-index:251667456;visibility:visible;mso-wrap-style:square;mso-width-percent:0;mso-height-percent:0;mso-wrap-distance-left:9pt;mso-wrap-distance-top:7.2pt;mso-wrap-distance-right:9pt;mso-wrap-distance-bottom:7.2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" filled="f" stroked="f">
                <v:textbox>
                  <w:txbxContent>
                    <w:p w14:paraId="30776BBD" w14:textId="77777777" w:rsidR="006B4A33" w:rsidRDefault="006B4A33" w:rsidP="00F13F9A">
                      <w:pPr>
                        <w:pBdr>
                          <w:top w:val="single" w:sz="24" w:space="8" w:color="4472C4" w:themeColor="accent1"/>
                          <w:bottom w:val="single" w:sz="24" w:space="8" w:color="4472C4" w:themeColor="accent1"/>
                        </w:pBdr>
                        <w:jc w:val="both"/>
                      </w:pPr>
                      <w:r>
                        <w:t xml:space="preserve">Dans la mesure où, il est possible dès le premier abord d’avoir une </w:t>
                      </w:r>
                      <w:r w:rsidRPr="00AD766C">
                        <w:rPr>
                          <w:b/>
                          <w:bCs/>
                        </w:rPr>
                        <w:t>vision</w:t>
                      </w:r>
                      <w:r>
                        <w:t xml:space="preserve"> assez </w:t>
                      </w:r>
                      <w:r w:rsidRPr="00AD766C">
                        <w:rPr>
                          <w:b/>
                          <w:bCs/>
                        </w:rPr>
                        <w:t>claire</w:t>
                      </w:r>
                      <w:r>
                        <w:t xml:space="preserve"> du projet, </w:t>
                      </w:r>
                      <w:r w:rsidRPr="00AD766C">
                        <w:t>l’</w:t>
                      </w:r>
                      <w:r w:rsidRPr="00AD766C">
                        <w:rPr>
                          <w:b/>
                          <w:bCs/>
                        </w:rPr>
                        <w:t>impact mapping</w:t>
                      </w:r>
                      <w:r>
                        <w:t xml:space="preserve"> est un outil pertinent pour en cerner le </w:t>
                      </w:r>
                      <w:r w:rsidRPr="00AD766C">
                        <w:rPr>
                          <w:b/>
                          <w:bCs/>
                        </w:rPr>
                        <w:t>périmètre</w:t>
                      </w:r>
                      <w:r>
                        <w:t xml:space="preserve"> </w:t>
                      </w:r>
                      <w:r w:rsidRPr="00AD766C">
                        <w:rPr>
                          <w:b/>
                          <w:bCs/>
                        </w:rPr>
                        <w:t>fonctionnel</w:t>
                      </w:r>
                      <w:r>
                        <w:t xml:space="preserve">. En se basant sur les </w:t>
                      </w:r>
                      <w:proofErr w:type="spellStart"/>
                      <w:r>
                        <w:t>personas</w:t>
                      </w:r>
                      <w:proofErr w:type="spellEnd"/>
                      <w:r>
                        <w:t>, cette figure nous aide donc à</w:t>
                      </w:r>
                      <w:r w:rsidRPr="00D46355">
                        <w:t xml:space="preserve"> cartographie</w:t>
                      </w:r>
                      <w:r>
                        <w:t>r</w:t>
                      </w:r>
                      <w:r w:rsidRPr="00D46355">
                        <w:t xml:space="preserve"> </w:t>
                      </w:r>
                      <w:r>
                        <w:t>les</w:t>
                      </w:r>
                      <w:r w:rsidRPr="00D46355">
                        <w:t xml:space="preserve"> usages supposés du site</w:t>
                      </w:r>
                      <w:r>
                        <w:t xml:space="preserve"> et les fonctionnalités qui en découlent.</w:t>
                      </w:r>
                    </w:p>
                  </w:txbxContent>
                </v:textbox>
                <w10:wrap anchorx="margin"/>
              </v:shape>
            </w:pict>
          </mc:Fallback>
        </mc:AlternateContent>
      </w:r>
      <w:r>
        <w:object w:dxaOrig="13575" w:dyaOrig="10650" w14:anchorId="3CD38D78">
          <v:shape id="_x0000_i1028" type="#_x0000_t75" style="width:538.95pt;height:422.8pt" o:ole="">
            <v:imagedata r:id="rId30" o:title=""/>
          </v:shape>
          <o:OLEObject Type="Embed" ProgID="Visio.Drawing.15" ShapeID="_x0000_i1028" DrawAspect="Content" ObjectID="_1678559116" r:id="rId31"/>
        </w:object>
      </w:r>
      <w:r>
        <w:br w:type="page"/>
      </w:r>
    </w:p>
    <w:p w14:paraId="6331E4B7" w14:textId="77777777" w:rsidR="00F13F9A" w:rsidRDefault="00F13F9A" w:rsidP="00F13F9A">
      <w:pPr>
        <w:pStyle w:val="Titre4"/>
        <w:spacing w:before="0" w:after="0"/>
      </w:pPr>
      <w:bookmarkStart w:id="34" w:name="_Toc43144533"/>
      <w:r>
        <w:lastRenderedPageBreak/>
        <w:t>Arborescence</w:t>
      </w:r>
      <w:bookmarkEnd w:id="34"/>
    </w:p>
    <w:p w14:paraId="0C202DF4" w14:textId="77777777" w:rsidR="00F13F9A" w:rsidRDefault="00F13F9A" w:rsidP="00F13F9A">
      <w:pPr>
        <w:pStyle w:val="Corpsdetexte"/>
        <w:spacing w:after="0"/>
        <w:jc w:val="center"/>
      </w:pPr>
      <w:r>
        <w:object w:dxaOrig="15075" w:dyaOrig="7050" w14:anchorId="1AE7145B">
          <v:shape id="_x0000_i1029" type="#_x0000_t75" style="width:699.5pt;height:327.45pt" o:ole="">
            <v:imagedata r:id="rId32" o:title=""/>
          </v:shape>
          <o:OLEObject Type="Embed" ProgID="Visio.Drawing.15" ShapeID="_x0000_i1029" DrawAspect="Content" ObjectID="_1678559117" r:id="rId33"/>
        </w:object>
      </w:r>
      <w:r>
        <w:br/>
      </w:r>
    </w:p>
    <w:p w14:paraId="498FAB94" w14:textId="77777777" w:rsidR="00F13F9A" w:rsidRPr="00B36DF2" w:rsidRDefault="00F13F9A" w:rsidP="00F13F9A">
      <w:pPr>
        <w:pStyle w:val="Corpsdetexte"/>
        <w:spacing w:after="0"/>
        <w:jc w:val="center"/>
      </w:pPr>
      <w:r>
        <w:rPr>
          <w:noProof/>
        </w:rPr>
        <mc:AlternateContent>
          <mc:Choice Requires="wps">
            <w:drawing>
              <wp:inline distT="0" distB="0" distL="0" distR="0" wp14:anchorId="4F07AEDB" wp14:editId="74CBF7CC">
                <wp:extent cx="7523932" cy="945397"/>
                <wp:effectExtent l="0" t="0" r="0" b="0"/>
                <wp:docPr id="2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3932" cy="945397"/>
                        </a:xfrm>
                        <a:prstGeom prst="rect">
                          <a:avLst/>
                        </a:prstGeom>
                        <a:noFill/>
                        <a:ln w="9525">
                          <a:noFill/>
                          <a:miter lim="800000"/>
                          <a:headEnd/>
                          <a:tailEnd/>
                        </a:ln>
                      </wps:spPr>
                      <wps:txbx>
                        <w:txbxContent>
                          <w:p w14:paraId="1FE3BBC1" w14:textId="77777777" w:rsidR="006B4A33" w:rsidRDefault="006B4A33" w:rsidP="00F13F9A">
                            <w:pPr>
                              <w:pBdr>
                                <w:top w:val="single" w:sz="24" w:space="8" w:color="4472C4" w:themeColor="accent1"/>
                                <w:bottom w:val="single" w:sz="24" w:space="8" w:color="4472C4" w:themeColor="accent1"/>
                              </w:pBdr>
                              <w:jc w:val="both"/>
                            </w:pPr>
                            <w:r>
                              <w:t xml:space="preserve">Comme évoqué précédemment nous avons tous des habitudes d’usages de sites web du type de celui que nous aurons à développer, il est donc possible et utile d’anticiper sur la </w:t>
                            </w:r>
                            <w:r w:rsidRPr="001F122D">
                              <w:rPr>
                                <w:b/>
                                <w:bCs/>
                              </w:rPr>
                              <w:t>structure</w:t>
                            </w:r>
                            <w:r>
                              <w:t xml:space="preserve"> qu’aura l’interface globale grâce à cette </w:t>
                            </w:r>
                            <w:r w:rsidRPr="001F122D">
                              <w:rPr>
                                <w:b/>
                                <w:bCs/>
                              </w:rPr>
                              <w:t>arborescence</w:t>
                            </w:r>
                            <w:r>
                              <w:rPr>
                                <w:b/>
                                <w:bCs/>
                              </w:rPr>
                              <w:t xml:space="preserve"> hiérarchique</w:t>
                            </w:r>
                            <w:r>
                              <w:t>. Des variations et spécifications seront bien sûr à définir ultérieurement, selon les interfaces.</w:t>
                            </w:r>
                          </w:p>
                        </w:txbxContent>
                      </wps:txbx>
                      <wps:bodyPr rot="0" vert="horz" wrap="square" lIns="91440" tIns="45720" rIns="91440" bIns="45720" anchor="t" anchorCtr="0">
                        <a:noAutofit/>
                      </wps:bodyPr>
                    </wps:wsp>
                  </a:graphicData>
                </a:graphic>
              </wp:inline>
            </w:drawing>
          </mc:Choice>
          <mc:Fallback>
            <w:pict>
              <v:shape w14:anchorId="4F07AEDB" id="Zone de texte 2" o:spid="_x0000_s1032" type="#_x0000_t202" style="width:592.45pt;height:7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" filled="f" stroked="f">
                <v:textbox>
                  <w:txbxContent>
                    <w:p w14:paraId="1FE3BBC1" w14:textId="77777777" w:rsidR="006B4A33" w:rsidRDefault="006B4A33" w:rsidP="00F13F9A">
                      <w:pPr>
                        <w:pBdr>
                          <w:top w:val="single" w:sz="24" w:space="8" w:color="4472C4" w:themeColor="accent1"/>
                          <w:bottom w:val="single" w:sz="24" w:space="8" w:color="4472C4" w:themeColor="accent1"/>
                        </w:pBdr>
                        <w:jc w:val="both"/>
                      </w:pPr>
                      <w:r>
                        <w:t xml:space="preserve">Comme évoqué précédemment nous avons tous des habitudes d’usages de sites web du type de celui que nous aurons à développer, il est donc possible et utile d’anticiper sur la </w:t>
                      </w:r>
                      <w:r w:rsidRPr="001F122D">
                        <w:rPr>
                          <w:b/>
                          <w:bCs/>
                        </w:rPr>
                        <w:t>structure</w:t>
                      </w:r>
                      <w:r>
                        <w:t xml:space="preserve"> qu’aura l’interface globale grâce à cette </w:t>
                      </w:r>
                      <w:r w:rsidRPr="001F122D">
                        <w:rPr>
                          <w:b/>
                          <w:bCs/>
                        </w:rPr>
                        <w:t>arborescence</w:t>
                      </w:r>
                      <w:r>
                        <w:rPr>
                          <w:b/>
                          <w:bCs/>
                        </w:rPr>
                        <w:t xml:space="preserve"> hiérarchique</w:t>
                      </w:r>
                      <w:r>
                        <w:t>. Des variations et spécifications seront bien sûr à définir ultérieurement, selon les interfaces.</w:t>
                      </w:r>
                    </w:p>
                  </w:txbxContent>
                </v:textbox>
                <w10:anchorlock/>
              </v:shape>
            </w:pict>
          </mc:Fallback>
        </mc:AlternateContent>
      </w:r>
    </w:p>
    <w:p w14:paraId="27B6209D" w14:textId="77777777" w:rsidR="00F13F9A" w:rsidRPr="00235AE7" w:rsidRDefault="00F13F9A" w:rsidP="00F13F9A">
      <w:pPr>
        <w:pStyle w:val="Corpsdetexte"/>
        <w:jc w:val="right"/>
        <w:sectPr w:rsidR="00F13F9A" w:rsidRPr="00235AE7" w:rsidSect="006B4A33">
          <w:headerReference w:type="default" r:id="rId34"/>
          <w:pgSz w:w="16838" w:h="11906" w:orient="landscape"/>
          <w:pgMar w:top="1418" w:right="1418" w:bottom="1418" w:left="1418" w:header="851" w:footer="284" w:gutter="0"/>
          <w:cols w:space="720"/>
          <w:docGrid w:linePitch="326"/>
        </w:sectPr>
      </w:pPr>
    </w:p>
    <w:p w14:paraId="110DE454" w14:textId="77777777" w:rsidR="00F13F9A" w:rsidRPr="00D002D3" w:rsidRDefault="00F13F9A" w:rsidP="00F13F9A">
      <w:pPr>
        <w:pStyle w:val="Titre1"/>
      </w:pPr>
      <w:bookmarkStart w:id="35" w:name="_Toc52212036"/>
      <w:bookmarkStart w:id="36" w:name="_Toc43144535"/>
      <w:bookmarkStart w:id="37" w:name="_Toc67944778"/>
      <w:r>
        <w:lastRenderedPageBreak/>
        <w:t>Domaine fonctionnel</w:t>
      </w:r>
      <w:bookmarkEnd w:id="35"/>
      <w:bookmarkEnd w:id="37"/>
    </w:p>
    <w:p w14:paraId="5CFD3452" w14:textId="77777777" w:rsidR="00F13F9A" w:rsidRDefault="00F13F9A" w:rsidP="00F13F9A">
      <w:pPr>
        <w:pStyle w:val="Titre2"/>
      </w:pPr>
      <w:bookmarkStart w:id="38" w:name="_Toc52212037"/>
      <w:bookmarkStart w:id="39" w:name="_Toc67944779"/>
      <w:r>
        <w:t>Synthèse</w:t>
      </w:r>
      <w:bookmarkEnd w:id="38"/>
      <w:bookmarkEnd w:id="39"/>
    </w:p>
    <w:p w14:paraId="78CD0467" w14:textId="77777777" w:rsidR="00F13F9A" w:rsidRDefault="00F13F9A" w:rsidP="00F13F9A">
      <w:pPr>
        <w:pStyle w:val="Corpsdetexte"/>
      </w:pPr>
      <w:r>
        <w:t xml:space="preserve">Le </w:t>
      </w:r>
      <w:r w:rsidRPr="00B917AF">
        <w:rPr>
          <w:b/>
          <w:bCs/>
        </w:rPr>
        <w:t>diagramme de classes</w:t>
      </w:r>
      <w:r>
        <w:t xml:space="preserve"> est un schéma réalisé, ici, avec la méthodologie </w:t>
      </w:r>
      <w:r w:rsidRPr="00B917AF">
        <w:rPr>
          <w:b/>
          <w:bCs/>
        </w:rPr>
        <w:t>UML</w:t>
      </w:r>
      <w:r>
        <w:t>. Les diagrammes de cas d’utilisations (du d</w:t>
      </w:r>
      <w:r w:rsidRPr="00E063BF">
        <w:t xml:space="preserve">ossier de spécifications </w:t>
      </w:r>
      <w:r w:rsidRPr="00D9536A">
        <w:rPr>
          <w:rFonts w:cstheme="minorHAnsi"/>
        </w:rPr>
        <w:t>fonctionnel</w:t>
      </w:r>
      <w:r>
        <w:rPr>
          <w:rFonts w:cstheme="minorHAnsi"/>
        </w:rPr>
        <w:t>les</w:t>
      </w:r>
      <w:r>
        <w:t xml:space="preserve">) montraient le système du point de vue des acteurs et décrivaient les fonctionnalités attendues. Ici, il s’agit d’en montrer la </w:t>
      </w:r>
      <w:r w:rsidRPr="00AE478A">
        <w:rPr>
          <w:b/>
          <w:bCs/>
        </w:rPr>
        <w:t>structure interne</w:t>
      </w:r>
      <w:r>
        <w:t xml:space="preserve"> qui permettra de réaliser ces fonctionnalités.</w:t>
      </w:r>
    </w:p>
    <w:p w14:paraId="6C2EE2B8" w14:textId="77777777" w:rsidR="00F13F9A" w:rsidRDefault="00F13F9A" w:rsidP="00F13F9A">
      <w:pPr>
        <w:pStyle w:val="Corpsdetexte"/>
      </w:pPr>
      <w:r>
        <w:t xml:space="preserve">Il sert donc à présenter les classes et leurs </w:t>
      </w:r>
      <w:r w:rsidRPr="00E063BF">
        <w:rPr>
          <w:b/>
          <w:bCs/>
        </w:rPr>
        <w:t>relations</w:t>
      </w:r>
      <w:r>
        <w:t>. Qui, chacune, pourront être réutilisées dans plusieurs cas d’utilisation. C’est un diagramme dit « statique » car il fait abstraction des aspects temporels ou dynamiques.</w:t>
      </w:r>
    </w:p>
    <w:p w14:paraId="5DBC9E0F" w14:textId="77777777" w:rsidR="00F13F9A" w:rsidRDefault="00F13F9A" w:rsidP="00F13F9A">
      <w:pPr>
        <w:pStyle w:val="Corpsdetexte"/>
      </w:pPr>
      <w:r>
        <w:t xml:space="preserve">Chaque </w:t>
      </w:r>
      <w:r w:rsidRPr="003A6D17">
        <w:rPr>
          <w:b/>
          <w:bCs/>
        </w:rPr>
        <w:t>classe</w:t>
      </w:r>
      <w:r>
        <w:t xml:space="preserve"> décrit les </w:t>
      </w:r>
      <w:r w:rsidRPr="003A6D17">
        <w:rPr>
          <w:b/>
          <w:bCs/>
        </w:rPr>
        <w:t>responsabilités et le type</w:t>
      </w:r>
      <w:r>
        <w:t xml:space="preserve"> d’un ensemble d’objet. Elles permettront de modéliser le programme et ainsi de découper les tâches complexes en plusieurs travaux simples. Elles seront donc instanciées pour créer les objets de la </w:t>
      </w:r>
      <w:r w:rsidRPr="003A6D17">
        <w:rPr>
          <w:b/>
          <w:bCs/>
        </w:rPr>
        <w:t>programmation orientée objet</w:t>
      </w:r>
      <w:r>
        <w:t xml:space="preserve">. Il s’agit ici d’un </w:t>
      </w:r>
      <w:r w:rsidRPr="003A6D17">
        <w:rPr>
          <w:b/>
          <w:bCs/>
        </w:rPr>
        <w:t>schéma fonctionnel</w:t>
      </w:r>
      <w:r>
        <w:t>, aussi d’un point de vue technique, lors de rédaction du code, il sera possible de constater des découpages sensiblement différents.</w:t>
      </w:r>
    </w:p>
    <w:p w14:paraId="280890F9" w14:textId="77777777" w:rsidR="00F13F9A" w:rsidRDefault="00F13F9A" w:rsidP="00F13F9A">
      <w:pPr>
        <w:pStyle w:val="Corpsdetexte"/>
      </w:pPr>
      <w:r>
        <w:t>Il est à noter que les méthodes n’apparaissent pas sur ce schéma. Les couleurs utilisées servent à faciliter la lecture en proposant des ensembles logiques, mais ne représentent pas une codification précise.</w:t>
      </w:r>
    </w:p>
    <w:p w14:paraId="6BAE6D08" w14:textId="77777777" w:rsidR="00F13F9A" w:rsidRDefault="00F13F9A" w:rsidP="00F13F9A">
      <w:pPr>
        <w:pStyle w:val="Titre2"/>
      </w:pPr>
      <w:bookmarkStart w:id="40" w:name="_Toc52212038"/>
      <w:bookmarkStart w:id="41" w:name="_Toc67944780"/>
      <w:r>
        <w:t>Diagramme de classes</w:t>
      </w:r>
      <w:bookmarkEnd w:id="40"/>
      <w:bookmarkEnd w:id="41"/>
    </w:p>
    <w:p w14:paraId="1D99BE2D" w14:textId="77777777" w:rsidR="00F13F9A" w:rsidRPr="00AE478A" w:rsidRDefault="00F13F9A" w:rsidP="00F13F9A">
      <w:pPr>
        <w:widowControl/>
        <w:suppressAutoHyphens w:val="0"/>
        <w:rPr>
          <w:i/>
          <w:iCs/>
        </w:rPr>
      </w:pPr>
      <w:r w:rsidRPr="00AE478A">
        <w:rPr>
          <w:i/>
          <w:iCs/>
        </w:rPr>
        <w:t>Schéma visible page suivante.</w:t>
      </w:r>
    </w:p>
    <w:p w14:paraId="2E2177FA" w14:textId="77777777" w:rsidR="00F13F9A" w:rsidRDefault="00F13F9A" w:rsidP="00F13F9A">
      <w:pPr>
        <w:widowControl/>
        <w:suppressAutoHyphens w:val="0"/>
      </w:pPr>
    </w:p>
    <w:p w14:paraId="55046B11" w14:textId="77777777" w:rsidR="00F13F9A" w:rsidRDefault="00F13F9A" w:rsidP="00F13F9A">
      <w:pPr>
        <w:widowControl/>
        <w:suppressAutoHyphens w:val="0"/>
        <w:sectPr w:rsidR="00F13F9A" w:rsidSect="006B4A33">
          <w:pgSz w:w="11906" w:h="16838"/>
          <w:pgMar w:top="1418" w:right="1134" w:bottom="1418" w:left="1134" w:header="1134" w:footer="284" w:gutter="0"/>
          <w:cols w:space="720"/>
          <w:docGrid w:linePitch="326"/>
        </w:sectPr>
      </w:pPr>
    </w:p>
    <w:p w14:paraId="258C3C53" w14:textId="77777777" w:rsidR="00F13F9A" w:rsidRDefault="006B4A33" w:rsidP="00F13F9A">
      <w:pPr>
        <w:widowControl/>
        <w:suppressAutoHyphens w:val="0"/>
        <w:sectPr w:rsidR="00F13F9A" w:rsidSect="006B4A33">
          <w:headerReference w:type="default" r:id="rId35"/>
          <w:pgSz w:w="16838" w:h="11906" w:orient="landscape"/>
          <w:pgMar w:top="554" w:right="1418" w:bottom="1134" w:left="1418" w:header="426" w:footer="284" w:gutter="0"/>
          <w:cols w:space="720"/>
          <w:docGrid w:linePitch="326"/>
        </w:sectPr>
      </w:pPr>
      <w:r>
        <w:rPr>
          <w:noProof/>
        </w:rPr>
        <w:lastRenderedPageBreak/>
        <w:object w:dxaOrig="0" w:dyaOrig="0" w14:anchorId="7E00FBC8">
          <v:shape id="_x0000_s1027" type="#_x0000_t75" style="position:absolute;margin-left:-37.8pt;margin-top:-17.8pt;width:775.3pt;height:564.25pt;z-index:251670528;mso-position-horizontal-relative:margin;mso-position-vertical-relative:text;mso-width-relative:page;mso-height-relative:page">
            <v:imagedata r:id="rId36" o:title=""/>
            <w10:wrap anchorx="margin"/>
          </v:shape>
          <o:OLEObject Type="Embed" ProgID="Visio.Drawing.15" ShapeID="_x0000_s1027" DrawAspect="Content" ObjectID="_1678559127" r:id="rId37"/>
        </w:object>
      </w:r>
    </w:p>
    <w:p w14:paraId="0FF30B21" w14:textId="77777777" w:rsidR="00F13F9A" w:rsidRDefault="00F13F9A" w:rsidP="00F13F9A">
      <w:pPr>
        <w:pStyle w:val="Titre2"/>
      </w:pPr>
      <w:bookmarkStart w:id="42" w:name="_Toc52212039"/>
      <w:bookmarkStart w:id="43" w:name="_Toc67944781"/>
      <w:r>
        <w:lastRenderedPageBreak/>
        <w:t>Détail des classes</w:t>
      </w:r>
      <w:bookmarkEnd w:id="42"/>
      <w:bookmarkEnd w:id="43"/>
    </w:p>
    <w:p w14:paraId="79FEB5B2" w14:textId="77777777" w:rsidR="00F13F9A" w:rsidRDefault="00F13F9A" w:rsidP="00F13F9A">
      <w:pPr>
        <w:pStyle w:val="Corpsdetexte"/>
      </w:pPr>
      <w:r>
        <w:t xml:space="preserve">Chaque classe est détaillée, ci-dessous, dans deux tableaux : </w:t>
      </w:r>
    </w:p>
    <w:p w14:paraId="3B8D5D28" w14:textId="77777777" w:rsidR="00F13F9A" w:rsidRDefault="00F13F9A" w:rsidP="00F13F9A">
      <w:pPr>
        <w:pStyle w:val="Corpsdetexte"/>
        <w:numPr>
          <w:ilvl w:val="0"/>
          <w:numId w:val="50"/>
        </w:numPr>
      </w:pPr>
      <w:r>
        <w:t>Attribut : décrit ce que contient chaque attribut de la classe. La colonne « PK » indique si l’attribut est une clef primaire.</w:t>
      </w:r>
    </w:p>
    <w:p w14:paraId="393BAC29" w14:textId="77777777" w:rsidR="00F13F9A" w:rsidRDefault="00F13F9A" w:rsidP="00F13F9A">
      <w:pPr>
        <w:pStyle w:val="Corpsdetexte"/>
        <w:numPr>
          <w:ilvl w:val="0"/>
          <w:numId w:val="50"/>
        </w:numPr>
      </w:pPr>
      <w:r>
        <w:t>Relation : indique la multiplicité (ou cardinalité) de la relation entre la classe et celle indiquée dans la colonne « </w:t>
      </w:r>
      <w:r>
        <w:rPr>
          <w:sz w:val="22"/>
          <w:szCs w:val="22"/>
        </w:rPr>
        <w:t xml:space="preserve">Classe </w:t>
      </w:r>
      <w:r>
        <w:t>», décrit la relation en précisant éventuellement sa nature (héritage, composition, agrégation).</w:t>
      </w:r>
    </w:p>
    <w:p w14:paraId="41487890" w14:textId="77777777" w:rsidR="00F13F9A" w:rsidRDefault="00F13F9A" w:rsidP="00F13F9A">
      <w:pPr>
        <w:pStyle w:val="Titre3"/>
      </w:pPr>
      <w:bookmarkStart w:id="44" w:name="_Toc52212040"/>
      <w:bookmarkStart w:id="45" w:name="_Toc67944782"/>
      <w:r>
        <w:t>Classe « </w:t>
      </w:r>
      <w:proofErr w:type="spellStart"/>
      <w:r>
        <w:t>Adress</w:t>
      </w:r>
      <w:proofErr w:type="spellEnd"/>
      <w:r>
        <w:t> »</w:t>
      </w:r>
      <w:bookmarkEnd w:id="44"/>
      <w:bookmarkEnd w:id="45"/>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6BC63914"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1445F3B9" w14:textId="77777777" w:rsidR="00F13F9A" w:rsidRDefault="00F13F9A" w:rsidP="006B4A33">
            <w:pPr>
              <w:pStyle w:val="Corpsdetexte"/>
              <w:jc w:val="center"/>
            </w:pPr>
            <w:r w:rsidRPr="00B10D39">
              <w:rPr>
                <w:noProof/>
              </w:rPr>
              <w:drawing>
                <wp:inline distT="0" distB="0" distL="0" distR="0" wp14:anchorId="04A88159" wp14:editId="4F76DF17">
                  <wp:extent cx="1980000" cy="1260000"/>
                  <wp:effectExtent l="0" t="0" r="127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80000" cy="12600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142"/>
              <w:gridCol w:w="4636"/>
              <w:gridCol w:w="454"/>
            </w:tblGrid>
            <w:tr w:rsidR="00F13F9A" w14:paraId="7BCA10C3"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2" w:type="dxa"/>
                  <w:tcBorders>
                    <w:right w:val="single" w:sz="4" w:space="0" w:color="FFFFFF" w:themeColor="background1"/>
                  </w:tcBorders>
                </w:tcPr>
                <w:p w14:paraId="5AA3B7A7" w14:textId="77777777" w:rsidR="00F13F9A" w:rsidRPr="00E44B00" w:rsidRDefault="00F13F9A" w:rsidP="006B4A33">
                  <w:pPr>
                    <w:rPr>
                      <w:sz w:val="22"/>
                      <w:szCs w:val="22"/>
                    </w:rPr>
                  </w:pPr>
                  <w:r>
                    <w:rPr>
                      <w:sz w:val="22"/>
                      <w:szCs w:val="22"/>
                    </w:rPr>
                    <w:t>Attribut</w:t>
                  </w:r>
                </w:p>
              </w:tc>
              <w:tc>
                <w:tcPr>
                  <w:tcW w:w="4636" w:type="dxa"/>
                  <w:tcBorders>
                    <w:left w:val="single" w:sz="4" w:space="0" w:color="FFFFFF" w:themeColor="background1"/>
                    <w:right w:val="single" w:sz="4" w:space="0" w:color="FFFFFF" w:themeColor="background1"/>
                  </w:tcBorders>
                </w:tcPr>
                <w:p w14:paraId="55C96B64"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2B29C07C"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368FB8B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2" w:type="dxa"/>
                </w:tcPr>
                <w:p w14:paraId="11F20021" w14:textId="77777777" w:rsidR="00F13F9A" w:rsidRPr="00E44B00" w:rsidRDefault="00F13F9A" w:rsidP="006B4A33">
                  <w:pPr>
                    <w:rPr>
                      <w:sz w:val="22"/>
                      <w:szCs w:val="22"/>
                    </w:rPr>
                  </w:pPr>
                  <w:proofErr w:type="spellStart"/>
                  <w:proofErr w:type="gramStart"/>
                  <w:r>
                    <w:rPr>
                      <w:sz w:val="22"/>
                      <w:szCs w:val="22"/>
                    </w:rPr>
                    <w:t>number</w:t>
                  </w:r>
                  <w:proofErr w:type="spellEnd"/>
                  <w:proofErr w:type="gramEnd"/>
                </w:p>
              </w:tc>
              <w:tc>
                <w:tcPr>
                  <w:tcW w:w="4636" w:type="dxa"/>
                </w:tcPr>
                <w:p w14:paraId="0BFBAC10"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Numéro de porte.</w:t>
                  </w:r>
                </w:p>
              </w:tc>
              <w:tc>
                <w:tcPr>
                  <w:tcW w:w="454" w:type="dxa"/>
                  <w:vAlign w:val="center"/>
                </w:tcPr>
                <w:p w14:paraId="51048C85"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13F9A" w14:paraId="67CBEE76" w14:textId="77777777" w:rsidTr="006B4A33">
              <w:tc>
                <w:tcPr>
                  <w:cnfStyle w:val="001000000000" w:firstRow="0" w:lastRow="0" w:firstColumn="1" w:lastColumn="0" w:oddVBand="0" w:evenVBand="0" w:oddHBand="0" w:evenHBand="0" w:firstRowFirstColumn="0" w:firstRowLastColumn="0" w:lastRowFirstColumn="0" w:lastRowLastColumn="0"/>
                  <w:tcW w:w="1142" w:type="dxa"/>
                </w:tcPr>
                <w:p w14:paraId="42AD00C5" w14:textId="77777777" w:rsidR="00F13F9A" w:rsidRPr="00E44B00" w:rsidRDefault="00F13F9A" w:rsidP="006B4A33">
                  <w:pPr>
                    <w:rPr>
                      <w:sz w:val="22"/>
                      <w:szCs w:val="22"/>
                    </w:rPr>
                  </w:pPr>
                  <w:proofErr w:type="spellStart"/>
                  <w:proofErr w:type="gramStart"/>
                  <w:r>
                    <w:rPr>
                      <w:sz w:val="22"/>
                      <w:szCs w:val="22"/>
                    </w:rPr>
                    <w:t>street</w:t>
                  </w:r>
                  <w:proofErr w:type="spellEnd"/>
                  <w:proofErr w:type="gramEnd"/>
                </w:p>
              </w:tc>
              <w:tc>
                <w:tcPr>
                  <w:tcW w:w="4636" w:type="dxa"/>
                </w:tcPr>
                <w:p w14:paraId="02034E53"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Nom de la rue.</w:t>
                  </w:r>
                </w:p>
              </w:tc>
              <w:tc>
                <w:tcPr>
                  <w:tcW w:w="454" w:type="dxa"/>
                </w:tcPr>
                <w:p w14:paraId="53E087F0"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62BCE46F"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2" w:type="dxa"/>
                </w:tcPr>
                <w:p w14:paraId="15880168" w14:textId="77777777" w:rsidR="00F13F9A" w:rsidRDefault="00F13F9A" w:rsidP="006B4A33">
                  <w:pPr>
                    <w:rPr>
                      <w:sz w:val="22"/>
                      <w:szCs w:val="22"/>
                    </w:rPr>
                  </w:pPr>
                  <w:proofErr w:type="gramStart"/>
                  <w:r>
                    <w:rPr>
                      <w:sz w:val="22"/>
                      <w:szCs w:val="22"/>
                    </w:rPr>
                    <w:t>zip</w:t>
                  </w:r>
                  <w:proofErr w:type="gramEnd"/>
                </w:p>
              </w:tc>
              <w:tc>
                <w:tcPr>
                  <w:tcW w:w="4636" w:type="dxa"/>
                </w:tcPr>
                <w:p w14:paraId="1DAAB2C6"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Code postal.</w:t>
                  </w:r>
                </w:p>
              </w:tc>
              <w:tc>
                <w:tcPr>
                  <w:tcW w:w="454" w:type="dxa"/>
                </w:tcPr>
                <w:p w14:paraId="38990E0D"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7B663E8F" w14:textId="77777777" w:rsidTr="006B4A33">
              <w:tc>
                <w:tcPr>
                  <w:cnfStyle w:val="001000000000" w:firstRow="0" w:lastRow="0" w:firstColumn="1" w:lastColumn="0" w:oddVBand="0" w:evenVBand="0" w:oddHBand="0" w:evenHBand="0" w:firstRowFirstColumn="0" w:firstRowLastColumn="0" w:lastRowFirstColumn="0" w:lastRowLastColumn="0"/>
                  <w:tcW w:w="1142" w:type="dxa"/>
                </w:tcPr>
                <w:p w14:paraId="03945CC1" w14:textId="77777777" w:rsidR="00F13F9A" w:rsidRDefault="00F13F9A" w:rsidP="006B4A33">
                  <w:pPr>
                    <w:rPr>
                      <w:sz w:val="22"/>
                      <w:szCs w:val="22"/>
                    </w:rPr>
                  </w:pPr>
                  <w:proofErr w:type="gramStart"/>
                  <w:r>
                    <w:rPr>
                      <w:sz w:val="22"/>
                      <w:szCs w:val="22"/>
                    </w:rPr>
                    <w:t>city</w:t>
                  </w:r>
                  <w:proofErr w:type="gramEnd"/>
                </w:p>
              </w:tc>
              <w:tc>
                <w:tcPr>
                  <w:tcW w:w="4636" w:type="dxa"/>
                </w:tcPr>
                <w:p w14:paraId="6DB71733"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Nom de la ville.</w:t>
                  </w:r>
                </w:p>
              </w:tc>
              <w:tc>
                <w:tcPr>
                  <w:tcW w:w="454" w:type="dxa"/>
                </w:tcPr>
                <w:p w14:paraId="2401FD7C"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01C2094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2" w:type="dxa"/>
                </w:tcPr>
                <w:p w14:paraId="1C7ADCDA" w14:textId="77777777" w:rsidR="00F13F9A" w:rsidRDefault="00F13F9A" w:rsidP="006B4A33">
                  <w:pPr>
                    <w:rPr>
                      <w:sz w:val="22"/>
                      <w:szCs w:val="22"/>
                    </w:rPr>
                  </w:pPr>
                  <w:proofErr w:type="gramStart"/>
                  <w:r>
                    <w:rPr>
                      <w:sz w:val="22"/>
                      <w:szCs w:val="22"/>
                    </w:rPr>
                    <w:t>comment</w:t>
                  </w:r>
                  <w:proofErr w:type="gramEnd"/>
                </w:p>
              </w:tc>
              <w:tc>
                <w:tcPr>
                  <w:tcW w:w="4636" w:type="dxa"/>
                </w:tcPr>
                <w:p w14:paraId="30775610"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Commentaire (pour les livraisons).</w:t>
                  </w:r>
                </w:p>
              </w:tc>
              <w:tc>
                <w:tcPr>
                  <w:tcW w:w="454" w:type="dxa"/>
                </w:tcPr>
                <w:p w14:paraId="6D2D667F"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bl>
          <w:p w14:paraId="0BEBAFDC"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2E88A0E7"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270"/>
        <w:gridCol w:w="1451"/>
        <w:gridCol w:w="6913"/>
      </w:tblGrid>
      <w:tr w:rsidR="00F13F9A" w14:paraId="1C1840C5"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right w:val="single" w:sz="4" w:space="0" w:color="FFFFFF" w:themeColor="background1"/>
            </w:tcBorders>
          </w:tcPr>
          <w:p w14:paraId="4A919728" w14:textId="77777777" w:rsidR="00F13F9A" w:rsidRPr="00E44B00" w:rsidRDefault="00F13F9A" w:rsidP="006B4A33">
            <w:pPr>
              <w:rPr>
                <w:sz w:val="22"/>
                <w:szCs w:val="22"/>
              </w:rPr>
            </w:pPr>
            <w:r>
              <w:rPr>
                <w:sz w:val="22"/>
                <w:szCs w:val="22"/>
              </w:rPr>
              <w:t>Relation</w:t>
            </w:r>
          </w:p>
        </w:tc>
        <w:tc>
          <w:tcPr>
            <w:tcW w:w="1422" w:type="dxa"/>
            <w:tcBorders>
              <w:left w:val="single" w:sz="4" w:space="0" w:color="FFFFFF" w:themeColor="background1"/>
              <w:right w:val="single" w:sz="4" w:space="0" w:color="FFFFFF" w:themeColor="background1"/>
            </w:tcBorders>
          </w:tcPr>
          <w:p w14:paraId="4E60C02F"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6941" w:type="dxa"/>
            <w:tcBorders>
              <w:left w:val="single" w:sz="4" w:space="0" w:color="FFFFFF" w:themeColor="background1"/>
            </w:tcBorders>
          </w:tcPr>
          <w:p w14:paraId="70B99F11"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293496EC"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9798720" w14:textId="77777777" w:rsidR="00F13F9A" w:rsidRDefault="00F13F9A" w:rsidP="006B4A33">
            <w:pPr>
              <w:rPr>
                <w:sz w:val="22"/>
                <w:szCs w:val="22"/>
              </w:rPr>
            </w:pPr>
            <w:r>
              <w:rPr>
                <w:sz w:val="22"/>
                <w:szCs w:val="22"/>
              </w:rPr>
              <w:t>0..1 - 1</w:t>
            </w:r>
          </w:p>
        </w:tc>
        <w:tc>
          <w:tcPr>
            <w:tcW w:w="1422" w:type="dxa"/>
          </w:tcPr>
          <w:p w14:paraId="7641D45A"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ShoppingCart</w:t>
            </w:r>
            <w:proofErr w:type="spellEnd"/>
          </w:p>
        </w:tc>
        <w:tc>
          <w:tcPr>
            <w:tcW w:w="6941" w:type="dxa"/>
          </w:tcPr>
          <w:p w14:paraId="567C78F4"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adresse est liée à aucun ou un panier.</w:t>
            </w:r>
          </w:p>
          <w:p w14:paraId="00391704"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anier est lié à une unique adresse de livraison.</w:t>
            </w:r>
          </w:p>
        </w:tc>
      </w:tr>
    </w:tbl>
    <w:p w14:paraId="618EA47D" w14:textId="77777777" w:rsidR="00F13F9A" w:rsidRPr="000E6E26" w:rsidRDefault="00F13F9A" w:rsidP="00F13F9A">
      <w:pPr>
        <w:pStyle w:val="Titre3"/>
      </w:pPr>
      <w:bookmarkStart w:id="46" w:name="_Toc52212041"/>
      <w:bookmarkStart w:id="47" w:name="_Toc67944783"/>
      <w:r>
        <w:t>Classe « Bill »</w:t>
      </w:r>
      <w:bookmarkEnd w:id="46"/>
      <w:bookmarkEnd w:id="47"/>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3F8E1ADE"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384945F3" w14:textId="77777777" w:rsidR="00F13F9A" w:rsidRDefault="00F13F9A" w:rsidP="006B4A33">
            <w:pPr>
              <w:pStyle w:val="Corpsdetexte"/>
              <w:jc w:val="center"/>
            </w:pPr>
            <w:r w:rsidRPr="001B7B42">
              <w:rPr>
                <w:noProof/>
              </w:rPr>
              <w:drawing>
                <wp:inline distT="0" distB="0" distL="0" distR="0" wp14:anchorId="1E595232" wp14:editId="63B2FDA9">
                  <wp:extent cx="1980000" cy="1105200"/>
                  <wp:effectExtent l="0" t="0" r="127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80000" cy="11052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84"/>
              <w:gridCol w:w="4494"/>
              <w:gridCol w:w="454"/>
            </w:tblGrid>
            <w:tr w:rsidR="00F13F9A" w14:paraId="3649F246"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Borders>
                    <w:right w:val="single" w:sz="4" w:space="0" w:color="FFFFFF" w:themeColor="background1"/>
                  </w:tcBorders>
                </w:tcPr>
                <w:p w14:paraId="6E0D3C63" w14:textId="77777777" w:rsidR="00F13F9A" w:rsidRPr="00E44B00" w:rsidRDefault="00F13F9A" w:rsidP="006B4A33">
                  <w:pPr>
                    <w:rPr>
                      <w:sz w:val="22"/>
                      <w:szCs w:val="22"/>
                    </w:rPr>
                  </w:pPr>
                  <w:r>
                    <w:rPr>
                      <w:sz w:val="22"/>
                      <w:szCs w:val="22"/>
                    </w:rPr>
                    <w:t>Attribut</w:t>
                  </w:r>
                </w:p>
              </w:tc>
              <w:tc>
                <w:tcPr>
                  <w:tcW w:w="4494" w:type="dxa"/>
                  <w:tcBorders>
                    <w:left w:val="single" w:sz="4" w:space="0" w:color="FFFFFF" w:themeColor="background1"/>
                    <w:right w:val="single" w:sz="4" w:space="0" w:color="FFFFFF" w:themeColor="background1"/>
                  </w:tcBorders>
                </w:tcPr>
                <w:p w14:paraId="0CD29C40"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06C10783"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1917823F"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4DE03E6C" w14:textId="77777777" w:rsidR="00F13F9A" w:rsidRPr="00E44B00" w:rsidRDefault="00F13F9A" w:rsidP="006B4A33">
                  <w:pPr>
                    <w:rPr>
                      <w:sz w:val="22"/>
                      <w:szCs w:val="22"/>
                    </w:rPr>
                  </w:pPr>
                  <w:proofErr w:type="spellStart"/>
                  <w:proofErr w:type="gramStart"/>
                  <w:r>
                    <w:rPr>
                      <w:sz w:val="22"/>
                      <w:szCs w:val="22"/>
                    </w:rPr>
                    <w:t>number</w:t>
                  </w:r>
                  <w:proofErr w:type="spellEnd"/>
                  <w:proofErr w:type="gramEnd"/>
                </w:p>
              </w:tc>
              <w:tc>
                <w:tcPr>
                  <w:tcW w:w="4494" w:type="dxa"/>
                </w:tcPr>
                <w:p w14:paraId="2EC78AA7"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Numéro de facture unique.</w:t>
                  </w:r>
                </w:p>
              </w:tc>
              <w:tc>
                <w:tcPr>
                  <w:tcW w:w="454" w:type="dxa"/>
                  <w:vAlign w:val="center"/>
                </w:tcPr>
                <w:p w14:paraId="381F0535"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sym w:font="Wingdings" w:char="F0FC"/>
                  </w:r>
                </w:p>
              </w:tc>
            </w:tr>
            <w:tr w:rsidR="00F13F9A" w14:paraId="7CA627FC" w14:textId="77777777" w:rsidTr="006B4A33">
              <w:tc>
                <w:tcPr>
                  <w:cnfStyle w:val="001000000000" w:firstRow="0" w:lastRow="0" w:firstColumn="1" w:lastColumn="0" w:oddVBand="0" w:evenVBand="0" w:oddHBand="0" w:evenHBand="0" w:firstRowFirstColumn="0" w:firstRowLastColumn="0" w:lastRowFirstColumn="0" w:lastRowLastColumn="0"/>
                  <w:tcW w:w="1284" w:type="dxa"/>
                </w:tcPr>
                <w:p w14:paraId="35EC6302" w14:textId="77777777" w:rsidR="00F13F9A" w:rsidRPr="00E44B00" w:rsidRDefault="00F13F9A" w:rsidP="006B4A33">
                  <w:pPr>
                    <w:rPr>
                      <w:sz w:val="22"/>
                      <w:szCs w:val="22"/>
                    </w:rPr>
                  </w:pPr>
                  <w:proofErr w:type="gramStart"/>
                  <w:r>
                    <w:rPr>
                      <w:sz w:val="22"/>
                      <w:szCs w:val="22"/>
                    </w:rPr>
                    <w:t>date</w:t>
                  </w:r>
                  <w:proofErr w:type="gramEnd"/>
                </w:p>
              </w:tc>
              <w:tc>
                <w:tcPr>
                  <w:tcW w:w="4494" w:type="dxa"/>
                </w:tcPr>
                <w:p w14:paraId="489F1F70"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Défini si la commande a été acceptée ou non.</w:t>
                  </w:r>
                </w:p>
              </w:tc>
              <w:tc>
                <w:tcPr>
                  <w:tcW w:w="454" w:type="dxa"/>
                </w:tcPr>
                <w:p w14:paraId="1B85F21E"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6704E92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0D58EC81" w14:textId="77777777" w:rsidR="00F13F9A" w:rsidRDefault="00F13F9A" w:rsidP="006B4A33">
                  <w:pPr>
                    <w:rPr>
                      <w:sz w:val="22"/>
                      <w:szCs w:val="22"/>
                    </w:rPr>
                  </w:pPr>
                  <w:proofErr w:type="gramStart"/>
                  <w:r>
                    <w:rPr>
                      <w:sz w:val="22"/>
                      <w:szCs w:val="22"/>
                    </w:rPr>
                    <w:t>total</w:t>
                  </w:r>
                  <w:proofErr w:type="gramEnd"/>
                </w:p>
              </w:tc>
              <w:tc>
                <w:tcPr>
                  <w:tcW w:w="4494" w:type="dxa"/>
                </w:tcPr>
                <w:p w14:paraId="2775D161"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Défini si la commande a été livrée ou non.</w:t>
                  </w:r>
                </w:p>
              </w:tc>
              <w:tc>
                <w:tcPr>
                  <w:tcW w:w="454" w:type="dxa"/>
                </w:tcPr>
                <w:p w14:paraId="6DEE38C6"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3673CFD2" w14:textId="77777777" w:rsidTr="006B4A33">
              <w:tc>
                <w:tcPr>
                  <w:cnfStyle w:val="001000000000" w:firstRow="0" w:lastRow="0" w:firstColumn="1" w:lastColumn="0" w:oddVBand="0" w:evenVBand="0" w:oddHBand="0" w:evenHBand="0" w:firstRowFirstColumn="0" w:firstRowLastColumn="0" w:lastRowFirstColumn="0" w:lastRowLastColumn="0"/>
                  <w:tcW w:w="1284" w:type="dxa"/>
                </w:tcPr>
                <w:p w14:paraId="42718CA8" w14:textId="77777777" w:rsidR="00F13F9A" w:rsidRDefault="00F13F9A" w:rsidP="006B4A33">
                  <w:pPr>
                    <w:rPr>
                      <w:sz w:val="22"/>
                      <w:szCs w:val="22"/>
                    </w:rPr>
                  </w:pPr>
                  <w:proofErr w:type="spellStart"/>
                  <w:proofErr w:type="gramStart"/>
                  <w:r>
                    <w:rPr>
                      <w:sz w:val="22"/>
                      <w:szCs w:val="22"/>
                    </w:rPr>
                    <w:t>legal</w:t>
                  </w:r>
                  <w:proofErr w:type="spellEnd"/>
                  <w:proofErr w:type="gramEnd"/>
                  <w:r>
                    <w:rPr>
                      <w:sz w:val="22"/>
                      <w:szCs w:val="22"/>
                    </w:rPr>
                    <w:t xml:space="preserve"> notice</w:t>
                  </w:r>
                </w:p>
              </w:tc>
              <w:tc>
                <w:tcPr>
                  <w:tcW w:w="4494" w:type="dxa"/>
                </w:tcPr>
                <w:p w14:paraId="192DDCCE"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Date de création de la commande.</w:t>
                  </w:r>
                </w:p>
              </w:tc>
              <w:tc>
                <w:tcPr>
                  <w:tcW w:w="454" w:type="dxa"/>
                </w:tcPr>
                <w:p w14:paraId="0F7C812A"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13F88189"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49A99608"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9"/>
        <w:gridCol w:w="993"/>
        <w:gridCol w:w="7512"/>
      </w:tblGrid>
      <w:tr w:rsidR="00F13F9A" w14:paraId="6D83D134"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FFFFFF" w:themeColor="background1"/>
            </w:tcBorders>
          </w:tcPr>
          <w:p w14:paraId="09ED9384" w14:textId="77777777" w:rsidR="00F13F9A" w:rsidRPr="00E44B00" w:rsidRDefault="00F13F9A" w:rsidP="006B4A33">
            <w:pPr>
              <w:rPr>
                <w:sz w:val="22"/>
                <w:szCs w:val="22"/>
              </w:rPr>
            </w:pPr>
            <w:r>
              <w:rPr>
                <w:sz w:val="22"/>
                <w:szCs w:val="22"/>
              </w:rPr>
              <w:t>Relation</w:t>
            </w:r>
          </w:p>
        </w:tc>
        <w:tc>
          <w:tcPr>
            <w:tcW w:w="993" w:type="dxa"/>
            <w:tcBorders>
              <w:left w:val="single" w:sz="4" w:space="0" w:color="FFFFFF" w:themeColor="background1"/>
              <w:right w:val="single" w:sz="4" w:space="0" w:color="FFFFFF" w:themeColor="background1"/>
            </w:tcBorders>
          </w:tcPr>
          <w:p w14:paraId="7A40E3ED"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512" w:type="dxa"/>
            <w:tcBorders>
              <w:left w:val="single" w:sz="4" w:space="0" w:color="FFFFFF" w:themeColor="background1"/>
            </w:tcBorders>
          </w:tcPr>
          <w:p w14:paraId="2674E50C"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1F07C50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4FD9B8B" w14:textId="77777777" w:rsidR="00F13F9A" w:rsidRDefault="00F13F9A" w:rsidP="006B4A33">
            <w:pPr>
              <w:rPr>
                <w:sz w:val="22"/>
                <w:szCs w:val="22"/>
              </w:rPr>
            </w:pPr>
            <w:r>
              <w:rPr>
                <w:sz w:val="22"/>
                <w:szCs w:val="22"/>
              </w:rPr>
              <w:t>0..1 - 1</w:t>
            </w:r>
          </w:p>
        </w:tc>
        <w:tc>
          <w:tcPr>
            <w:tcW w:w="993" w:type="dxa"/>
          </w:tcPr>
          <w:p w14:paraId="404513D0"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Bill</w:t>
            </w:r>
          </w:p>
        </w:tc>
        <w:tc>
          <w:tcPr>
            <w:tcW w:w="7512" w:type="dxa"/>
          </w:tcPr>
          <w:p w14:paraId="3515F731"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aucune ou une unique facture.</w:t>
            </w:r>
          </w:p>
          <w:p w14:paraId="26B8EA78"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facture est liée à une unique commande.</w:t>
            </w:r>
          </w:p>
        </w:tc>
      </w:tr>
      <w:tr w:rsidR="00F13F9A" w14:paraId="64075F85" w14:textId="77777777" w:rsidTr="006B4A33">
        <w:tc>
          <w:tcPr>
            <w:cnfStyle w:val="001000000000" w:firstRow="0" w:lastRow="0" w:firstColumn="1" w:lastColumn="0" w:oddVBand="0" w:evenVBand="0" w:oddHBand="0" w:evenHBand="0" w:firstRowFirstColumn="0" w:firstRowLastColumn="0" w:lastRowFirstColumn="0" w:lastRowLastColumn="0"/>
            <w:tcW w:w="1129" w:type="dxa"/>
          </w:tcPr>
          <w:p w14:paraId="081D6ED0" w14:textId="77777777" w:rsidR="00F13F9A" w:rsidRDefault="00F13F9A" w:rsidP="006B4A33">
            <w:pPr>
              <w:rPr>
                <w:sz w:val="22"/>
                <w:szCs w:val="22"/>
              </w:rPr>
            </w:pPr>
            <w:proofErr w:type="gramStart"/>
            <w:r>
              <w:rPr>
                <w:sz w:val="22"/>
                <w:szCs w:val="22"/>
              </w:rPr>
              <w:t>0..*</w:t>
            </w:r>
            <w:proofErr w:type="gramEnd"/>
            <w:r>
              <w:rPr>
                <w:sz w:val="22"/>
                <w:szCs w:val="22"/>
              </w:rPr>
              <w:t xml:space="preserve"> - 0..*</w:t>
            </w:r>
          </w:p>
        </w:tc>
        <w:tc>
          <w:tcPr>
            <w:tcW w:w="993" w:type="dxa"/>
          </w:tcPr>
          <w:p w14:paraId="6C30E4EC"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Product</w:t>
            </w:r>
          </w:p>
        </w:tc>
        <w:tc>
          <w:tcPr>
            <w:tcW w:w="7512" w:type="dxa"/>
          </w:tcPr>
          <w:p w14:paraId="2ACB16E4"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ommande est liée à aucun ou plusieurs produits.</w:t>
            </w:r>
          </w:p>
          <w:p w14:paraId="4C39E4B2"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à aucune ou plusieurs commandes.</w:t>
            </w:r>
          </w:p>
        </w:tc>
      </w:tr>
      <w:tr w:rsidR="00F13F9A" w14:paraId="247776B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9E86FE0" w14:textId="77777777" w:rsidR="00F13F9A" w:rsidRPr="00E44B00" w:rsidRDefault="00F13F9A" w:rsidP="006B4A33">
            <w:pPr>
              <w:rPr>
                <w:sz w:val="22"/>
                <w:szCs w:val="22"/>
              </w:rPr>
            </w:pPr>
            <w:r>
              <w:rPr>
                <w:sz w:val="22"/>
                <w:szCs w:val="22"/>
              </w:rPr>
              <w:t>-&gt; 1</w:t>
            </w:r>
          </w:p>
        </w:tc>
        <w:tc>
          <w:tcPr>
            <w:tcW w:w="993" w:type="dxa"/>
          </w:tcPr>
          <w:p w14:paraId="35188FD6"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Status</w:t>
            </w:r>
            <w:proofErr w:type="spellEnd"/>
          </w:p>
        </w:tc>
        <w:tc>
          <w:tcPr>
            <w:tcW w:w="7512" w:type="dxa"/>
          </w:tcPr>
          <w:p w14:paraId="0A52C5B5"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FA288A">
              <w:rPr>
                <w:i/>
                <w:iCs/>
                <w:sz w:val="22"/>
                <w:szCs w:val="22"/>
              </w:rPr>
              <w:t xml:space="preserve">« </w:t>
            </w:r>
            <w:proofErr w:type="spellStart"/>
            <w:r>
              <w:rPr>
                <w:i/>
                <w:iCs/>
                <w:sz w:val="22"/>
                <w:szCs w:val="22"/>
              </w:rPr>
              <w:t>Status</w:t>
            </w:r>
            <w:proofErr w:type="spellEnd"/>
            <w:r w:rsidRPr="00FA288A">
              <w:rPr>
                <w:i/>
                <w:iCs/>
                <w:sz w:val="22"/>
                <w:szCs w:val="22"/>
              </w:rPr>
              <w:t xml:space="preserve"> » est de type « énumération » et liste donc des données pour un attribut de l’énumération « </w:t>
            </w:r>
            <w:proofErr w:type="spellStart"/>
            <w:r>
              <w:rPr>
                <w:i/>
                <w:iCs/>
                <w:sz w:val="22"/>
                <w:szCs w:val="22"/>
              </w:rPr>
              <w:t>Order</w:t>
            </w:r>
            <w:proofErr w:type="spellEnd"/>
            <w:r w:rsidRPr="00FA288A">
              <w:rPr>
                <w:i/>
                <w:iCs/>
                <w:sz w:val="22"/>
                <w:szCs w:val="22"/>
              </w:rPr>
              <w:t xml:space="preserve"> ».</w:t>
            </w:r>
            <w:r>
              <w:rPr>
                <w:i/>
                <w:iCs/>
                <w:sz w:val="22"/>
                <w:szCs w:val="22"/>
              </w:rPr>
              <w:t xml:space="preserve"> Permet de créer les indicateurs.</w:t>
            </w:r>
          </w:p>
        </w:tc>
      </w:tr>
    </w:tbl>
    <w:p w14:paraId="1612FD2A" w14:textId="77777777" w:rsidR="00F13F9A" w:rsidRDefault="00F13F9A" w:rsidP="00F13F9A">
      <w:pPr>
        <w:widowControl/>
        <w:suppressAutoHyphens w:val="0"/>
        <w:rPr>
          <w:b/>
          <w:color w:val="4C4C4C"/>
          <w:sz w:val="28"/>
        </w:rPr>
      </w:pPr>
      <w:r>
        <w:br w:type="page"/>
      </w:r>
    </w:p>
    <w:p w14:paraId="7186F930" w14:textId="77777777" w:rsidR="00F13F9A" w:rsidRDefault="00F13F9A" w:rsidP="00F13F9A">
      <w:pPr>
        <w:pStyle w:val="Titre3"/>
      </w:pPr>
      <w:bookmarkStart w:id="48" w:name="_Toc52212042"/>
      <w:bookmarkStart w:id="49" w:name="_Toc67944784"/>
      <w:r>
        <w:lastRenderedPageBreak/>
        <w:t>Classe « </w:t>
      </w:r>
      <w:proofErr w:type="spellStart"/>
      <w:r>
        <w:t>CatalogProduct</w:t>
      </w:r>
      <w:proofErr w:type="spellEnd"/>
      <w:r>
        <w:t> »</w:t>
      </w:r>
      <w:bookmarkEnd w:id="48"/>
      <w:bookmarkEnd w:id="49"/>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36"/>
        <w:gridCol w:w="6292"/>
      </w:tblGrid>
      <w:tr w:rsidR="00F13F9A" w14:paraId="43468163" w14:textId="77777777" w:rsidTr="006B4A33">
        <w:trPr>
          <w:cnfStyle w:val="100000000000" w:firstRow="1" w:lastRow="0" w:firstColumn="0" w:lastColumn="0" w:oddVBand="0" w:evenVBand="0" w:oddHBand="0" w:evenHBand="0" w:firstRowFirstColumn="0" w:firstRowLastColumn="0" w:lastRowFirstColumn="0" w:lastRowLastColumn="0"/>
          <w:trHeight w:val="1264"/>
        </w:trPr>
        <w:tc>
          <w:tcPr>
            <w:cnfStyle w:val="001000000000" w:firstRow="0" w:lastRow="0" w:firstColumn="1" w:lastColumn="0" w:oddVBand="0" w:evenVBand="0" w:oddHBand="0" w:evenHBand="0" w:firstRowFirstColumn="0" w:firstRowLastColumn="0" w:lastRowFirstColumn="0" w:lastRowLastColumn="0"/>
            <w:tcW w:w="3336" w:type="dxa"/>
            <w:tcBorders>
              <w:top w:val="none" w:sz="0" w:space="0" w:color="auto"/>
              <w:left w:val="none" w:sz="0" w:space="0" w:color="auto"/>
              <w:bottom w:val="none" w:sz="0" w:space="0" w:color="auto"/>
              <w:right w:val="none" w:sz="0" w:space="0" w:color="auto"/>
            </w:tcBorders>
            <w:shd w:val="clear" w:color="auto" w:fill="auto"/>
          </w:tcPr>
          <w:p w14:paraId="6212AAD6" w14:textId="77777777" w:rsidR="00F13F9A" w:rsidRDefault="00F13F9A" w:rsidP="006B4A33">
            <w:pPr>
              <w:pStyle w:val="Corpsdetexte"/>
              <w:jc w:val="center"/>
            </w:pPr>
            <w:r w:rsidRPr="00D34EC8">
              <w:rPr>
                <w:noProof/>
              </w:rPr>
              <w:drawing>
                <wp:inline distT="0" distB="0" distL="0" distR="0" wp14:anchorId="64BA30C2" wp14:editId="55ED5FB0">
                  <wp:extent cx="1980000" cy="648000"/>
                  <wp:effectExtent l="0" t="0" r="127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80000" cy="648000"/>
                          </a:xfrm>
                          <a:prstGeom prst="rect">
                            <a:avLst/>
                          </a:prstGeom>
                          <a:ln>
                            <a:noFill/>
                          </a:ln>
                          <a:effectLst>
                            <a:softEdge rad="112500"/>
                          </a:effectLst>
                        </pic:spPr>
                      </pic:pic>
                    </a:graphicData>
                  </a:graphic>
                </wp:inline>
              </w:drawing>
            </w:r>
          </w:p>
        </w:tc>
        <w:tc>
          <w:tcPr>
            <w:tcW w:w="6292" w:type="dxa"/>
            <w:tcBorders>
              <w:top w:val="none" w:sz="0" w:space="0" w:color="auto"/>
              <w:left w:val="none" w:sz="0" w:space="0" w:color="auto"/>
              <w:right w:val="none" w:sz="0" w:space="0" w:color="auto"/>
            </w:tcBorders>
            <w:shd w:val="clear" w:color="auto" w:fill="auto"/>
          </w:tcPr>
          <w:p w14:paraId="0130AC16"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02DE920E"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19"/>
        <w:gridCol w:w="1428"/>
        <w:gridCol w:w="7087"/>
      </w:tblGrid>
      <w:tr w:rsidR="00F13F9A" w14:paraId="1F757008"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Borders>
              <w:right w:val="single" w:sz="4" w:space="0" w:color="FFFFFF" w:themeColor="background1"/>
            </w:tcBorders>
          </w:tcPr>
          <w:p w14:paraId="2F95CEEC" w14:textId="77777777" w:rsidR="00F13F9A" w:rsidRPr="00E44B00" w:rsidRDefault="00F13F9A" w:rsidP="006B4A33">
            <w:pPr>
              <w:rPr>
                <w:sz w:val="22"/>
                <w:szCs w:val="22"/>
              </w:rPr>
            </w:pPr>
            <w:r>
              <w:rPr>
                <w:sz w:val="22"/>
                <w:szCs w:val="22"/>
              </w:rPr>
              <w:t>Relation</w:t>
            </w:r>
          </w:p>
        </w:tc>
        <w:tc>
          <w:tcPr>
            <w:tcW w:w="1428" w:type="dxa"/>
            <w:tcBorders>
              <w:left w:val="single" w:sz="4" w:space="0" w:color="FFFFFF" w:themeColor="background1"/>
              <w:right w:val="single" w:sz="4" w:space="0" w:color="FFFFFF" w:themeColor="background1"/>
            </w:tcBorders>
          </w:tcPr>
          <w:p w14:paraId="212FF12E"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087" w:type="dxa"/>
            <w:tcBorders>
              <w:left w:val="single" w:sz="4" w:space="0" w:color="FFFFFF" w:themeColor="background1"/>
            </w:tcBorders>
          </w:tcPr>
          <w:p w14:paraId="47443A17"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40D76D4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Pr>
          <w:p w14:paraId="7757970E" w14:textId="77777777" w:rsidR="00F13F9A" w:rsidRDefault="00F13F9A" w:rsidP="006B4A33">
            <w:pPr>
              <w:rPr>
                <w:sz w:val="22"/>
                <w:szCs w:val="22"/>
              </w:rPr>
            </w:pPr>
            <w:proofErr w:type="gramStart"/>
            <w:r>
              <w:rPr>
                <w:sz w:val="22"/>
                <w:szCs w:val="22"/>
              </w:rPr>
              <w:t>1..*</w:t>
            </w:r>
            <w:proofErr w:type="gramEnd"/>
            <w:r>
              <w:rPr>
                <w:sz w:val="22"/>
                <w:szCs w:val="22"/>
              </w:rPr>
              <w:t xml:space="preserve"> - 0..1</w:t>
            </w:r>
          </w:p>
        </w:tc>
        <w:tc>
          <w:tcPr>
            <w:tcW w:w="1428" w:type="dxa"/>
          </w:tcPr>
          <w:p w14:paraId="764ADE1B"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Product</w:t>
            </w:r>
          </w:p>
        </w:tc>
        <w:tc>
          <w:tcPr>
            <w:tcW w:w="7087" w:type="dxa"/>
          </w:tcPr>
          <w:p w14:paraId="3137B2E9"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 </w:t>
            </w:r>
            <w:proofErr w:type="spellStart"/>
            <w:r>
              <w:rPr>
                <w:i/>
                <w:iCs/>
                <w:sz w:val="22"/>
                <w:szCs w:val="22"/>
              </w:rPr>
              <w:t>CatalogProduct</w:t>
            </w:r>
            <w:proofErr w:type="spellEnd"/>
            <w:r>
              <w:rPr>
                <w:i/>
                <w:iCs/>
                <w:sz w:val="22"/>
                <w:szCs w:val="22"/>
              </w:rPr>
              <w:t> » entretient une relation de composition avec « Product », l’ensemble des produits forment le contenu du catalogue produit.</w:t>
            </w:r>
          </w:p>
        </w:tc>
      </w:tr>
    </w:tbl>
    <w:p w14:paraId="23885ECA" w14:textId="77777777" w:rsidR="00F13F9A" w:rsidRDefault="00F13F9A" w:rsidP="00F13F9A">
      <w:pPr>
        <w:pStyle w:val="Titre3"/>
      </w:pPr>
      <w:bookmarkStart w:id="50" w:name="_Toc52212043"/>
      <w:bookmarkStart w:id="51" w:name="_Toc67944785"/>
      <w:r>
        <w:t>Classe « </w:t>
      </w:r>
      <w:proofErr w:type="spellStart"/>
      <w:r>
        <w:t>Category</w:t>
      </w:r>
      <w:proofErr w:type="spellEnd"/>
      <w:r>
        <w:t> »</w:t>
      </w:r>
      <w:bookmarkEnd w:id="50"/>
      <w:bookmarkEnd w:id="51"/>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0AB58C91" w14:textId="77777777" w:rsidTr="006B4A33">
        <w:trPr>
          <w:cnfStyle w:val="100000000000" w:firstRow="1" w:lastRow="0" w:firstColumn="0" w:lastColumn="0" w:oddVBand="0" w:evenVBand="0" w:oddHBand="0" w:evenHBand="0" w:firstRowFirstColumn="0" w:firstRowLastColumn="0" w:lastRowFirstColumn="0" w:lastRowLastColumn="0"/>
          <w:trHeight w:val="126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41A939FC" w14:textId="77777777" w:rsidR="00F13F9A" w:rsidRDefault="00F13F9A" w:rsidP="006B4A33">
            <w:pPr>
              <w:pStyle w:val="Corpsdetexte"/>
              <w:jc w:val="center"/>
            </w:pPr>
            <w:r w:rsidRPr="00D00EC2">
              <w:rPr>
                <w:noProof/>
              </w:rPr>
              <w:drawing>
                <wp:inline distT="0" distB="0" distL="0" distR="0" wp14:anchorId="0E7CBB48" wp14:editId="6229728D">
                  <wp:extent cx="1980000" cy="889200"/>
                  <wp:effectExtent l="0" t="0" r="1270" b="635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80000" cy="8892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84"/>
              <w:gridCol w:w="4494"/>
              <w:gridCol w:w="454"/>
            </w:tblGrid>
            <w:tr w:rsidR="00F13F9A" w14:paraId="0FC18FE3"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Borders>
                    <w:right w:val="single" w:sz="4" w:space="0" w:color="FFFFFF" w:themeColor="background1"/>
                  </w:tcBorders>
                </w:tcPr>
                <w:p w14:paraId="142240C8" w14:textId="77777777" w:rsidR="00F13F9A" w:rsidRPr="00E44B00" w:rsidRDefault="00F13F9A" w:rsidP="006B4A33">
                  <w:pPr>
                    <w:rPr>
                      <w:sz w:val="22"/>
                      <w:szCs w:val="22"/>
                    </w:rPr>
                  </w:pPr>
                  <w:r>
                    <w:rPr>
                      <w:sz w:val="22"/>
                      <w:szCs w:val="22"/>
                    </w:rPr>
                    <w:t>Attribut</w:t>
                  </w:r>
                </w:p>
              </w:tc>
              <w:tc>
                <w:tcPr>
                  <w:tcW w:w="4494" w:type="dxa"/>
                  <w:tcBorders>
                    <w:left w:val="single" w:sz="4" w:space="0" w:color="FFFFFF" w:themeColor="background1"/>
                    <w:right w:val="single" w:sz="4" w:space="0" w:color="FFFFFF" w:themeColor="background1"/>
                  </w:tcBorders>
                </w:tcPr>
                <w:p w14:paraId="011BF008"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27D41F4D"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778BD6AF"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0FB9BE50" w14:textId="77777777" w:rsidR="00F13F9A" w:rsidRPr="00E44B00" w:rsidRDefault="00F13F9A" w:rsidP="006B4A33">
                  <w:pPr>
                    <w:rPr>
                      <w:sz w:val="22"/>
                      <w:szCs w:val="22"/>
                    </w:rPr>
                  </w:pPr>
                  <w:proofErr w:type="spellStart"/>
                  <w:proofErr w:type="gramStart"/>
                  <w:r>
                    <w:rPr>
                      <w:sz w:val="22"/>
                      <w:szCs w:val="22"/>
                    </w:rPr>
                    <w:t>name</w:t>
                  </w:r>
                  <w:proofErr w:type="spellEnd"/>
                  <w:proofErr w:type="gramEnd"/>
                </w:p>
              </w:tc>
              <w:tc>
                <w:tcPr>
                  <w:tcW w:w="4494" w:type="dxa"/>
                </w:tcPr>
                <w:p w14:paraId="63C6BFC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Nom de la catégorie (ou sous-catégorie).</w:t>
                  </w:r>
                </w:p>
              </w:tc>
              <w:tc>
                <w:tcPr>
                  <w:tcW w:w="454" w:type="dxa"/>
                  <w:vAlign w:val="center"/>
                </w:tcPr>
                <w:p w14:paraId="5AB89DD5"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4AB7DD67"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71DE4979"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19"/>
        <w:gridCol w:w="1428"/>
        <w:gridCol w:w="7087"/>
      </w:tblGrid>
      <w:tr w:rsidR="00F13F9A" w14:paraId="39A640FB"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Borders>
              <w:right w:val="single" w:sz="4" w:space="0" w:color="FFFFFF" w:themeColor="background1"/>
            </w:tcBorders>
          </w:tcPr>
          <w:p w14:paraId="77B5AD00" w14:textId="77777777" w:rsidR="00F13F9A" w:rsidRPr="00E44B00" w:rsidRDefault="00F13F9A" w:rsidP="006B4A33">
            <w:pPr>
              <w:rPr>
                <w:sz w:val="22"/>
                <w:szCs w:val="22"/>
              </w:rPr>
            </w:pPr>
            <w:r>
              <w:rPr>
                <w:sz w:val="22"/>
                <w:szCs w:val="22"/>
              </w:rPr>
              <w:t>Relation</w:t>
            </w:r>
          </w:p>
        </w:tc>
        <w:tc>
          <w:tcPr>
            <w:tcW w:w="1428" w:type="dxa"/>
            <w:tcBorders>
              <w:left w:val="single" w:sz="4" w:space="0" w:color="FFFFFF" w:themeColor="background1"/>
              <w:right w:val="single" w:sz="4" w:space="0" w:color="FFFFFF" w:themeColor="background1"/>
            </w:tcBorders>
          </w:tcPr>
          <w:p w14:paraId="0FBAD78F"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087" w:type="dxa"/>
            <w:tcBorders>
              <w:left w:val="single" w:sz="4" w:space="0" w:color="FFFFFF" w:themeColor="background1"/>
            </w:tcBorders>
          </w:tcPr>
          <w:p w14:paraId="0DEC347C"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4306EE8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Pr>
          <w:p w14:paraId="3A179F0C" w14:textId="77777777" w:rsidR="00F13F9A" w:rsidRDefault="00F13F9A" w:rsidP="006B4A33">
            <w:pPr>
              <w:rPr>
                <w:sz w:val="22"/>
                <w:szCs w:val="22"/>
              </w:rPr>
            </w:pPr>
            <w:proofErr w:type="gramStart"/>
            <w:r>
              <w:rPr>
                <w:sz w:val="22"/>
                <w:szCs w:val="22"/>
              </w:rPr>
              <w:t>0..*</w:t>
            </w:r>
            <w:proofErr w:type="gramEnd"/>
            <w:r>
              <w:rPr>
                <w:sz w:val="22"/>
                <w:szCs w:val="22"/>
              </w:rPr>
              <w:t xml:space="preserve"> - 0..*</w:t>
            </w:r>
          </w:p>
        </w:tc>
        <w:tc>
          <w:tcPr>
            <w:tcW w:w="1428" w:type="dxa"/>
          </w:tcPr>
          <w:p w14:paraId="373D5C3D"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Product</w:t>
            </w:r>
          </w:p>
        </w:tc>
        <w:tc>
          <w:tcPr>
            <w:tcW w:w="7087" w:type="dxa"/>
          </w:tcPr>
          <w:p w14:paraId="48085193"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atégorie est liée avec aucun ou plusieurs produits.</w:t>
            </w:r>
          </w:p>
          <w:p w14:paraId="022E3DD6"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avec aucune ou plusieurs catégories.</w:t>
            </w:r>
          </w:p>
        </w:tc>
      </w:tr>
      <w:tr w:rsidR="00F13F9A" w14:paraId="39E4D8B9" w14:textId="77777777" w:rsidTr="006B4A33">
        <w:tc>
          <w:tcPr>
            <w:cnfStyle w:val="001000000000" w:firstRow="0" w:lastRow="0" w:firstColumn="1" w:lastColumn="0" w:oddVBand="0" w:evenVBand="0" w:oddHBand="0" w:evenHBand="0" w:firstRowFirstColumn="0" w:firstRowLastColumn="0" w:lastRowFirstColumn="0" w:lastRowLastColumn="0"/>
            <w:tcW w:w="1119" w:type="dxa"/>
          </w:tcPr>
          <w:p w14:paraId="7BF92B7F" w14:textId="77777777" w:rsidR="00F13F9A" w:rsidRDefault="00F13F9A" w:rsidP="006B4A33">
            <w:pPr>
              <w:rPr>
                <w:sz w:val="22"/>
                <w:szCs w:val="22"/>
              </w:rPr>
            </w:pPr>
            <w:r>
              <w:rPr>
                <w:sz w:val="22"/>
                <w:szCs w:val="22"/>
              </w:rPr>
              <w:t>0..1 - *</w:t>
            </w:r>
          </w:p>
        </w:tc>
        <w:tc>
          <w:tcPr>
            <w:tcW w:w="1428" w:type="dxa"/>
          </w:tcPr>
          <w:p w14:paraId="2106AD69"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Category</w:t>
            </w:r>
            <w:proofErr w:type="spellEnd"/>
          </w:p>
        </w:tc>
        <w:tc>
          <w:tcPr>
            <w:tcW w:w="7087" w:type="dxa"/>
          </w:tcPr>
          <w:p w14:paraId="18375BCE"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atégorie est liée a aucune ou plusieurs sous-catégories.</w:t>
            </w:r>
          </w:p>
          <w:p w14:paraId="1EC9AC54"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sous-catégorie est liée à une unique catégorie.</w:t>
            </w:r>
          </w:p>
        </w:tc>
      </w:tr>
    </w:tbl>
    <w:p w14:paraId="1B5B129E" w14:textId="77777777" w:rsidR="00F13F9A" w:rsidRDefault="00F13F9A" w:rsidP="00F13F9A">
      <w:pPr>
        <w:pStyle w:val="Titre3"/>
      </w:pPr>
      <w:bookmarkStart w:id="52" w:name="_Toc52212044"/>
      <w:bookmarkStart w:id="53" w:name="_Toc67944786"/>
      <w:r>
        <w:t>Classe « Customer »</w:t>
      </w:r>
      <w:bookmarkEnd w:id="52"/>
      <w:bookmarkEnd w:id="53"/>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1D613853" w14:textId="77777777" w:rsidTr="006B4A33">
        <w:trPr>
          <w:cnfStyle w:val="100000000000" w:firstRow="1" w:lastRow="0" w:firstColumn="0" w:lastColumn="0" w:oddVBand="0" w:evenVBand="0" w:oddHBand="0" w:evenHBand="0" w:firstRowFirstColumn="0" w:firstRowLastColumn="0" w:lastRowFirstColumn="0" w:lastRowLastColumn="0"/>
          <w:trHeight w:val="1568"/>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0FE5EFF9" w14:textId="77777777" w:rsidR="00F13F9A" w:rsidRDefault="00F13F9A" w:rsidP="006B4A33">
            <w:pPr>
              <w:pStyle w:val="Corpsdetexte"/>
              <w:jc w:val="center"/>
            </w:pPr>
            <w:r w:rsidRPr="009C2E25">
              <w:rPr>
                <w:noProof/>
              </w:rPr>
              <w:drawing>
                <wp:inline distT="0" distB="0" distL="0" distR="0" wp14:anchorId="6B1C6A4E" wp14:editId="3C271F6F">
                  <wp:extent cx="1980000" cy="993600"/>
                  <wp:effectExtent l="0" t="0" r="127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80000" cy="9936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49"/>
              <w:gridCol w:w="4529"/>
              <w:gridCol w:w="454"/>
            </w:tblGrid>
            <w:tr w:rsidR="00F13F9A" w14:paraId="2B427BBE"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tcBorders>
                    <w:right w:val="single" w:sz="4" w:space="0" w:color="FFFFFF" w:themeColor="background1"/>
                  </w:tcBorders>
                </w:tcPr>
                <w:p w14:paraId="0333DC42" w14:textId="77777777" w:rsidR="00F13F9A" w:rsidRPr="00E44B00" w:rsidRDefault="00F13F9A" w:rsidP="006B4A33">
                  <w:pPr>
                    <w:rPr>
                      <w:sz w:val="22"/>
                      <w:szCs w:val="22"/>
                    </w:rPr>
                  </w:pPr>
                  <w:r>
                    <w:rPr>
                      <w:sz w:val="22"/>
                      <w:szCs w:val="22"/>
                    </w:rPr>
                    <w:t>Attribut</w:t>
                  </w:r>
                </w:p>
              </w:tc>
              <w:tc>
                <w:tcPr>
                  <w:tcW w:w="4529" w:type="dxa"/>
                  <w:tcBorders>
                    <w:left w:val="single" w:sz="4" w:space="0" w:color="FFFFFF" w:themeColor="background1"/>
                    <w:right w:val="single" w:sz="4" w:space="0" w:color="FFFFFF" w:themeColor="background1"/>
                  </w:tcBorders>
                </w:tcPr>
                <w:p w14:paraId="77957750"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3C0F1FC4"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25E0A33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tcPr>
                <w:p w14:paraId="30920430" w14:textId="77777777" w:rsidR="00F13F9A" w:rsidRPr="00E44B00" w:rsidRDefault="00F13F9A" w:rsidP="006B4A33">
                  <w:pPr>
                    <w:rPr>
                      <w:sz w:val="22"/>
                      <w:szCs w:val="22"/>
                    </w:rPr>
                  </w:pPr>
                  <w:proofErr w:type="spellStart"/>
                  <w:proofErr w:type="gramStart"/>
                  <w:r>
                    <w:rPr>
                      <w:sz w:val="22"/>
                      <w:szCs w:val="22"/>
                    </w:rPr>
                    <w:t>customerId</w:t>
                  </w:r>
                  <w:proofErr w:type="spellEnd"/>
                  <w:proofErr w:type="gramEnd"/>
                </w:p>
              </w:tc>
              <w:tc>
                <w:tcPr>
                  <w:tcW w:w="4529" w:type="dxa"/>
                </w:tcPr>
                <w:p w14:paraId="6CB768F2"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sidRPr="000322AE">
                    <w:rPr>
                      <w:i/>
                      <w:iCs/>
                      <w:color w:val="auto"/>
                      <w:sz w:val="22"/>
                      <w:szCs w:val="22"/>
                    </w:rPr>
                    <w:t xml:space="preserve">Numéro unique </w:t>
                  </w:r>
                  <w:r>
                    <w:rPr>
                      <w:i/>
                      <w:iCs/>
                      <w:color w:val="auto"/>
                      <w:sz w:val="22"/>
                      <w:szCs w:val="22"/>
                    </w:rPr>
                    <w:t xml:space="preserve">d’utilisateur « client ». </w:t>
                  </w:r>
                </w:p>
              </w:tc>
              <w:tc>
                <w:tcPr>
                  <w:tcW w:w="454" w:type="dxa"/>
                  <w:vAlign w:val="center"/>
                </w:tcPr>
                <w:p w14:paraId="5341FF01"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13F9A" w14:paraId="4EE37826" w14:textId="77777777" w:rsidTr="006B4A33">
              <w:tc>
                <w:tcPr>
                  <w:cnfStyle w:val="001000000000" w:firstRow="0" w:lastRow="0" w:firstColumn="1" w:lastColumn="0" w:oddVBand="0" w:evenVBand="0" w:oddHBand="0" w:evenHBand="0" w:firstRowFirstColumn="0" w:firstRowLastColumn="0" w:lastRowFirstColumn="0" w:lastRowLastColumn="0"/>
                  <w:tcW w:w="1249" w:type="dxa"/>
                </w:tcPr>
                <w:p w14:paraId="35E1D390" w14:textId="77777777" w:rsidR="00F13F9A" w:rsidRPr="00E44B00" w:rsidRDefault="00F13F9A" w:rsidP="006B4A33">
                  <w:pPr>
                    <w:rPr>
                      <w:sz w:val="22"/>
                      <w:szCs w:val="22"/>
                    </w:rPr>
                  </w:pPr>
                  <w:proofErr w:type="spellStart"/>
                  <w:proofErr w:type="gramStart"/>
                  <w:r>
                    <w:rPr>
                      <w:sz w:val="22"/>
                      <w:szCs w:val="22"/>
                    </w:rPr>
                    <w:t>adress</w:t>
                  </w:r>
                  <w:proofErr w:type="spellEnd"/>
                  <w:proofErr w:type="gramEnd"/>
                </w:p>
              </w:tc>
              <w:tc>
                <w:tcPr>
                  <w:tcW w:w="4529" w:type="dxa"/>
                </w:tcPr>
                <w:p w14:paraId="337E14B4"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Adresse postale du client</w:t>
                  </w:r>
                </w:p>
              </w:tc>
              <w:tc>
                <w:tcPr>
                  <w:tcW w:w="454" w:type="dxa"/>
                </w:tcPr>
                <w:p w14:paraId="06ED0B9F"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07853C26"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35BA9CAC"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6"/>
        <w:gridCol w:w="1451"/>
        <w:gridCol w:w="7057"/>
      </w:tblGrid>
      <w:tr w:rsidR="00F13F9A" w14:paraId="4D0405DE"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6" w:type="dxa"/>
            <w:tcBorders>
              <w:right w:val="single" w:sz="4" w:space="0" w:color="FFFFFF" w:themeColor="background1"/>
            </w:tcBorders>
          </w:tcPr>
          <w:p w14:paraId="53194820" w14:textId="77777777" w:rsidR="00F13F9A" w:rsidRPr="00E44B00" w:rsidRDefault="00F13F9A" w:rsidP="006B4A33">
            <w:pPr>
              <w:rPr>
                <w:sz w:val="22"/>
                <w:szCs w:val="22"/>
              </w:rPr>
            </w:pPr>
            <w:r>
              <w:rPr>
                <w:sz w:val="22"/>
                <w:szCs w:val="22"/>
              </w:rPr>
              <w:t>Relation</w:t>
            </w:r>
          </w:p>
        </w:tc>
        <w:tc>
          <w:tcPr>
            <w:tcW w:w="1422" w:type="dxa"/>
            <w:tcBorders>
              <w:left w:val="single" w:sz="4" w:space="0" w:color="FFFFFF" w:themeColor="background1"/>
              <w:right w:val="single" w:sz="4" w:space="0" w:color="FFFFFF" w:themeColor="background1"/>
            </w:tcBorders>
          </w:tcPr>
          <w:p w14:paraId="0BF0E512"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086" w:type="dxa"/>
            <w:tcBorders>
              <w:left w:val="single" w:sz="4" w:space="0" w:color="FFFFFF" w:themeColor="background1"/>
            </w:tcBorders>
          </w:tcPr>
          <w:p w14:paraId="3390972A"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4AE567D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6" w:type="dxa"/>
          </w:tcPr>
          <w:p w14:paraId="2E61E6CC" w14:textId="77777777" w:rsidR="00F13F9A" w:rsidRDefault="00F13F9A" w:rsidP="006B4A33">
            <w:pPr>
              <w:rPr>
                <w:sz w:val="22"/>
                <w:szCs w:val="22"/>
              </w:rPr>
            </w:pPr>
            <w:proofErr w:type="gramStart"/>
            <w:r>
              <w:rPr>
                <w:sz w:val="22"/>
                <w:szCs w:val="22"/>
              </w:rPr>
              <w:t>0..*</w:t>
            </w:r>
            <w:proofErr w:type="gramEnd"/>
            <w:r>
              <w:rPr>
                <w:sz w:val="22"/>
                <w:szCs w:val="22"/>
              </w:rPr>
              <w:t xml:space="preserve"> - 1</w:t>
            </w:r>
          </w:p>
        </w:tc>
        <w:tc>
          <w:tcPr>
            <w:tcW w:w="1422" w:type="dxa"/>
          </w:tcPr>
          <w:p w14:paraId="7CDFEF15"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Opinion</w:t>
            </w:r>
          </w:p>
        </w:tc>
        <w:tc>
          <w:tcPr>
            <w:tcW w:w="7086" w:type="dxa"/>
          </w:tcPr>
          <w:p w14:paraId="35E3E3B4"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compte client peut avoir aucun ou plusieurs avis.</w:t>
            </w:r>
          </w:p>
          <w:p w14:paraId="02A3399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avis est toujours lié à un unique compte client.</w:t>
            </w:r>
          </w:p>
        </w:tc>
      </w:tr>
      <w:tr w:rsidR="00F13F9A" w14:paraId="6741C3F7" w14:textId="77777777" w:rsidTr="006B4A33">
        <w:tc>
          <w:tcPr>
            <w:cnfStyle w:val="001000000000" w:firstRow="0" w:lastRow="0" w:firstColumn="1" w:lastColumn="0" w:oddVBand="0" w:evenVBand="0" w:oddHBand="0" w:evenHBand="0" w:firstRowFirstColumn="0" w:firstRowLastColumn="0" w:lastRowFirstColumn="0" w:lastRowLastColumn="0"/>
            <w:tcW w:w="1126" w:type="dxa"/>
          </w:tcPr>
          <w:p w14:paraId="5DCC9079" w14:textId="77777777" w:rsidR="00F13F9A" w:rsidRDefault="00F13F9A" w:rsidP="006B4A33">
            <w:pPr>
              <w:rPr>
                <w:sz w:val="22"/>
                <w:szCs w:val="22"/>
              </w:rPr>
            </w:pPr>
            <w:r>
              <w:rPr>
                <w:sz w:val="22"/>
                <w:szCs w:val="22"/>
              </w:rPr>
              <w:t>0..1 - 1</w:t>
            </w:r>
          </w:p>
        </w:tc>
        <w:tc>
          <w:tcPr>
            <w:tcW w:w="1422" w:type="dxa"/>
          </w:tcPr>
          <w:p w14:paraId="0BCF50BF"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ShoppingCart</w:t>
            </w:r>
            <w:proofErr w:type="spellEnd"/>
          </w:p>
        </w:tc>
        <w:tc>
          <w:tcPr>
            <w:tcW w:w="7086" w:type="dxa"/>
          </w:tcPr>
          <w:p w14:paraId="2B595A3F"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compte client peut avoir aucun ou un panier actif.</w:t>
            </w:r>
          </w:p>
          <w:p w14:paraId="1DE7F8D5"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anier est toujours lié à un unique compte client.</w:t>
            </w:r>
          </w:p>
        </w:tc>
      </w:tr>
      <w:tr w:rsidR="00F13F9A" w14:paraId="365FEE1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6" w:type="dxa"/>
          </w:tcPr>
          <w:p w14:paraId="6107CA99" w14:textId="77777777" w:rsidR="00F13F9A" w:rsidRPr="00E44B00" w:rsidRDefault="00F13F9A" w:rsidP="006B4A33">
            <w:pPr>
              <w:rPr>
                <w:sz w:val="22"/>
                <w:szCs w:val="22"/>
              </w:rPr>
            </w:pPr>
            <w:r>
              <w:rPr>
                <w:sz w:val="22"/>
                <w:szCs w:val="22"/>
              </w:rPr>
              <w:t>Héritage</w:t>
            </w:r>
          </w:p>
        </w:tc>
        <w:tc>
          <w:tcPr>
            <w:tcW w:w="1422" w:type="dxa"/>
          </w:tcPr>
          <w:p w14:paraId="02F430B1"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ser</w:t>
            </w:r>
          </w:p>
        </w:tc>
        <w:tc>
          <w:tcPr>
            <w:tcW w:w="7086" w:type="dxa"/>
          </w:tcPr>
          <w:p w14:paraId="6CFCB95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table « Customer » hérite des mêmes attributs que ceux de la table « User ».</w:t>
            </w:r>
          </w:p>
        </w:tc>
      </w:tr>
    </w:tbl>
    <w:p w14:paraId="193CE575" w14:textId="77777777" w:rsidR="00F13F9A" w:rsidRDefault="00F13F9A" w:rsidP="00F13F9A">
      <w:pPr>
        <w:widowControl/>
        <w:suppressAutoHyphens w:val="0"/>
        <w:rPr>
          <w:b/>
          <w:color w:val="4C4C4C"/>
          <w:sz w:val="28"/>
        </w:rPr>
      </w:pPr>
      <w:r>
        <w:br w:type="page"/>
      </w:r>
    </w:p>
    <w:p w14:paraId="503B86D4" w14:textId="77777777" w:rsidR="00F13F9A" w:rsidRDefault="00F13F9A" w:rsidP="00F13F9A">
      <w:pPr>
        <w:pStyle w:val="Titre3"/>
      </w:pPr>
      <w:bookmarkStart w:id="54" w:name="_Toc52212045"/>
      <w:bookmarkStart w:id="55" w:name="_Toc67944787"/>
      <w:r>
        <w:lastRenderedPageBreak/>
        <w:t>Classe « </w:t>
      </w:r>
      <w:proofErr w:type="spellStart"/>
      <w:r>
        <w:t>Employee</w:t>
      </w:r>
      <w:proofErr w:type="spellEnd"/>
      <w:r>
        <w:t> »</w:t>
      </w:r>
      <w:bookmarkEnd w:id="54"/>
      <w:bookmarkEnd w:id="55"/>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39775B16" w14:textId="77777777" w:rsidTr="006B4A33">
        <w:trPr>
          <w:cnfStyle w:val="100000000000" w:firstRow="1" w:lastRow="0" w:firstColumn="0" w:lastColumn="0" w:oddVBand="0" w:evenVBand="0" w:oddHBand="0" w:evenHBand="0" w:firstRowFirstColumn="0" w:firstRowLastColumn="0" w:lastRowFirstColumn="0" w:lastRowLastColumn="0"/>
          <w:trHeight w:val="1075"/>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16B05E3E" w14:textId="77777777" w:rsidR="00F13F9A" w:rsidRDefault="00F13F9A" w:rsidP="006B4A33">
            <w:pPr>
              <w:pStyle w:val="Corpsdetexte"/>
              <w:jc w:val="center"/>
            </w:pPr>
            <w:r w:rsidRPr="00971076">
              <w:rPr>
                <w:noProof/>
              </w:rPr>
              <w:drawing>
                <wp:inline distT="0" distB="0" distL="0" distR="0" wp14:anchorId="43EDAAC8" wp14:editId="0FBDA31C">
                  <wp:extent cx="1980000" cy="864000"/>
                  <wp:effectExtent l="0" t="0" r="127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80000" cy="8640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95"/>
              <w:gridCol w:w="4483"/>
              <w:gridCol w:w="454"/>
            </w:tblGrid>
            <w:tr w:rsidR="00F13F9A" w14:paraId="27D25819"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dxa"/>
                  <w:tcBorders>
                    <w:right w:val="single" w:sz="4" w:space="0" w:color="FFFFFF" w:themeColor="background1"/>
                  </w:tcBorders>
                </w:tcPr>
                <w:p w14:paraId="071C213B" w14:textId="77777777" w:rsidR="00F13F9A" w:rsidRPr="00E44B00" w:rsidRDefault="00F13F9A" w:rsidP="006B4A33">
                  <w:pPr>
                    <w:rPr>
                      <w:sz w:val="22"/>
                      <w:szCs w:val="22"/>
                    </w:rPr>
                  </w:pPr>
                  <w:r>
                    <w:rPr>
                      <w:sz w:val="22"/>
                      <w:szCs w:val="22"/>
                    </w:rPr>
                    <w:t>Attribut</w:t>
                  </w:r>
                </w:p>
              </w:tc>
              <w:tc>
                <w:tcPr>
                  <w:tcW w:w="4483" w:type="dxa"/>
                  <w:tcBorders>
                    <w:left w:val="single" w:sz="4" w:space="0" w:color="FFFFFF" w:themeColor="background1"/>
                    <w:right w:val="single" w:sz="4" w:space="0" w:color="FFFFFF" w:themeColor="background1"/>
                  </w:tcBorders>
                </w:tcPr>
                <w:p w14:paraId="5D338A75"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1D5382EC"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4517234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dxa"/>
                </w:tcPr>
                <w:p w14:paraId="4B8A920B" w14:textId="77777777" w:rsidR="00F13F9A" w:rsidRPr="00E44B00" w:rsidRDefault="00F13F9A" w:rsidP="006B4A33">
                  <w:pPr>
                    <w:rPr>
                      <w:sz w:val="22"/>
                      <w:szCs w:val="22"/>
                    </w:rPr>
                  </w:pPr>
                  <w:proofErr w:type="spellStart"/>
                  <w:proofErr w:type="gramStart"/>
                  <w:r>
                    <w:rPr>
                      <w:sz w:val="22"/>
                      <w:szCs w:val="22"/>
                    </w:rPr>
                    <w:t>employeeId</w:t>
                  </w:r>
                  <w:proofErr w:type="spellEnd"/>
                  <w:proofErr w:type="gramEnd"/>
                </w:p>
              </w:tc>
              <w:tc>
                <w:tcPr>
                  <w:tcW w:w="4483" w:type="dxa"/>
                </w:tcPr>
                <w:p w14:paraId="1E119D78"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sidRPr="000322AE">
                    <w:rPr>
                      <w:i/>
                      <w:iCs/>
                      <w:color w:val="auto"/>
                      <w:sz w:val="22"/>
                      <w:szCs w:val="22"/>
                    </w:rPr>
                    <w:t xml:space="preserve">Numéro unique </w:t>
                  </w:r>
                  <w:r>
                    <w:rPr>
                      <w:i/>
                      <w:iCs/>
                      <w:color w:val="auto"/>
                      <w:sz w:val="22"/>
                      <w:szCs w:val="22"/>
                    </w:rPr>
                    <w:t xml:space="preserve">d’utilisateur « employé » (ce terme désigne aussi bien un employé qu’un manager ou un membre de la direction). </w:t>
                  </w:r>
                </w:p>
              </w:tc>
              <w:tc>
                <w:tcPr>
                  <w:tcW w:w="454" w:type="dxa"/>
                  <w:vAlign w:val="center"/>
                </w:tcPr>
                <w:p w14:paraId="24D2C688"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bl>
          <w:p w14:paraId="23B031E8"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32EE319C"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1"/>
        <w:gridCol w:w="1190"/>
        <w:gridCol w:w="7323"/>
      </w:tblGrid>
      <w:tr w:rsidR="00F13F9A" w14:paraId="6C30B677"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1" w:type="dxa"/>
            <w:tcBorders>
              <w:right w:val="single" w:sz="4" w:space="0" w:color="FFFFFF" w:themeColor="background1"/>
            </w:tcBorders>
          </w:tcPr>
          <w:p w14:paraId="76F2069C" w14:textId="77777777" w:rsidR="00F13F9A" w:rsidRPr="00E44B00" w:rsidRDefault="00F13F9A" w:rsidP="006B4A33">
            <w:pPr>
              <w:rPr>
                <w:sz w:val="22"/>
                <w:szCs w:val="22"/>
              </w:rPr>
            </w:pPr>
            <w:r>
              <w:rPr>
                <w:sz w:val="22"/>
                <w:szCs w:val="22"/>
              </w:rPr>
              <w:t>Relation</w:t>
            </w:r>
          </w:p>
        </w:tc>
        <w:tc>
          <w:tcPr>
            <w:tcW w:w="1190" w:type="dxa"/>
            <w:tcBorders>
              <w:left w:val="single" w:sz="4" w:space="0" w:color="FFFFFF" w:themeColor="background1"/>
              <w:right w:val="single" w:sz="4" w:space="0" w:color="FFFFFF" w:themeColor="background1"/>
            </w:tcBorders>
          </w:tcPr>
          <w:p w14:paraId="3DF47FD0"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323" w:type="dxa"/>
            <w:tcBorders>
              <w:left w:val="single" w:sz="4" w:space="0" w:color="FFFFFF" w:themeColor="background1"/>
            </w:tcBorders>
          </w:tcPr>
          <w:p w14:paraId="67D83330"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02F30CC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1" w:type="dxa"/>
          </w:tcPr>
          <w:p w14:paraId="23D4E101" w14:textId="77777777" w:rsidR="00F13F9A" w:rsidRPr="00E44B00" w:rsidRDefault="00F13F9A" w:rsidP="006B4A33">
            <w:pPr>
              <w:rPr>
                <w:sz w:val="22"/>
                <w:szCs w:val="22"/>
              </w:rPr>
            </w:pPr>
            <w:r>
              <w:rPr>
                <w:sz w:val="22"/>
                <w:szCs w:val="22"/>
              </w:rPr>
              <w:t xml:space="preserve">-&gt; </w:t>
            </w:r>
            <w:proofErr w:type="gramStart"/>
            <w:r>
              <w:rPr>
                <w:sz w:val="22"/>
                <w:szCs w:val="22"/>
              </w:rPr>
              <w:t>1..</w:t>
            </w:r>
            <w:proofErr w:type="gramEnd"/>
            <w:r>
              <w:rPr>
                <w:sz w:val="22"/>
                <w:szCs w:val="22"/>
              </w:rPr>
              <w:t>*</w:t>
            </w:r>
          </w:p>
        </w:tc>
        <w:tc>
          <w:tcPr>
            <w:tcW w:w="1190" w:type="dxa"/>
          </w:tcPr>
          <w:p w14:paraId="38C89AE3"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Job</w:t>
            </w:r>
          </w:p>
        </w:tc>
        <w:tc>
          <w:tcPr>
            <w:tcW w:w="7323" w:type="dxa"/>
          </w:tcPr>
          <w:p w14:paraId="02EAC0C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compte employé possède un attribut dont les données sont listées dans la table « Job » de type « énumération ». Un compte-employé est lié à au moins un rôle (et éventuellement plusieurs).</w:t>
            </w:r>
          </w:p>
        </w:tc>
      </w:tr>
      <w:tr w:rsidR="00F13F9A" w14:paraId="10619547" w14:textId="77777777" w:rsidTr="006B4A33">
        <w:tc>
          <w:tcPr>
            <w:cnfStyle w:val="001000000000" w:firstRow="0" w:lastRow="0" w:firstColumn="1" w:lastColumn="0" w:oddVBand="0" w:evenVBand="0" w:oddHBand="0" w:evenHBand="0" w:firstRowFirstColumn="0" w:firstRowLastColumn="0" w:lastRowFirstColumn="0" w:lastRowLastColumn="0"/>
            <w:tcW w:w="1121" w:type="dxa"/>
          </w:tcPr>
          <w:p w14:paraId="413E10C0" w14:textId="77777777" w:rsidR="00F13F9A" w:rsidRDefault="00F13F9A" w:rsidP="006B4A33">
            <w:pPr>
              <w:rPr>
                <w:sz w:val="22"/>
                <w:szCs w:val="22"/>
              </w:rPr>
            </w:pPr>
            <w:proofErr w:type="gramStart"/>
            <w:r>
              <w:rPr>
                <w:sz w:val="22"/>
                <w:szCs w:val="22"/>
              </w:rPr>
              <w:t>1..*</w:t>
            </w:r>
            <w:proofErr w:type="gramEnd"/>
            <w:r>
              <w:rPr>
                <w:sz w:val="22"/>
                <w:szCs w:val="22"/>
              </w:rPr>
              <w:t xml:space="preserve"> - 0..*</w:t>
            </w:r>
          </w:p>
        </w:tc>
        <w:tc>
          <w:tcPr>
            <w:tcW w:w="1190" w:type="dxa"/>
          </w:tcPr>
          <w:p w14:paraId="05157A27"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Restaurant</w:t>
            </w:r>
          </w:p>
        </w:tc>
        <w:tc>
          <w:tcPr>
            <w:tcW w:w="7323" w:type="dxa"/>
          </w:tcPr>
          <w:p w14:paraId="23FBE54A"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employé est lié à plusieurs ou au moins un restaurant.</w:t>
            </w:r>
          </w:p>
          <w:p w14:paraId="1198076D"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i/>
                <w:iCs/>
                <w:sz w:val="22"/>
                <w:szCs w:val="22"/>
              </w:rPr>
              <w:t xml:space="preserve">Le restaurant </w:t>
            </w:r>
            <w:r>
              <w:rPr>
                <w:i/>
                <w:iCs/>
                <w:sz w:val="22"/>
                <w:szCs w:val="22"/>
              </w:rPr>
              <w:t>est</w:t>
            </w:r>
            <w:r w:rsidRPr="000322AE">
              <w:rPr>
                <w:i/>
                <w:iCs/>
                <w:sz w:val="22"/>
                <w:szCs w:val="22"/>
              </w:rPr>
              <w:t xml:space="preserve"> lié à plusieurs ou </w:t>
            </w:r>
            <w:r>
              <w:rPr>
                <w:i/>
                <w:iCs/>
                <w:sz w:val="22"/>
                <w:szCs w:val="22"/>
              </w:rPr>
              <w:t xml:space="preserve">aucun </w:t>
            </w:r>
            <w:r w:rsidRPr="000322AE">
              <w:rPr>
                <w:i/>
                <w:iCs/>
                <w:sz w:val="22"/>
                <w:szCs w:val="22"/>
              </w:rPr>
              <w:t>employé.</w:t>
            </w:r>
          </w:p>
        </w:tc>
      </w:tr>
      <w:tr w:rsidR="00F13F9A" w14:paraId="007F4D1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1" w:type="dxa"/>
          </w:tcPr>
          <w:p w14:paraId="0AA86C82" w14:textId="77777777" w:rsidR="00F13F9A" w:rsidRDefault="00F13F9A" w:rsidP="006B4A33">
            <w:pPr>
              <w:rPr>
                <w:sz w:val="22"/>
                <w:szCs w:val="22"/>
              </w:rPr>
            </w:pPr>
            <w:r>
              <w:rPr>
                <w:sz w:val="22"/>
                <w:szCs w:val="22"/>
              </w:rPr>
              <w:t>Héritage</w:t>
            </w:r>
          </w:p>
        </w:tc>
        <w:tc>
          <w:tcPr>
            <w:tcW w:w="1190" w:type="dxa"/>
          </w:tcPr>
          <w:p w14:paraId="7A57750A"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ser</w:t>
            </w:r>
          </w:p>
        </w:tc>
        <w:tc>
          <w:tcPr>
            <w:tcW w:w="7323" w:type="dxa"/>
          </w:tcPr>
          <w:p w14:paraId="0831FB38"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table « </w:t>
            </w:r>
            <w:proofErr w:type="spellStart"/>
            <w:r>
              <w:rPr>
                <w:i/>
                <w:iCs/>
                <w:sz w:val="22"/>
                <w:szCs w:val="22"/>
              </w:rPr>
              <w:t>Employee</w:t>
            </w:r>
            <w:proofErr w:type="spellEnd"/>
            <w:r>
              <w:rPr>
                <w:i/>
                <w:iCs/>
                <w:sz w:val="22"/>
                <w:szCs w:val="22"/>
              </w:rPr>
              <w:t> » hérite des mêmes attributs que ceux de la table « User ».</w:t>
            </w:r>
          </w:p>
        </w:tc>
      </w:tr>
    </w:tbl>
    <w:p w14:paraId="2EBE2D19" w14:textId="77777777" w:rsidR="00F13F9A" w:rsidRDefault="00F13F9A" w:rsidP="00F13F9A">
      <w:pPr>
        <w:pStyle w:val="Titre3"/>
      </w:pPr>
      <w:bookmarkStart w:id="56" w:name="_Toc52212046"/>
      <w:bookmarkStart w:id="57" w:name="_Toc67944788"/>
      <w:r>
        <w:t>Classe « </w:t>
      </w:r>
      <w:proofErr w:type="spellStart"/>
      <w:r>
        <w:t>FormOrderSupplier</w:t>
      </w:r>
      <w:proofErr w:type="spellEnd"/>
      <w:r>
        <w:t> »</w:t>
      </w:r>
      <w:bookmarkEnd w:id="56"/>
      <w:bookmarkEnd w:id="57"/>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73F0C94E" w14:textId="77777777" w:rsidTr="006B4A33">
        <w:trPr>
          <w:cnfStyle w:val="100000000000" w:firstRow="1" w:lastRow="0" w:firstColumn="0" w:lastColumn="0" w:oddVBand="0" w:evenVBand="0" w:oddHBand="0" w:evenHBand="0" w:firstRowFirstColumn="0" w:firstRowLastColumn="0" w:lastRowFirstColumn="0" w:lastRowLastColumn="0"/>
          <w:trHeight w:val="126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50D4F093" w14:textId="77777777" w:rsidR="00F13F9A" w:rsidRDefault="00F13F9A" w:rsidP="006B4A33">
            <w:pPr>
              <w:pStyle w:val="Corpsdetexte"/>
              <w:jc w:val="center"/>
            </w:pPr>
            <w:r w:rsidRPr="00A3702E">
              <w:rPr>
                <w:noProof/>
              </w:rPr>
              <w:drawing>
                <wp:inline distT="0" distB="0" distL="0" distR="0" wp14:anchorId="79272496" wp14:editId="6DB39044">
                  <wp:extent cx="1980000" cy="896400"/>
                  <wp:effectExtent l="0" t="0" r="127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980000" cy="8964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84"/>
              <w:gridCol w:w="4494"/>
              <w:gridCol w:w="454"/>
            </w:tblGrid>
            <w:tr w:rsidR="00F13F9A" w14:paraId="2AD381E9"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Borders>
                    <w:right w:val="single" w:sz="4" w:space="0" w:color="FFFFFF" w:themeColor="background1"/>
                  </w:tcBorders>
                </w:tcPr>
                <w:p w14:paraId="141E0A3D" w14:textId="77777777" w:rsidR="00F13F9A" w:rsidRPr="00E44B00" w:rsidRDefault="00F13F9A" w:rsidP="006B4A33">
                  <w:pPr>
                    <w:rPr>
                      <w:sz w:val="22"/>
                      <w:szCs w:val="22"/>
                    </w:rPr>
                  </w:pPr>
                  <w:r>
                    <w:rPr>
                      <w:sz w:val="22"/>
                      <w:szCs w:val="22"/>
                    </w:rPr>
                    <w:t>Attribut</w:t>
                  </w:r>
                </w:p>
              </w:tc>
              <w:tc>
                <w:tcPr>
                  <w:tcW w:w="4494" w:type="dxa"/>
                  <w:tcBorders>
                    <w:left w:val="single" w:sz="4" w:space="0" w:color="FFFFFF" w:themeColor="background1"/>
                    <w:right w:val="single" w:sz="4" w:space="0" w:color="FFFFFF" w:themeColor="background1"/>
                  </w:tcBorders>
                </w:tcPr>
                <w:p w14:paraId="5F7B8540"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20B3BFD8"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6CF5B11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0F2B8337" w14:textId="77777777" w:rsidR="00F13F9A" w:rsidRPr="00E44B00" w:rsidRDefault="00F13F9A" w:rsidP="006B4A33">
                  <w:pPr>
                    <w:rPr>
                      <w:sz w:val="22"/>
                      <w:szCs w:val="22"/>
                    </w:rPr>
                  </w:pPr>
                  <w:proofErr w:type="spellStart"/>
                  <w:proofErr w:type="gramStart"/>
                  <w:r>
                    <w:rPr>
                      <w:sz w:val="22"/>
                      <w:szCs w:val="22"/>
                    </w:rPr>
                    <w:t>number</w:t>
                  </w:r>
                  <w:proofErr w:type="spellEnd"/>
                  <w:proofErr w:type="gramEnd"/>
                </w:p>
              </w:tc>
              <w:tc>
                <w:tcPr>
                  <w:tcW w:w="4494" w:type="dxa"/>
                </w:tcPr>
                <w:p w14:paraId="135597F8"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Numéro de bon de commande « fournisseur ».</w:t>
                  </w:r>
                </w:p>
              </w:tc>
              <w:tc>
                <w:tcPr>
                  <w:tcW w:w="454" w:type="dxa"/>
                  <w:vAlign w:val="center"/>
                </w:tcPr>
                <w:p w14:paraId="55B3C767"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sym w:font="Wingdings" w:char="F0FC"/>
                  </w:r>
                </w:p>
              </w:tc>
            </w:tr>
            <w:tr w:rsidR="00F13F9A" w14:paraId="22E335B0" w14:textId="77777777" w:rsidTr="006B4A33">
              <w:tc>
                <w:tcPr>
                  <w:cnfStyle w:val="001000000000" w:firstRow="0" w:lastRow="0" w:firstColumn="1" w:lastColumn="0" w:oddVBand="0" w:evenVBand="0" w:oddHBand="0" w:evenHBand="0" w:firstRowFirstColumn="0" w:firstRowLastColumn="0" w:lastRowFirstColumn="0" w:lastRowLastColumn="0"/>
                  <w:tcW w:w="1284" w:type="dxa"/>
                </w:tcPr>
                <w:p w14:paraId="289827DC" w14:textId="77777777" w:rsidR="00F13F9A" w:rsidRPr="00E44B00" w:rsidRDefault="00F13F9A" w:rsidP="006B4A33">
                  <w:pPr>
                    <w:rPr>
                      <w:sz w:val="22"/>
                      <w:szCs w:val="22"/>
                    </w:rPr>
                  </w:pPr>
                  <w:proofErr w:type="spellStart"/>
                  <w:proofErr w:type="gramStart"/>
                  <w:r>
                    <w:rPr>
                      <w:sz w:val="22"/>
                      <w:szCs w:val="22"/>
                    </w:rPr>
                    <w:t>quantity</w:t>
                  </w:r>
                  <w:proofErr w:type="spellEnd"/>
                  <w:proofErr w:type="gramEnd"/>
                </w:p>
              </w:tc>
              <w:tc>
                <w:tcPr>
                  <w:tcW w:w="4494" w:type="dxa"/>
                </w:tcPr>
                <w:p w14:paraId="703DEEAC"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Défini la quantité d’ingrédient souhaitée pour le bon de commande.</w:t>
                  </w:r>
                </w:p>
              </w:tc>
              <w:tc>
                <w:tcPr>
                  <w:tcW w:w="454" w:type="dxa"/>
                </w:tcPr>
                <w:p w14:paraId="12FA2ED4"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018F5D09"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7767A786"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19"/>
        <w:gridCol w:w="1428"/>
        <w:gridCol w:w="7087"/>
      </w:tblGrid>
      <w:tr w:rsidR="00F13F9A" w14:paraId="4EFB617A"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Borders>
              <w:right w:val="single" w:sz="4" w:space="0" w:color="FFFFFF" w:themeColor="background1"/>
            </w:tcBorders>
          </w:tcPr>
          <w:p w14:paraId="5E92C487" w14:textId="77777777" w:rsidR="00F13F9A" w:rsidRPr="00E44B00" w:rsidRDefault="00F13F9A" w:rsidP="006B4A33">
            <w:pPr>
              <w:rPr>
                <w:sz w:val="22"/>
                <w:szCs w:val="22"/>
              </w:rPr>
            </w:pPr>
            <w:r>
              <w:rPr>
                <w:sz w:val="22"/>
                <w:szCs w:val="22"/>
              </w:rPr>
              <w:t>Relation</w:t>
            </w:r>
          </w:p>
        </w:tc>
        <w:tc>
          <w:tcPr>
            <w:tcW w:w="1428" w:type="dxa"/>
            <w:tcBorders>
              <w:left w:val="single" w:sz="4" w:space="0" w:color="FFFFFF" w:themeColor="background1"/>
              <w:right w:val="single" w:sz="4" w:space="0" w:color="FFFFFF" w:themeColor="background1"/>
            </w:tcBorders>
          </w:tcPr>
          <w:p w14:paraId="3F8A4AD5"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087" w:type="dxa"/>
            <w:tcBorders>
              <w:left w:val="single" w:sz="4" w:space="0" w:color="FFFFFF" w:themeColor="background1"/>
            </w:tcBorders>
          </w:tcPr>
          <w:p w14:paraId="37659469"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7F5D75F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Pr>
          <w:p w14:paraId="1CD75D4A" w14:textId="77777777" w:rsidR="00F13F9A" w:rsidRDefault="00F13F9A" w:rsidP="006B4A33">
            <w:pPr>
              <w:rPr>
                <w:sz w:val="22"/>
                <w:szCs w:val="22"/>
              </w:rPr>
            </w:pPr>
            <w:proofErr w:type="gramStart"/>
            <w:r>
              <w:rPr>
                <w:sz w:val="22"/>
                <w:szCs w:val="22"/>
              </w:rPr>
              <w:t>1..*</w:t>
            </w:r>
            <w:proofErr w:type="gramEnd"/>
            <w:r>
              <w:rPr>
                <w:sz w:val="22"/>
                <w:szCs w:val="22"/>
              </w:rPr>
              <w:t xml:space="preserve"> - 0..*</w:t>
            </w:r>
          </w:p>
        </w:tc>
        <w:tc>
          <w:tcPr>
            <w:tcW w:w="1428" w:type="dxa"/>
          </w:tcPr>
          <w:p w14:paraId="0D229CCE"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Ingredient</w:t>
            </w:r>
            <w:proofErr w:type="spellEnd"/>
          </w:p>
        </w:tc>
        <w:tc>
          <w:tcPr>
            <w:tcW w:w="7087" w:type="dxa"/>
          </w:tcPr>
          <w:p w14:paraId="03E631CD"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bon de commande est lié à au moins un ou plusieurs ingrédients.</w:t>
            </w:r>
          </w:p>
          <w:p w14:paraId="31114A55"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ingrédient est lié à aucun ou plusieurs bon de commande fournisseur.</w:t>
            </w:r>
          </w:p>
        </w:tc>
      </w:tr>
      <w:tr w:rsidR="00F13F9A" w14:paraId="3D207C17" w14:textId="77777777" w:rsidTr="006B4A33">
        <w:tc>
          <w:tcPr>
            <w:cnfStyle w:val="001000000000" w:firstRow="0" w:lastRow="0" w:firstColumn="1" w:lastColumn="0" w:oddVBand="0" w:evenVBand="0" w:oddHBand="0" w:evenHBand="0" w:firstRowFirstColumn="0" w:firstRowLastColumn="0" w:lastRowFirstColumn="0" w:lastRowLastColumn="0"/>
            <w:tcW w:w="1119" w:type="dxa"/>
          </w:tcPr>
          <w:p w14:paraId="3F82A14D" w14:textId="77777777" w:rsidR="00F13F9A" w:rsidRDefault="00F13F9A" w:rsidP="006B4A33">
            <w:pPr>
              <w:rPr>
                <w:sz w:val="22"/>
                <w:szCs w:val="22"/>
              </w:rPr>
            </w:pPr>
            <w:r>
              <w:rPr>
                <w:sz w:val="22"/>
                <w:szCs w:val="22"/>
              </w:rPr>
              <w:t xml:space="preserve">1 - </w:t>
            </w:r>
            <w:proofErr w:type="gramStart"/>
            <w:r>
              <w:rPr>
                <w:sz w:val="22"/>
                <w:szCs w:val="22"/>
              </w:rPr>
              <w:t>0..</w:t>
            </w:r>
            <w:proofErr w:type="gramEnd"/>
            <w:r>
              <w:rPr>
                <w:sz w:val="22"/>
                <w:szCs w:val="22"/>
              </w:rPr>
              <w:t>*</w:t>
            </w:r>
          </w:p>
        </w:tc>
        <w:tc>
          <w:tcPr>
            <w:tcW w:w="1428" w:type="dxa"/>
          </w:tcPr>
          <w:p w14:paraId="1172DF77"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Restaurant</w:t>
            </w:r>
          </w:p>
        </w:tc>
        <w:tc>
          <w:tcPr>
            <w:tcW w:w="7087" w:type="dxa"/>
          </w:tcPr>
          <w:p w14:paraId="7EF39F8F"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bon de commande fournisseur est lié à uniquement un Restaurant.</w:t>
            </w:r>
          </w:p>
          <w:p w14:paraId="633D2E27"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aucun ou plusieurs bons de commande.</w:t>
            </w:r>
          </w:p>
        </w:tc>
      </w:tr>
    </w:tbl>
    <w:p w14:paraId="224543BE" w14:textId="77777777" w:rsidR="00F13F9A" w:rsidRDefault="00F13F9A" w:rsidP="00F13F9A">
      <w:pPr>
        <w:pStyle w:val="Titre3"/>
      </w:pPr>
      <w:bookmarkStart w:id="58" w:name="_Toc52212047"/>
      <w:bookmarkStart w:id="59" w:name="_Toc67944789"/>
      <w:r>
        <w:t>Classe « </w:t>
      </w:r>
      <w:proofErr w:type="spellStart"/>
      <w:r>
        <w:t>Ingredient</w:t>
      </w:r>
      <w:proofErr w:type="spellEnd"/>
      <w:r>
        <w:t> »</w:t>
      </w:r>
      <w:bookmarkEnd w:id="58"/>
      <w:bookmarkEnd w:id="59"/>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31D15EBC" w14:textId="77777777" w:rsidTr="006B4A33">
        <w:trPr>
          <w:cnfStyle w:val="100000000000" w:firstRow="1" w:lastRow="0" w:firstColumn="0" w:lastColumn="0" w:oddVBand="0" w:evenVBand="0" w:oddHBand="0" w:evenHBand="0" w:firstRowFirstColumn="0" w:firstRowLastColumn="0" w:lastRowFirstColumn="0" w:lastRowLastColumn="0"/>
          <w:trHeight w:val="1852"/>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56448B24" w14:textId="77777777" w:rsidR="00F13F9A" w:rsidRDefault="00F13F9A" w:rsidP="006B4A33">
            <w:pPr>
              <w:pStyle w:val="Corpsdetexte"/>
              <w:jc w:val="center"/>
            </w:pPr>
            <w:r w:rsidRPr="00B47FCA">
              <w:rPr>
                <w:noProof/>
              </w:rPr>
              <w:drawing>
                <wp:inline distT="0" distB="0" distL="0" distR="0" wp14:anchorId="1CB2719F" wp14:editId="04BDB06A">
                  <wp:extent cx="1980000" cy="1094400"/>
                  <wp:effectExtent l="0" t="0" r="127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980000" cy="10944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597"/>
              <w:gridCol w:w="4181"/>
              <w:gridCol w:w="454"/>
            </w:tblGrid>
            <w:tr w:rsidR="00F13F9A" w14:paraId="7341F9D5"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Borders>
                    <w:right w:val="single" w:sz="4" w:space="0" w:color="FFFFFF" w:themeColor="background1"/>
                  </w:tcBorders>
                </w:tcPr>
                <w:p w14:paraId="1E9AC9FC" w14:textId="77777777" w:rsidR="00F13F9A" w:rsidRPr="00E44B00" w:rsidRDefault="00F13F9A" w:rsidP="006B4A33">
                  <w:pPr>
                    <w:rPr>
                      <w:sz w:val="22"/>
                      <w:szCs w:val="22"/>
                    </w:rPr>
                  </w:pPr>
                  <w:r>
                    <w:rPr>
                      <w:sz w:val="22"/>
                      <w:szCs w:val="22"/>
                    </w:rPr>
                    <w:t>Attribut</w:t>
                  </w:r>
                </w:p>
              </w:tc>
              <w:tc>
                <w:tcPr>
                  <w:tcW w:w="4181" w:type="dxa"/>
                  <w:tcBorders>
                    <w:left w:val="single" w:sz="4" w:space="0" w:color="FFFFFF" w:themeColor="background1"/>
                    <w:right w:val="single" w:sz="4" w:space="0" w:color="FFFFFF" w:themeColor="background1"/>
                  </w:tcBorders>
                </w:tcPr>
                <w:p w14:paraId="33437D39"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3F27C1C8"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6A99074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14:paraId="451A5AF6" w14:textId="77777777" w:rsidR="00F13F9A" w:rsidRPr="00E44B00" w:rsidRDefault="00F13F9A" w:rsidP="006B4A33">
                  <w:pPr>
                    <w:rPr>
                      <w:sz w:val="22"/>
                      <w:szCs w:val="22"/>
                    </w:rPr>
                  </w:pPr>
                  <w:proofErr w:type="spellStart"/>
                  <w:proofErr w:type="gramStart"/>
                  <w:r>
                    <w:rPr>
                      <w:sz w:val="22"/>
                      <w:szCs w:val="22"/>
                    </w:rPr>
                    <w:t>codeIngredient</w:t>
                  </w:r>
                  <w:proofErr w:type="spellEnd"/>
                  <w:proofErr w:type="gramEnd"/>
                </w:p>
              </w:tc>
              <w:tc>
                <w:tcPr>
                  <w:tcW w:w="4181" w:type="dxa"/>
                </w:tcPr>
                <w:p w14:paraId="1F206F81"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Numéro d’ingrédient unique (code-barres).</w:t>
                  </w:r>
                </w:p>
              </w:tc>
              <w:tc>
                <w:tcPr>
                  <w:tcW w:w="454" w:type="dxa"/>
                  <w:vAlign w:val="center"/>
                </w:tcPr>
                <w:p w14:paraId="3A625D10"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sym w:font="Wingdings" w:char="F0FC"/>
                  </w:r>
                </w:p>
              </w:tc>
            </w:tr>
            <w:tr w:rsidR="00F13F9A" w14:paraId="52D06B8B" w14:textId="77777777" w:rsidTr="006B4A33">
              <w:tc>
                <w:tcPr>
                  <w:cnfStyle w:val="001000000000" w:firstRow="0" w:lastRow="0" w:firstColumn="1" w:lastColumn="0" w:oddVBand="0" w:evenVBand="0" w:oddHBand="0" w:evenHBand="0" w:firstRowFirstColumn="0" w:firstRowLastColumn="0" w:lastRowFirstColumn="0" w:lastRowLastColumn="0"/>
                  <w:tcW w:w="1597" w:type="dxa"/>
                </w:tcPr>
                <w:p w14:paraId="0BBA02AC" w14:textId="77777777" w:rsidR="00F13F9A" w:rsidRPr="00E44B00" w:rsidRDefault="00F13F9A" w:rsidP="006B4A33">
                  <w:pPr>
                    <w:rPr>
                      <w:sz w:val="22"/>
                      <w:szCs w:val="22"/>
                    </w:rPr>
                  </w:pPr>
                  <w:proofErr w:type="spellStart"/>
                  <w:proofErr w:type="gramStart"/>
                  <w:r>
                    <w:rPr>
                      <w:sz w:val="22"/>
                      <w:szCs w:val="22"/>
                    </w:rPr>
                    <w:t>name</w:t>
                  </w:r>
                  <w:proofErr w:type="spellEnd"/>
                  <w:proofErr w:type="gramEnd"/>
                </w:p>
              </w:tc>
              <w:tc>
                <w:tcPr>
                  <w:tcW w:w="4181" w:type="dxa"/>
                </w:tcPr>
                <w:p w14:paraId="7A0530F6"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Nom de l’ingrédient.</w:t>
                  </w:r>
                </w:p>
              </w:tc>
              <w:tc>
                <w:tcPr>
                  <w:tcW w:w="454" w:type="dxa"/>
                </w:tcPr>
                <w:p w14:paraId="34343B37"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295EA3D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14:paraId="20BAA70A" w14:textId="77777777" w:rsidR="00F13F9A" w:rsidRDefault="00F13F9A" w:rsidP="006B4A33">
                  <w:pPr>
                    <w:rPr>
                      <w:sz w:val="22"/>
                      <w:szCs w:val="22"/>
                    </w:rPr>
                  </w:pPr>
                  <w:proofErr w:type="spellStart"/>
                  <w:proofErr w:type="gramStart"/>
                  <w:r>
                    <w:rPr>
                      <w:sz w:val="22"/>
                      <w:szCs w:val="22"/>
                    </w:rPr>
                    <w:t>priceExclTax</w:t>
                  </w:r>
                  <w:proofErr w:type="spellEnd"/>
                  <w:proofErr w:type="gramEnd"/>
                </w:p>
              </w:tc>
              <w:tc>
                <w:tcPr>
                  <w:tcW w:w="4181" w:type="dxa"/>
                </w:tcPr>
                <w:p w14:paraId="33A6E18E"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Prix Hors Taxes du produit.</w:t>
                  </w:r>
                </w:p>
              </w:tc>
              <w:tc>
                <w:tcPr>
                  <w:tcW w:w="454" w:type="dxa"/>
                </w:tcPr>
                <w:p w14:paraId="2427E3E6"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1DDC0016" w14:textId="77777777" w:rsidTr="006B4A33">
              <w:tc>
                <w:tcPr>
                  <w:cnfStyle w:val="001000000000" w:firstRow="0" w:lastRow="0" w:firstColumn="1" w:lastColumn="0" w:oddVBand="0" w:evenVBand="0" w:oddHBand="0" w:evenHBand="0" w:firstRowFirstColumn="0" w:firstRowLastColumn="0" w:lastRowFirstColumn="0" w:lastRowLastColumn="0"/>
                  <w:tcW w:w="1597" w:type="dxa"/>
                </w:tcPr>
                <w:p w14:paraId="2EBFDB7A" w14:textId="77777777" w:rsidR="00F13F9A" w:rsidRDefault="00F13F9A" w:rsidP="006B4A33">
                  <w:pPr>
                    <w:rPr>
                      <w:sz w:val="22"/>
                      <w:szCs w:val="22"/>
                    </w:rPr>
                  </w:pPr>
                  <w:proofErr w:type="gramStart"/>
                  <w:r>
                    <w:rPr>
                      <w:sz w:val="22"/>
                      <w:szCs w:val="22"/>
                    </w:rPr>
                    <w:t>vat</w:t>
                  </w:r>
                  <w:proofErr w:type="gramEnd"/>
                </w:p>
              </w:tc>
              <w:tc>
                <w:tcPr>
                  <w:tcW w:w="4181" w:type="dxa"/>
                </w:tcPr>
                <w:p w14:paraId="11539A89"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Montant de la T.V.A. pour l’ingrédient.</w:t>
                  </w:r>
                </w:p>
              </w:tc>
              <w:tc>
                <w:tcPr>
                  <w:tcW w:w="454" w:type="dxa"/>
                </w:tcPr>
                <w:p w14:paraId="4F5C2A9F"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1BFC1C2B"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482C2637"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18"/>
        <w:gridCol w:w="1980"/>
        <w:gridCol w:w="6536"/>
      </w:tblGrid>
      <w:tr w:rsidR="00F13F9A" w14:paraId="2463F620"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Borders>
              <w:right w:val="single" w:sz="4" w:space="0" w:color="FFFFFF" w:themeColor="background1"/>
            </w:tcBorders>
          </w:tcPr>
          <w:p w14:paraId="60C2F69A" w14:textId="77777777" w:rsidR="00F13F9A" w:rsidRPr="00E44B00" w:rsidRDefault="00F13F9A" w:rsidP="006B4A33">
            <w:pPr>
              <w:rPr>
                <w:sz w:val="22"/>
                <w:szCs w:val="22"/>
              </w:rPr>
            </w:pPr>
            <w:r>
              <w:rPr>
                <w:sz w:val="22"/>
                <w:szCs w:val="22"/>
              </w:rPr>
              <w:t>Relation</w:t>
            </w:r>
          </w:p>
        </w:tc>
        <w:tc>
          <w:tcPr>
            <w:tcW w:w="1910" w:type="dxa"/>
            <w:tcBorders>
              <w:left w:val="single" w:sz="4" w:space="0" w:color="FFFFFF" w:themeColor="background1"/>
              <w:right w:val="single" w:sz="4" w:space="0" w:color="FFFFFF" w:themeColor="background1"/>
            </w:tcBorders>
          </w:tcPr>
          <w:p w14:paraId="327B5DFE"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6605" w:type="dxa"/>
            <w:tcBorders>
              <w:left w:val="single" w:sz="4" w:space="0" w:color="FFFFFF" w:themeColor="background1"/>
            </w:tcBorders>
          </w:tcPr>
          <w:p w14:paraId="41D1B044"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5FD4701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Pr>
          <w:p w14:paraId="29E5DFCD" w14:textId="77777777" w:rsidR="00F13F9A" w:rsidRDefault="00F13F9A" w:rsidP="006B4A33">
            <w:pPr>
              <w:rPr>
                <w:sz w:val="22"/>
                <w:szCs w:val="22"/>
              </w:rPr>
            </w:pPr>
            <w:proofErr w:type="gramStart"/>
            <w:r>
              <w:rPr>
                <w:sz w:val="22"/>
                <w:szCs w:val="22"/>
              </w:rPr>
              <w:t>1..*</w:t>
            </w:r>
            <w:proofErr w:type="gramEnd"/>
            <w:r>
              <w:rPr>
                <w:sz w:val="22"/>
                <w:szCs w:val="22"/>
              </w:rPr>
              <w:t xml:space="preserve"> – 0..*</w:t>
            </w:r>
          </w:p>
        </w:tc>
        <w:tc>
          <w:tcPr>
            <w:tcW w:w="1910" w:type="dxa"/>
          </w:tcPr>
          <w:p w14:paraId="72C77B75"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FormOrderSupplier</w:t>
            </w:r>
            <w:proofErr w:type="spellEnd"/>
          </w:p>
        </w:tc>
        <w:tc>
          <w:tcPr>
            <w:tcW w:w="6605" w:type="dxa"/>
          </w:tcPr>
          <w:p w14:paraId="69D83C59"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ingrédient est lié à aucun ou plusieurs bon de commande fournisseur.</w:t>
            </w:r>
          </w:p>
          <w:p w14:paraId="2790247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bon de commande est lié à au moins un ou plusieurs ingrédients.</w:t>
            </w:r>
          </w:p>
        </w:tc>
      </w:tr>
      <w:tr w:rsidR="00F13F9A" w14:paraId="5D61E417" w14:textId="77777777" w:rsidTr="006B4A33">
        <w:tc>
          <w:tcPr>
            <w:cnfStyle w:val="001000000000" w:firstRow="0" w:lastRow="0" w:firstColumn="1" w:lastColumn="0" w:oddVBand="0" w:evenVBand="0" w:oddHBand="0" w:evenHBand="0" w:firstRowFirstColumn="0" w:firstRowLastColumn="0" w:lastRowFirstColumn="0" w:lastRowLastColumn="0"/>
            <w:tcW w:w="1119" w:type="dxa"/>
          </w:tcPr>
          <w:p w14:paraId="73DC9098" w14:textId="77777777" w:rsidR="00F13F9A" w:rsidRDefault="00F13F9A" w:rsidP="006B4A33">
            <w:pPr>
              <w:rPr>
                <w:sz w:val="22"/>
                <w:szCs w:val="22"/>
              </w:rPr>
            </w:pPr>
            <w:proofErr w:type="gramStart"/>
            <w:r>
              <w:rPr>
                <w:sz w:val="22"/>
                <w:szCs w:val="22"/>
              </w:rPr>
              <w:t>0..*</w:t>
            </w:r>
            <w:proofErr w:type="gramEnd"/>
            <w:r>
              <w:rPr>
                <w:sz w:val="22"/>
                <w:szCs w:val="22"/>
              </w:rPr>
              <w:t xml:space="preserve"> - 1..*</w:t>
            </w:r>
          </w:p>
        </w:tc>
        <w:tc>
          <w:tcPr>
            <w:tcW w:w="1910" w:type="dxa"/>
          </w:tcPr>
          <w:p w14:paraId="6FA4158C"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Product</w:t>
            </w:r>
          </w:p>
        </w:tc>
        <w:tc>
          <w:tcPr>
            <w:tcW w:w="6605" w:type="dxa"/>
          </w:tcPr>
          <w:p w14:paraId="04DB7F4B"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 Ingrédient » entretient une relation d’agrégation avec « Product », les produits sont créés avec les ingrédients.</w:t>
            </w:r>
          </w:p>
          <w:p w14:paraId="73AF1538"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ingrédient est lié avec aucun ou plusieurs produits.</w:t>
            </w:r>
          </w:p>
          <w:p w14:paraId="1ECDEF4B"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avec plusieurs ou au moins un ingrédient.</w:t>
            </w:r>
          </w:p>
        </w:tc>
      </w:tr>
      <w:tr w:rsidR="00F13F9A" w14:paraId="49E8EAD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9" w:type="dxa"/>
          </w:tcPr>
          <w:p w14:paraId="0F782A03" w14:textId="77777777" w:rsidR="00F13F9A" w:rsidRPr="00E44B00" w:rsidRDefault="00F13F9A" w:rsidP="006B4A33">
            <w:pPr>
              <w:rPr>
                <w:sz w:val="22"/>
                <w:szCs w:val="22"/>
              </w:rPr>
            </w:pPr>
            <w:proofErr w:type="gramStart"/>
            <w:r>
              <w:rPr>
                <w:sz w:val="22"/>
                <w:szCs w:val="22"/>
              </w:rPr>
              <w:t>0..*</w:t>
            </w:r>
            <w:proofErr w:type="gramEnd"/>
            <w:r>
              <w:rPr>
                <w:sz w:val="22"/>
                <w:szCs w:val="22"/>
              </w:rPr>
              <w:t xml:space="preserve"> - 1</w:t>
            </w:r>
          </w:p>
        </w:tc>
        <w:tc>
          <w:tcPr>
            <w:tcW w:w="1910" w:type="dxa"/>
          </w:tcPr>
          <w:p w14:paraId="0FF07EE6"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Restaurant</w:t>
            </w:r>
          </w:p>
        </w:tc>
        <w:tc>
          <w:tcPr>
            <w:tcW w:w="6605" w:type="dxa"/>
          </w:tcPr>
          <w:p w14:paraId="1840EDD0"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 xml:space="preserve">Un </w:t>
            </w:r>
            <w:r w:rsidRPr="000322AE">
              <w:rPr>
                <w:i/>
                <w:iCs/>
                <w:sz w:val="22"/>
                <w:szCs w:val="22"/>
              </w:rPr>
              <w:t>ingrédient</w:t>
            </w:r>
            <w:r>
              <w:rPr>
                <w:i/>
                <w:iCs/>
                <w:sz w:val="22"/>
                <w:szCs w:val="22"/>
              </w:rPr>
              <w:t xml:space="preserve"> est lié à un et uniquement un restaurant.</w:t>
            </w:r>
          </w:p>
          <w:p w14:paraId="0DEFF724"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i/>
                <w:iCs/>
                <w:sz w:val="22"/>
                <w:szCs w:val="22"/>
              </w:rPr>
              <w:t xml:space="preserve">Le restaurant </w:t>
            </w:r>
            <w:r>
              <w:rPr>
                <w:i/>
                <w:iCs/>
                <w:sz w:val="22"/>
                <w:szCs w:val="22"/>
              </w:rPr>
              <w:t>est</w:t>
            </w:r>
            <w:r w:rsidRPr="000322AE">
              <w:rPr>
                <w:i/>
                <w:iCs/>
                <w:sz w:val="22"/>
                <w:szCs w:val="22"/>
              </w:rPr>
              <w:t xml:space="preserve"> lié à plusieurs ou aucun</w:t>
            </w:r>
            <w:r>
              <w:rPr>
                <w:i/>
                <w:iCs/>
                <w:sz w:val="22"/>
                <w:szCs w:val="22"/>
              </w:rPr>
              <w:t xml:space="preserve"> </w:t>
            </w:r>
            <w:r w:rsidRPr="000322AE">
              <w:rPr>
                <w:i/>
                <w:iCs/>
                <w:sz w:val="22"/>
                <w:szCs w:val="22"/>
              </w:rPr>
              <w:t>ingrédient.</w:t>
            </w:r>
          </w:p>
        </w:tc>
      </w:tr>
    </w:tbl>
    <w:p w14:paraId="0786B80B" w14:textId="77777777" w:rsidR="00F13F9A" w:rsidRDefault="00F13F9A" w:rsidP="00F13F9A">
      <w:pPr>
        <w:pStyle w:val="Titre3"/>
      </w:pPr>
      <w:bookmarkStart w:id="60" w:name="_Toc52212048"/>
      <w:bookmarkStart w:id="61" w:name="_Toc67944790"/>
      <w:proofErr w:type="spellStart"/>
      <w:r>
        <w:lastRenderedPageBreak/>
        <w:t>Enumeration</w:t>
      </w:r>
      <w:proofErr w:type="spellEnd"/>
      <w:r>
        <w:t xml:space="preserve"> « Job »</w:t>
      </w:r>
      <w:bookmarkEnd w:id="60"/>
      <w:bookmarkEnd w:id="61"/>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0"/>
        <w:gridCol w:w="6388"/>
      </w:tblGrid>
      <w:tr w:rsidR="00F13F9A" w14:paraId="24F06723"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250" w:type="dxa"/>
            <w:tcBorders>
              <w:top w:val="none" w:sz="0" w:space="0" w:color="auto"/>
              <w:left w:val="none" w:sz="0" w:space="0" w:color="auto"/>
              <w:bottom w:val="none" w:sz="0" w:space="0" w:color="auto"/>
              <w:right w:val="none" w:sz="0" w:space="0" w:color="auto"/>
            </w:tcBorders>
            <w:shd w:val="clear" w:color="auto" w:fill="auto"/>
          </w:tcPr>
          <w:p w14:paraId="564F215C" w14:textId="77777777" w:rsidR="00F13F9A" w:rsidRDefault="00F13F9A" w:rsidP="006B4A33">
            <w:pPr>
              <w:pStyle w:val="Corpsdetexte"/>
              <w:jc w:val="center"/>
            </w:pPr>
            <w:r w:rsidRPr="005C0FB4">
              <w:rPr>
                <w:noProof/>
              </w:rPr>
              <w:drawing>
                <wp:inline distT="0" distB="0" distL="0" distR="0" wp14:anchorId="7C258934" wp14:editId="470D80A8">
                  <wp:extent cx="1980000" cy="1195200"/>
                  <wp:effectExtent l="0" t="0" r="1270" b="508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80000" cy="1195200"/>
                          </a:xfrm>
                          <a:prstGeom prst="rect">
                            <a:avLst/>
                          </a:prstGeom>
                          <a:ln>
                            <a:noFill/>
                          </a:ln>
                          <a:effectLst>
                            <a:softEdge rad="112500"/>
                          </a:effectLst>
                        </pic:spPr>
                      </pic:pic>
                    </a:graphicData>
                  </a:graphic>
                </wp:inline>
              </w:drawing>
            </w:r>
          </w:p>
        </w:tc>
        <w:tc>
          <w:tcPr>
            <w:tcW w:w="6388" w:type="dxa"/>
            <w:tcBorders>
              <w:top w:val="none" w:sz="0" w:space="0" w:color="auto"/>
              <w:left w:val="none" w:sz="0" w:space="0" w:color="auto"/>
              <w:right w:val="none" w:sz="0" w:space="0" w:color="auto"/>
            </w:tcBorders>
            <w:shd w:val="clear" w:color="auto" w:fill="auto"/>
          </w:tcPr>
          <w:tbl>
            <w:tblPr>
              <w:tblStyle w:val="TableauGrille5Fonc-Accentuation5"/>
              <w:tblW w:w="6324" w:type="dxa"/>
              <w:tblLook w:val="04A0" w:firstRow="1" w:lastRow="0" w:firstColumn="1" w:lastColumn="0" w:noHBand="0" w:noVBand="1"/>
            </w:tblPr>
            <w:tblGrid>
              <w:gridCol w:w="1876"/>
              <w:gridCol w:w="4448"/>
            </w:tblGrid>
            <w:tr w:rsidR="00F13F9A" w14:paraId="12035F5F"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6" w:type="dxa"/>
                  <w:tcBorders>
                    <w:right w:val="single" w:sz="4" w:space="0" w:color="FFFFFF" w:themeColor="background1"/>
                  </w:tcBorders>
                </w:tcPr>
                <w:p w14:paraId="34BFBC6F" w14:textId="77777777" w:rsidR="00F13F9A" w:rsidRPr="00E44B00" w:rsidRDefault="00F13F9A" w:rsidP="006B4A33">
                  <w:pPr>
                    <w:rPr>
                      <w:sz w:val="22"/>
                      <w:szCs w:val="22"/>
                    </w:rPr>
                  </w:pPr>
                </w:p>
              </w:tc>
              <w:tc>
                <w:tcPr>
                  <w:tcW w:w="4448" w:type="dxa"/>
                  <w:tcBorders>
                    <w:left w:val="single" w:sz="4" w:space="0" w:color="FFFFFF" w:themeColor="background1"/>
                  </w:tcBorders>
                </w:tcPr>
                <w:p w14:paraId="3AACCB63"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onnée</w:t>
                  </w:r>
                </w:p>
              </w:tc>
            </w:tr>
            <w:tr w:rsidR="00F13F9A" w14:paraId="3330CBD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6" w:type="dxa"/>
                </w:tcPr>
                <w:p w14:paraId="266E8127" w14:textId="77777777" w:rsidR="00F13F9A" w:rsidRPr="00E44B00" w:rsidRDefault="00F13F9A" w:rsidP="006B4A33">
                  <w:pPr>
                    <w:rPr>
                      <w:sz w:val="22"/>
                      <w:szCs w:val="22"/>
                    </w:rPr>
                  </w:pPr>
                  <w:proofErr w:type="spellStart"/>
                  <w:proofErr w:type="gramStart"/>
                  <w:r>
                    <w:rPr>
                      <w:sz w:val="22"/>
                      <w:szCs w:val="22"/>
                    </w:rPr>
                    <w:t>employee</w:t>
                  </w:r>
                  <w:proofErr w:type="spellEnd"/>
                  <w:proofErr w:type="gramEnd"/>
                </w:p>
              </w:tc>
              <w:tc>
                <w:tcPr>
                  <w:tcW w:w="4448" w:type="dxa"/>
                </w:tcPr>
                <w:p w14:paraId="785D6D23"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 xml:space="preserve">Employé d’un restaurant (autre que pizzaïolo). </w:t>
                  </w:r>
                </w:p>
              </w:tc>
            </w:tr>
            <w:tr w:rsidR="00F13F9A" w14:paraId="43106E7A" w14:textId="77777777" w:rsidTr="006B4A33">
              <w:tc>
                <w:tcPr>
                  <w:cnfStyle w:val="001000000000" w:firstRow="0" w:lastRow="0" w:firstColumn="1" w:lastColumn="0" w:oddVBand="0" w:evenVBand="0" w:oddHBand="0" w:evenHBand="0" w:firstRowFirstColumn="0" w:firstRowLastColumn="0" w:lastRowFirstColumn="0" w:lastRowLastColumn="0"/>
                  <w:tcW w:w="1876" w:type="dxa"/>
                </w:tcPr>
                <w:p w14:paraId="72095903" w14:textId="77777777" w:rsidR="00F13F9A" w:rsidRPr="00E44B00" w:rsidRDefault="00F13F9A" w:rsidP="006B4A33">
                  <w:pPr>
                    <w:rPr>
                      <w:sz w:val="22"/>
                      <w:szCs w:val="22"/>
                    </w:rPr>
                  </w:pPr>
                  <w:proofErr w:type="gramStart"/>
                  <w:r>
                    <w:rPr>
                      <w:sz w:val="22"/>
                      <w:szCs w:val="22"/>
                    </w:rPr>
                    <w:t>manager</w:t>
                  </w:r>
                  <w:proofErr w:type="gramEnd"/>
                </w:p>
              </w:tc>
              <w:tc>
                <w:tcPr>
                  <w:tcW w:w="4448" w:type="dxa"/>
                </w:tcPr>
                <w:p w14:paraId="6BA8BABA"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Gérant d’un restaurant.</w:t>
                  </w:r>
                </w:p>
              </w:tc>
            </w:tr>
            <w:tr w:rsidR="00F13F9A" w14:paraId="69BCC56F"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6" w:type="dxa"/>
                </w:tcPr>
                <w:p w14:paraId="686B105D" w14:textId="77777777" w:rsidR="00F13F9A" w:rsidRPr="00E44B00" w:rsidRDefault="00F13F9A" w:rsidP="006B4A33">
                  <w:pPr>
                    <w:rPr>
                      <w:sz w:val="22"/>
                      <w:szCs w:val="22"/>
                    </w:rPr>
                  </w:pPr>
                  <w:proofErr w:type="spellStart"/>
                  <w:proofErr w:type="gramStart"/>
                  <w:r>
                    <w:rPr>
                      <w:sz w:val="22"/>
                      <w:szCs w:val="22"/>
                    </w:rPr>
                    <w:t>general</w:t>
                  </w:r>
                  <w:proofErr w:type="spellEnd"/>
                  <w:proofErr w:type="gramEnd"/>
                  <w:r>
                    <w:rPr>
                      <w:sz w:val="22"/>
                      <w:szCs w:val="22"/>
                    </w:rPr>
                    <w:t xml:space="preserve"> manager</w:t>
                  </w:r>
                </w:p>
              </w:tc>
              <w:tc>
                <w:tcPr>
                  <w:tcW w:w="4448" w:type="dxa"/>
                </w:tcPr>
                <w:p w14:paraId="6E5FBC04"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Membre de la direction du groupe.</w:t>
                  </w:r>
                </w:p>
              </w:tc>
            </w:tr>
            <w:tr w:rsidR="00F13F9A" w14:paraId="07D8AA96" w14:textId="77777777" w:rsidTr="006B4A33">
              <w:tc>
                <w:tcPr>
                  <w:cnfStyle w:val="001000000000" w:firstRow="0" w:lastRow="0" w:firstColumn="1" w:lastColumn="0" w:oddVBand="0" w:evenVBand="0" w:oddHBand="0" w:evenHBand="0" w:firstRowFirstColumn="0" w:firstRowLastColumn="0" w:lastRowFirstColumn="0" w:lastRowLastColumn="0"/>
                  <w:tcW w:w="1876" w:type="dxa"/>
                </w:tcPr>
                <w:p w14:paraId="09EF2764" w14:textId="77777777" w:rsidR="00F13F9A" w:rsidRPr="00E44B00" w:rsidRDefault="00F13F9A" w:rsidP="006B4A33">
                  <w:pPr>
                    <w:rPr>
                      <w:sz w:val="22"/>
                      <w:szCs w:val="22"/>
                    </w:rPr>
                  </w:pPr>
                  <w:proofErr w:type="gramStart"/>
                  <w:r>
                    <w:rPr>
                      <w:sz w:val="22"/>
                      <w:szCs w:val="22"/>
                    </w:rPr>
                    <w:t>pizzaiolo</w:t>
                  </w:r>
                  <w:proofErr w:type="gramEnd"/>
                </w:p>
              </w:tc>
              <w:tc>
                <w:tcPr>
                  <w:tcW w:w="4448" w:type="dxa"/>
                </w:tcPr>
                <w:p w14:paraId="36C6E8AB"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Préparateur d’un restaurant.</w:t>
                  </w:r>
                </w:p>
              </w:tc>
            </w:tr>
          </w:tbl>
          <w:p w14:paraId="1E14F464"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35B17625"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011"/>
        <w:gridCol w:w="1134"/>
        <w:gridCol w:w="7489"/>
      </w:tblGrid>
      <w:tr w:rsidR="00F13F9A" w14:paraId="487E0052"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14:paraId="740E2767" w14:textId="77777777" w:rsidR="00F13F9A" w:rsidRPr="00E44B00" w:rsidRDefault="00F13F9A" w:rsidP="006B4A33">
            <w:pPr>
              <w:rPr>
                <w:sz w:val="22"/>
                <w:szCs w:val="22"/>
              </w:rPr>
            </w:pPr>
            <w:r>
              <w:rPr>
                <w:sz w:val="22"/>
                <w:szCs w:val="22"/>
              </w:rPr>
              <w:t>Relation</w:t>
            </w:r>
          </w:p>
        </w:tc>
        <w:tc>
          <w:tcPr>
            <w:tcW w:w="1134" w:type="dxa"/>
            <w:tcBorders>
              <w:left w:val="single" w:sz="4" w:space="0" w:color="FFFFFF" w:themeColor="background1"/>
              <w:right w:val="single" w:sz="4" w:space="0" w:color="FFFFFF" w:themeColor="background1"/>
            </w:tcBorders>
          </w:tcPr>
          <w:p w14:paraId="5E0AA2F0"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512" w:type="dxa"/>
            <w:tcBorders>
              <w:left w:val="single" w:sz="4" w:space="0" w:color="FFFFFF" w:themeColor="background1"/>
            </w:tcBorders>
          </w:tcPr>
          <w:p w14:paraId="5919A93A"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6FE428B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4DF12FF" w14:textId="77777777" w:rsidR="00F13F9A" w:rsidRPr="00E44B00" w:rsidRDefault="00F13F9A" w:rsidP="006B4A33">
            <w:pPr>
              <w:rPr>
                <w:sz w:val="22"/>
                <w:szCs w:val="22"/>
              </w:rPr>
            </w:pPr>
            <w:proofErr w:type="gramStart"/>
            <w:r>
              <w:rPr>
                <w:sz w:val="22"/>
                <w:szCs w:val="22"/>
              </w:rPr>
              <w:t>1..*</w:t>
            </w:r>
            <w:proofErr w:type="gramEnd"/>
            <w:r>
              <w:rPr>
                <w:sz w:val="22"/>
                <w:szCs w:val="22"/>
              </w:rPr>
              <w:t xml:space="preserve"> &lt;-</w:t>
            </w:r>
          </w:p>
        </w:tc>
        <w:tc>
          <w:tcPr>
            <w:tcW w:w="1134" w:type="dxa"/>
          </w:tcPr>
          <w:p w14:paraId="1CE885DF"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Employee</w:t>
            </w:r>
            <w:proofErr w:type="spellEnd"/>
          </w:p>
        </w:tc>
        <w:tc>
          <w:tcPr>
            <w:tcW w:w="7512" w:type="dxa"/>
          </w:tcPr>
          <w:p w14:paraId="1F648F8F"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980F57">
              <w:rPr>
                <w:i/>
                <w:iCs/>
                <w:sz w:val="22"/>
                <w:szCs w:val="22"/>
              </w:rPr>
              <w:t xml:space="preserve">« Job » est de type « énumération » et liste donc des données pour un attribut de la classe </w:t>
            </w:r>
            <w:proofErr w:type="spellStart"/>
            <w:r w:rsidRPr="00980F57">
              <w:rPr>
                <w:i/>
                <w:iCs/>
                <w:sz w:val="22"/>
                <w:szCs w:val="22"/>
              </w:rPr>
              <w:t>Employee</w:t>
            </w:r>
            <w:proofErr w:type="spellEnd"/>
            <w:r w:rsidRPr="00980F57">
              <w:rPr>
                <w:i/>
                <w:iCs/>
                <w:sz w:val="22"/>
                <w:szCs w:val="22"/>
              </w:rPr>
              <w:t>.</w:t>
            </w:r>
          </w:p>
        </w:tc>
      </w:tr>
      <w:tr w:rsidR="00F13F9A" w14:paraId="2C6B3D93" w14:textId="77777777" w:rsidTr="006B4A33">
        <w:tc>
          <w:tcPr>
            <w:cnfStyle w:val="001000000000" w:firstRow="0" w:lastRow="0" w:firstColumn="1" w:lastColumn="0" w:oddVBand="0" w:evenVBand="0" w:oddHBand="0" w:evenHBand="0" w:firstRowFirstColumn="0" w:firstRowLastColumn="0" w:lastRowFirstColumn="0" w:lastRowLastColumn="0"/>
            <w:tcW w:w="988" w:type="dxa"/>
          </w:tcPr>
          <w:p w14:paraId="1EFB6839" w14:textId="77777777" w:rsidR="00F13F9A" w:rsidRPr="00E44B00" w:rsidRDefault="00F13F9A" w:rsidP="006B4A33">
            <w:pPr>
              <w:rPr>
                <w:sz w:val="22"/>
                <w:szCs w:val="22"/>
              </w:rPr>
            </w:pPr>
            <w:r>
              <w:rPr>
                <w:sz w:val="22"/>
                <w:szCs w:val="22"/>
              </w:rPr>
              <w:t xml:space="preserve"> -&gt; </w:t>
            </w:r>
            <w:proofErr w:type="gramStart"/>
            <w:r>
              <w:rPr>
                <w:sz w:val="22"/>
                <w:szCs w:val="22"/>
              </w:rPr>
              <w:t>0..</w:t>
            </w:r>
            <w:proofErr w:type="gramEnd"/>
            <w:r>
              <w:rPr>
                <w:sz w:val="22"/>
                <w:szCs w:val="22"/>
              </w:rPr>
              <w:t>*</w:t>
            </w:r>
          </w:p>
        </w:tc>
        <w:tc>
          <w:tcPr>
            <w:tcW w:w="1134" w:type="dxa"/>
          </w:tcPr>
          <w:p w14:paraId="2DDA27E7"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Privilege</w:t>
            </w:r>
            <w:proofErr w:type="spellEnd"/>
          </w:p>
        </w:tc>
        <w:tc>
          <w:tcPr>
            <w:tcW w:w="7512" w:type="dxa"/>
          </w:tcPr>
          <w:p w14:paraId="2539908D"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sidRPr="00055BB9">
              <w:rPr>
                <w:i/>
                <w:iCs/>
                <w:sz w:val="22"/>
                <w:szCs w:val="22"/>
              </w:rPr>
              <w:t xml:space="preserve">Un </w:t>
            </w:r>
            <w:r>
              <w:rPr>
                <w:i/>
                <w:iCs/>
                <w:sz w:val="22"/>
                <w:szCs w:val="22"/>
              </w:rPr>
              <w:t>« Job »</w:t>
            </w:r>
            <w:r w:rsidRPr="00055BB9">
              <w:rPr>
                <w:i/>
                <w:iCs/>
                <w:sz w:val="22"/>
                <w:szCs w:val="22"/>
              </w:rPr>
              <w:t xml:space="preserve"> possède un attribut dont les données sont listées dans la table « </w:t>
            </w:r>
            <w:proofErr w:type="spellStart"/>
            <w:r>
              <w:rPr>
                <w:i/>
                <w:iCs/>
                <w:sz w:val="22"/>
                <w:szCs w:val="22"/>
              </w:rPr>
              <w:t>Privilege</w:t>
            </w:r>
            <w:proofErr w:type="spellEnd"/>
            <w:r w:rsidRPr="00055BB9">
              <w:rPr>
                <w:i/>
                <w:iCs/>
                <w:sz w:val="22"/>
                <w:szCs w:val="22"/>
              </w:rPr>
              <w:t xml:space="preserve"> » de type « énumération ». Un </w:t>
            </w:r>
            <w:r>
              <w:rPr>
                <w:i/>
                <w:iCs/>
                <w:sz w:val="22"/>
                <w:szCs w:val="22"/>
              </w:rPr>
              <w:t xml:space="preserve">rôle est </w:t>
            </w:r>
            <w:r w:rsidRPr="00055BB9">
              <w:rPr>
                <w:i/>
                <w:iCs/>
                <w:sz w:val="22"/>
                <w:szCs w:val="22"/>
              </w:rPr>
              <w:t>lié à</w:t>
            </w:r>
            <w:r>
              <w:rPr>
                <w:i/>
                <w:iCs/>
                <w:sz w:val="22"/>
                <w:szCs w:val="22"/>
              </w:rPr>
              <w:t xml:space="preserve"> plusieurs, un, ou aucun privilège.</w:t>
            </w:r>
          </w:p>
        </w:tc>
      </w:tr>
    </w:tbl>
    <w:p w14:paraId="29260DC4" w14:textId="77777777" w:rsidR="00F13F9A" w:rsidRDefault="00F13F9A" w:rsidP="00F13F9A">
      <w:pPr>
        <w:pStyle w:val="Titre3"/>
      </w:pPr>
      <w:bookmarkStart w:id="62" w:name="_Toc52212049"/>
      <w:bookmarkStart w:id="63" w:name="_Toc67944791"/>
      <w:r>
        <w:t>Classe « Opinion »</w:t>
      </w:r>
      <w:bookmarkEnd w:id="62"/>
      <w:bookmarkEnd w:id="63"/>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0C48F922" w14:textId="77777777" w:rsidTr="006B4A33">
        <w:trPr>
          <w:cnfStyle w:val="100000000000" w:firstRow="1" w:lastRow="0" w:firstColumn="0" w:lastColumn="0" w:oddVBand="0" w:evenVBand="0" w:oddHBand="0" w:evenHBand="0" w:firstRowFirstColumn="0" w:firstRowLastColumn="0" w:lastRowFirstColumn="0" w:lastRowLastColumn="0"/>
          <w:trHeight w:val="1108"/>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33EAD81E" w14:textId="77777777" w:rsidR="00F13F9A" w:rsidRDefault="00F13F9A" w:rsidP="006B4A33">
            <w:pPr>
              <w:pStyle w:val="Corpsdetexte"/>
              <w:jc w:val="center"/>
            </w:pPr>
            <w:r w:rsidRPr="00F11341">
              <w:rPr>
                <w:noProof/>
              </w:rPr>
              <w:drawing>
                <wp:inline distT="0" distB="0" distL="0" distR="0" wp14:anchorId="6C0D951B" wp14:editId="601E121C">
                  <wp:extent cx="1980000" cy="784800"/>
                  <wp:effectExtent l="0" t="0" r="127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80000" cy="7848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49"/>
              <w:gridCol w:w="4529"/>
              <w:gridCol w:w="454"/>
            </w:tblGrid>
            <w:tr w:rsidR="00F13F9A" w14:paraId="64034101"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tcBorders>
                    <w:right w:val="single" w:sz="4" w:space="0" w:color="FFFFFF" w:themeColor="background1"/>
                  </w:tcBorders>
                </w:tcPr>
                <w:p w14:paraId="5371CE6A" w14:textId="77777777" w:rsidR="00F13F9A" w:rsidRPr="00E44B00" w:rsidRDefault="00F13F9A" w:rsidP="006B4A33">
                  <w:pPr>
                    <w:rPr>
                      <w:sz w:val="22"/>
                      <w:szCs w:val="22"/>
                    </w:rPr>
                  </w:pPr>
                  <w:r>
                    <w:rPr>
                      <w:sz w:val="22"/>
                      <w:szCs w:val="22"/>
                    </w:rPr>
                    <w:t>Attribut</w:t>
                  </w:r>
                </w:p>
              </w:tc>
              <w:tc>
                <w:tcPr>
                  <w:tcW w:w="4529" w:type="dxa"/>
                  <w:tcBorders>
                    <w:left w:val="single" w:sz="4" w:space="0" w:color="FFFFFF" w:themeColor="background1"/>
                    <w:right w:val="single" w:sz="4" w:space="0" w:color="FFFFFF" w:themeColor="background1"/>
                  </w:tcBorders>
                </w:tcPr>
                <w:p w14:paraId="50089857"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74C927A8"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6196FF7F"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tcPr>
                <w:p w14:paraId="6BE1AFA2" w14:textId="77777777" w:rsidR="00F13F9A" w:rsidRPr="00E44B00" w:rsidRDefault="00F13F9A" w:rsidP="006B4A33">
                  <w:pPr>
                    <w:rPr>
                      <w:sz w:val="22"/>
                      <w:szCs w:val="22"/>
                    </w:rPr>
                  </w:pPr>
                  <w:proofErr w:type="spellStart"/>
                  <w:proofErr w:type="gramStart"/>
                  <w:r>
                    <w:rPr>
                      <w:sz w:val="22"/>
                      <w:szCs w:val="22"/>
                    </w:rPr>
                    <w:t>text</w:t>
                  </w:r>
                  <w:proofErr w:type="spellEnd"/>
                  <w:proofErr w:type="gramEnd"/>
                </w:p>
              </w:tc>
              <w:tc>
                <w:tcPr>
                  <w:tcW w:w="4529" w:type="dxa"/>
                </w:tcPr>
                <w:p w14:paraId="4C1BC5BF"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 xml:space="preserve">Contient un champ de texte pour la rédaction d’un avis-client. </w:t>
                  </w:r>
                </w:p>
              </w:tc>
              <w:tc>
                <w:tcPr>
                  <w:tcW w:w="454" w:type="dxa"/>
                  <w:vAlign w:val="center"/>
                </w:tcPr>
                <w:p w14:paraId="607E1FCE"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78D486EC"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668A4851"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6"/>
        <w:gridCol w:w="1422"/>
        <w:gridCol w:w="7086"/>
      </w:tblGrid>
      <w:tr w:rsidR="00F13F9A" w14:paraId="729CA8AC"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6" w:type="dxa"/>
            <w:tcBorders>
              <w:right w:val="single" w:sz="4" w:space="0" w:color="FFFFFF" w:themeColor="background1"/>
            </w:tcBorders>
          </w:tcPr>
          <w:p w14:paraId="620549C1" w14:textId="77777777" w:rsidR="00F13F9A" w:rsidRPr="00E44B00" w:rsidRDefault="00F13F9A" w:rsidP="006B4A33">
            <w:pPr>
              <w:rPr>
                <w:sz w:val="22"/>
                <w:szCs w:val="22"/>
              </w:rPr>
            </w:pPr>
            <w:r>
              <w:rPr>
                <w:sz w:val="22"/>
                <w:szCs w:val="22"/>
              </w:rPr>
              <w:t>Relation</w:t>
            </w:r>
          </w:p>
        </w:tc>
        <w:tc>
          <w:tcPr>
            <w:tcW w:w="1422" w:type="dxa"/>
            <w:tcBorders>
              <w:left w:val="single" w:sz="4" w:space="0" w:color="FFFFFF" w:themeColor="background1"/>
              <w:right w:val="single" w:sz="4" w:space="0" w:color="FFFFFF" w:themeColor="background1"/>
            </w:tcBorders>
          </w:tcPr>
          <w:p w14:paraId="7FEB5464"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086" w:type="dxa"/>
            <w:tcBorders>
              <w:left w:val="single" w:sz="4" w:space="0" w:color="FFFFFF" w:themeColor="background1"/>
            </w:tcBorders>
          </w:tcPr>
          <w:p w14:paraId="02117406"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5A2CA41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6" w:type="dxa"/>
          </w:tcPr>
          <w:p w14:paraId="7EFFCBEA" w14:textId="77777777" w:rsidR="00F13F9A" w:rsidRDefault="00F13F9A" w:rsidP="006B4A33">
            <w:pPr>
              <w:rPr>
                <w:sz w:val="22"/>
                <w:szCs w:val="22"/>
              </w:rPr>
            </w:pPr>
            <w:r>
              <w:rPr>
                <w:sz w:val="22"/>
                <w:szCs w:val="22"/>
              </w:rPr>
              <w:t xml:space="preserve">1 – </w:t>
            </w:r>
            <w:proofErr w:type="gramStart"/>
            <w:r>
              <w:rPr>
                <w:sz w:val="22"/>
                <w:szCs w:val="22"/>
              </w:rPr>
              <w:t>0..</w:t>
            </w:r>
            <w:proofErr w:type="gramEnd"/>
            <w:r>
              <w:rPr>
                <w:sz w:val="22"/>
                <w:szCs w:val="22"/>
              </w:rPr>
              <w:t>*</w:t>
            </w:r>
          </w:p>
        </w:tc>
        <w:tc>
          <w:tcPr>
            <w:tcW w:w="1422" w:type="dxa"/>
          </w:tcPr>
          <w:p w14:paraId="363EC379"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Opinion</w:t>
            </w:r>
          </w:p>
        </w:tc>
        <w:tc>
          <w:tcPr>
            <w:tcW w:w="7086" w:type="dxa"/>
          </w:tcPr>
          <w:p w14:paraId="20DDCF5A"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avis est toujours lié à un unique compte client.</w:t>
            </w:r>
          </w:p>
          <w:p w14:paraId="786873B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compte client peut avoir aucun ou plusieurs avis.</w:t>
            </w:r>
          </w:p>
        </w:tc>
      </w:tr>
    </w:tbl>
    <w:p w14:paraId="7D9F5054" w14:textId="77777777" w:rsidR="00F13F9A" w:rsidRDefault="00F13F9A" w:rsidP="00F13F9A">
      <w:pPr>
        <w:pStyle w:val="Titre3"/>
      </w:pPr>
      <w:bookmarkStart w:id="64" w:name="_Toc52212050"/>
      <w:bookmarkStart w:id="65" w:name="_Toc67944792"/>
      <w:r>
        <w:t>Classe « </w:t>
      </w:r>
      <w:proofErr w:type="spellStart"/>
      <w:r>
        <w:t>Order</w:t>
      </w:r>
      <w:proofErr w:type="spellEnd"/>
      <w:r>
        <w:t> »</w:t>
      </w:r>
      <w:bookmarkEnd w:id="64"/>
      <w:bookmarkEnd w:id="65"/>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3D1EF318"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63D9A824" w14:textId="77777777" w:rsidR="00F13F9A" w:rsidRDefault="00F13F9A" w:rsidP="006B4A33">
            <w:pPr>
              <w:pStyle w:val="Corpsdetexte"/>
              <w:jc w:val="center"/>
            </w:pPr>
            <w:r w:rsidRPr="00117E04">
              <w:rPr>
                <w:noProof/>
              </w:rPr>
              <w:drawing>
                <wp:inline distT="0" distB="0" distL="0" distR="0" wp14:anchorId="7CA9AC30" wp14:editId="143F9C7C">
                  <wp:extent cx="1980000" cy="1328400"/>
                  <wp:effectExtent l="0" t="0" r="1270" b="571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80000" cy="13284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392"/>
              <w:gridCol w:w="4386"/>
              <w:gridCol w:w="454"/>
            </w:tblGrid>
            <w:tr w:rsidR="00F13F9A" w14:paraId="2EA20F56"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dxa"/>
                  <w:tcBorders>
                    <w:right w:val="single" w:sz="4" w:space="0" w:color="FFFFFF" w:themeColor="background1"/>
                  </w:tcBorders>
                </w:tcPr>
                <w:p w14:paraId="30145036" w14:textId="77777777" w:rsidR="00F13F9A" w:rsidRPr="00E44B00" w:rsidRDefault="00F13F9A" w:rsidP="006B4A33">
                  <w:pPr>
                    <w:rPr>
                      <w:sz w:val="22"/>
                      <w:szCs w:val="22"/>
                    </w:rPr>
                  </w:pPr>
                  <w:r>
                    <w:rPr>
                      <w:sz w:val="22"/>
                      <w:szCs w:val="22"/>
                    </w:rPr>
                    <w:t>Attribut</w:t>
                  </w:r>
                </w:p>
              </w:tc>
              <w:tc>
                <w:tcPr>
                  <w:tcW w:w="4386" w:type="dxa"/>
                  <w:tcBorders>
                    <w:left w:val="single" w:sz="4" w:space="0" w:color="FFFFFF" w:themeColor="background1"/>
                    <w:right w:val="single" w:sz="4" w:space="0" w:color="FFFFFF" w:themeColor="background1"/>
                  </w:tcBorders>
                </w:tcPr>
                <w:p w14:paraId="1655E702"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788C04D3"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0194462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dxa"/>
                </w:tcPr>
                <w:p w14:paraId="1A331350" w14:textId="77777777" w:rsidR="00F13F9A" w:rsidRPr="00E44B00" w:rsidRDefault="00F13F9A" w:rsidP="006B4A33">
                  <w:pPr>
                    <w:rPr>
                      <w:sz w:val="22"/>
                      <w:szCs w:val="22"/>
                    </w:rPr>
                  </w:pPr>
                  <w:proofErr w:type="spellStart"/>
                  <w:proofErr w:type="gramStart"/>
                  <w:r>
                    <w:rPr>
                      <w:sz w:val="22"/>
                      <w:szCs w:val="22"/>
                    </w:rPr>
                    <w:t>paid</w:t>
                  </w:r>
                  <w:proofErr w:type="spellEnd"/>
                  <w:proofErr w:type="gramEnd"/>
                </w:p>
              </w:tc>
              <w:tc>
                <w:tcPr>
                  <w:tcW w:w="4386" w:type="dxa"/>
                </w:tcPr>
                <w:p w14:paraId="347898F7"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Défini si la commande a été payée ou non.</w:t>
                  </w:r>
                </w:p>
              </w:tc>
              <w:tc>
                <w:tcPr>
                  <w:tcW w:w="454" w:type="dxa"/>
                  <w:vAlign w:val="center"/>
                </w:tcPr>
                <w:p w14:paraId="1190F85A"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13F9A" w14:paraId="1DAF73CF" w14:textId="77777777" w:rsidTr="006B4A33">
              <w:tc>
                <w:tcPr>
                  <w:cnfStyle w:val="001000000000" w:firstRow="0" w:lastRow="0" w:firstColumn="1" w:lastColumn="0" w:oddVBand="0" w:evenVBand="0" w:oddHBand="0" w:evenHBand="0" w:firstRowFirstColumn="0" w:firstRowLastColumn="0" w:lastRowFirstColumn="0" w:lastRowLastColumn="0"/>
                  <w:tcW w:w="1392" w:type="dxa"/>
                </w:tcPr>
                <w:p w14:paraId="3053F526" w14:textId="77777777" w:rsidR="00F13F9A" w:rsidRPr="00E44B00" w:rsidRDefault="00F13F9A" w:rsidP="006B4A33">
                  <w:pPr>
                    <w:rPr>
                      <w:sz w:val="22"/>
                      <w:szCs w:val="22"/>
                    </w:rPr>
                  </w:pPr>
                  <w:proofErr w:type="spellStart"/>
                  <w:proofErr w:type="gramStart"/>
                  <w:r>
                    <w:rPr>
                      <w:sz w:val="22"/>
                      <w:szCs w:val="22"/>
                    </w:rPr>
                    <w:t>taken</w:t>
                  </w:r>
                  <w:proofErr w:type="spellEnd"/>
                  <w:proofErr w:type="gramEnd"/>
                </w:p>
              </w:tc>
              <w:tc>
                <w:tcPr>
                  <w:tcW w:w="4386" w:type="dxa"/>
                </w:tcPr>
                <w:p w14:paraId="1FF08860"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Défini si la commande a été acceptée ou non.</w:t>
                  </w:r>
                </w:p>
              </w:tc>
              <w:tc>
                <w:tcPr>
                  <w:tcW w:w="454" w:type="dxa"/>
                </w:tcPr>
                <w:p w14:paraId="69AC9A7C"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0A5EE17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dxa"/>
                </w:tcPr>
                <w:p w14:paraId="6EFA8571" w14:textId="77777777" w:rsidR="00F13F9A" w:rsidRDefault="00F13F9A" w:rsidP="006B4A33">
                  <w:pPr>
                    <w:rPr>
                      <w:sz w:val="22"/>
                      <w:szCs w:val="22"/>
                    </w:rPr>
                  </w:pPr>
                  <w:proofErr w:type="spellStart"/>
                  <w:proofErr w:type="gramStart"/>
                  <w:r>
                    <w:rPr>
                      <w:sz w:val="22"/>
                      <w:szCs w:val="22"/>
                    </w:rPr>
                    <w:t>delivred</w:t>
                  </w:r>
                  <w:proofErr w:type="spellEnd"/>
                  <w:proofErr w:type="gramEnd"/>
                </w:p>
              </w:tc>
              <w:tc>
                <w:tcPr>
                  <w:tcW w:w="4386" w:type="dxa"/>
                </w:tcPr>
                <w:p w14:paraId="1BDE3790"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Défini si la commande a été livrée ou non.</w:t>
                  </w:r>
                </w:p>
              </w:tc>
              <w:tc>
                <w:tcPr>
                  <w:tcW w:w="454" w:type="dxa"/>
                </w:tcPr>
                <w:p w14:paraId="37065E5D"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29804F96" w14:textId="77777777" w:rsidTr="006B4A33">
              <w:tc>
                <w:tcPr>
                  <w:cnfStyle w:val="001000000000" w:firstRow="0" w:lastRow="0" w:firstColumn="1" w:lastColumn="0" w:oddVBand="0" w:evenVBand="0" w:oddHBand="0" w:evenHBand="0" w:firstRowFirstColumn="0" w:firstRowLastColumn="0" w:lastRowFirstColumn="0" w:lastRowLastColumn="0"/>
                  <w:tcW w:w="1392" w:type="dxa"/>
                </w:tcPr>
                <w:p w14:paraId="74FC573D" w14:textId="77777777" w:rsidR="00F13F9A" w:rsidRDefault="00F13F9A" w:rsidP="006B4A33">
                  <w:pPr>
                    <w:rPr>
                      <w:sz w:val="22"/>
                      <w:szCs w:val="22"/>
                    </w:rPr>
                  </w:pPr>
                  <w:proofErr w:type="spellStart"/>
                  <w:proofErr w:type="gramStart"/>
                  <w:r>
                    <w:rPr>
                      <w:sz w:val="22"/>
                      <w:szCs w:val="22"/>
                    </w:rPr>
                    <w:t>dateCreated</w:t>
                  </w:r>
                  <w:proofErr w:type="spellEnd"/>
                  <w:proofErr w:type="gramEnd"/>
                </w:p>
              </w:tc>
              <w:tc>
                <w:tcPr>
                  <w:tcW w:w="4386" w:type="dxa"/>
                </w:tcPr>
                <w:p w14:paraId="0FABA42B"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Date de création de la commande.</w:t>
                  </w:r>
                </w:p>
              </w:tc>
              <w:tc>
                <w:tcPr>
                  <w:tcW w:w="454" w:type="dxa"/>
                </w:tcPr>
                <w:p w14:paraId="46C5B367"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3FF8D05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dxa"/>
                </w:tcPr>
                <w:p w14:paraId="3A79E6D0" w14:textId="77777777" w:rsidR="00F13F9A" w:rsidRDefault="00F13F9A" w:rsidP="006B4A33">
                  <w:pPr>
                    <w:rPr>
                      <w:sz w:val="22"/>
                      <w:szCs w:val="22"/>
                    </w:rPr>
                  </w:pPr>
                  <w:proofErr w:type="spellStart"/>
                  <w:proofErr w:type="gramStart"/>
                  <w:r>
                    <w:rPr>
                      <w:sz w:val="22"/>
                      <w:szCs w:val="22"/>
                    </w:rPr>
                    <w:t>datePaid</w:t>
                  </w:r>
                  <w:proofErr w:type="spellEnd"/>
                  <w:proofErr w:type="gramEnd"/>
                </w:p>
              </w:tc>
              <w:tc>
                <w:tcPr>
                  <w:tcW w:w="4386" w:type="dxa"/>
                </w:tcPr>
                <w:p w14:paraId="719891AD"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Date du paiement de la commande.</w:t>
                  </w:r>
                </w:p>
              </w:tc>
              <w:tc>
                <w:tcPr>
                  <w:tcW w:w="454" w:type="dxa"/>
                </w:tcPr>
                <w:p w14:paraId="05198B11"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5BC3B11F" w14:textId="77777777" w:rsidTr="006B4A33">
              <w:tc>
                <w:tcPr>
                  <w:cnfStyle w:val="001000000000" w:firstRow="0" w:lastRow="0" w:firstColumn="1" w:lastColumn="0" w:oddVBand="0" w:evenVBand="0" w:oddHBand="0" w:evenHBand="0" w:firstRowFirstColumn="0" w:firstRowLastColumn="0" w:lastRowFirstColumn="0" w:lastRowLastColumn="0"/>
                  <w:tcW w:w="1392" w:type="dxa"/>
                </w:tcPr>
                <w:p w14:paraId="475D3FD2" w14:textId="77777777" w:rsidR="00F13F9A" w:rsidRDefault="00F13F9A" w:rsidP="006B4A33">
                  <w:pPr>
                    <w:rPr>
                      <w:sz w:val="22"/>
                      <w:szCs w:val="22"/>
                    </w:rPr>
                  </w:pPr>
                  <w:proofErr w:type="spellStart"/>
                  <w:proofErr w:type="gramStart"/>
                  <w:r>
                    <w:rPr>
                      <w:sz w:val="22"/>
                      <w:szCs w:val="22"/>
                    </w:rPr>
                    <w:t>dateShipped</w:t>
                  </w:r>
                  <w:proofErr w:type="spellEnd"/>
                  <w:proofErr w:type="gramEnd"/>
                </w:p>
              </w:tc>
              <w:tc>
                <w:tcPr>
                  <w:tcW w:w="4386" w:type="dxa"/>
                </w:tcPr>
                <w:p w14:paraId="5F662731"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Date de la prise en charge par la livraison.</w:t>
                  </w:r>
                </w:p>
              </w:tc>
              <w:tc>
                <w:tcPr>
                  <w:tcW w:w="454" w:type="dxa"/>
                </w:tcPr>
                <w:p w14:paraId="6CFA5CB6"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045C7BB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2" w:type="dxa"/>
                </w:tcPr>
                <w:p w14:paraId="7D6EC79A" w14:textId="77777777" w:rsidR="00F13F9A" w:rsidRDefault="00F13F9A" w:rsidP="006B4A33">
                  <w:pPr>
                    <w:rPr>
                      <w:sz w:val="22"/>
                      <w:szCs w:val="22"/>
                    </w:rPr>
                  </w:pPr>
                  <w:proofErr w:type="spellStart"/>
                  <w:proofErr w:type="gramStart"/>
                  <w:r>
                    <w:rPr>
                      <w:sz w:val="22"/>
                      <w:szCs w:val="22"/>
                    </w:rPr>
                    <w:t>dateDelivred</w:t>
                  </w:r>
                  <w:proofErr w:type="spellEnd"/>
                  <w:proofErr w:type="gramEnd"/>
                </w:p>
              </w:tc>
              <w:tc>
                <w:tcPr>
                  <w:tcW w:w="4386" w:type="dxa"/>
                </w:tcPr>
                <w:p w14:paraId="1DEC5AE1"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Date de livraison de la commande.</w:t>
                  </w:r>
                </w:p>
              </w:tc>
              <w:tc>
                <w:tcPr>
                  <w:tcW w:w="454" w:type="dxa"/>
                </w:tcPr>
                <w:p w14:paraId="0F672E00"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bl>
          <w:p w14:paraId="6B01BF90"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6760BC41"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9"/>
        <w:gridCol w:w="993"/>
        <w:gridCol w:w="7512"/>
      </w:tblGrid>
      <w:tr w:rsidR="00F13F9A" w14:paraId="40F29EBA"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FFFFFF" w:themeColor="background1"/>
            </w:tcBorders>
          </w:tcPr>
          <w:p w14:paraId="0522EFF8" w14:textId="77777777" w:rsidR="00F13F9A" w:rsidRPr="00E44B00" w:rsidRDefault="00F13F9A" w:rsidP="006B4A33">
            <w:pPr>
              <w:rPr>
                <w:sz w:val="22"/>
                <w:szCs w:val="22"/>
              </w:rPr>
            </w:pPr>
            <w:r>
              <w:rPr>
                <w:sz w:val="22"/>
                <w:szCs w:val="22"/>
              </w:rPr>
              <w:t>Relation</w:t>
            </w:r>
          </w:p>
        </w:tc>
        <w:tc>
          <w:tcPr>
            <w:tcW w:w="993" w:type="dxa"/>
            <w:tcBorders>
              <w:left w:val="single" w:sz="4" w:space="0" w:color="FFFFFF" w:themeColor="background1"/>
              <w:right w:val="single" w:sz="4" w:space="0" w:color="FFFFFF" w:themeColor="background1"/>
            </w:tcBorders>
          </w:tcPr>
          <w:p w14:paraId="285CB538"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512" w:type="dxa"/>
            <w:tcBorders>
              <w:left w:val="single" w:sz="4" w:space="0" w:color="FFFFFF" w:themeColor="background1"/>
            </w:tcBorders>
          </w:tcPr>
          <w:p w14:paraId="07A0DAB2"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1CD398B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6C02B06" w14:textId="77777777" w:rsidR="00F13F9A" w:rsidRDefault="00F13F9A" w:rsidP="006B4A33">
            <w:pPr>
              <w:rPr>
                <w:sz w:val="22"/>
                <w:szCs w:val="22"/>
              </w:rPr>
            </w:pPr>
            <w:r>
              <w:rPr>
                <w:sz w:val="22"/>
                <w:szCs w:val="22"/>
              </w:rPr>
              <w:t>0..1 - 1</w:t>
            </w:r>
          </w:p>
        </w:tc>
        <w:tc>
          <w:tcPr>
            <w:tcW w:w="993" w:type="dxa"/>
          </w:tcPr>
          <w:p w14:paraId="053F5CC6"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Bill</w:t>
            </w:r>
          </w:p>
        </w:tc>
        <w:tc>
          <w:tcPr>
            <w:tcW w:w="7512" w:type="dxa"/>
          </w:tcPr>
          <w:p w14:paraId="6AD6D85E"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aucune ou une unique facture.</w:t>
            </w:r>
          </w:p>
          <w:p w14:paraId="4F377014"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facture est liée à une unique commande.</w:t>
            </w:r>
          </w:p>
        </w:tc>
      </w:tr>
      <w:tr w:rsidR="00F13F9A" w14:paraId="32987D6F" w14:textId="77777777" w:rsidTr="006B4A33">
        <w:tc>
          <w:tcPr>
            <w:cnfStyle w:val="001000000000" w:firstRow="0" w:lastRow="0" w:firstColumn="1" w:lastColumn="0" w:oddVBand="0" w:evenVBand="0" w:oddHBand="0" w:evenHBand="0" w:firstRowFirstColumn="0" w:firstRowLastColumn="0" w:lastRowFirstColumn="0" w:lastRowLastColumn="0"/>
            <w:tcW w:w="1129" w:type="dxa"/>
          </w:tcPr>
          <w:p w14:paraId="7C958794" w14:textId="77777777" w:rsidR="00F13F9A" w:rsidRDefault="00F13F9A" w:rsidP="006B4A33">
            <w:pPr>
              <w:rPr>
                <w:sz w:val="22"/>
                <w:szCs w:val="22"/>
              </w:rPr>
            </w:pPr>
            <w:proofErr w:type="gramStart"/>
            <w:r>
              <w:rPr>
                <w:sz w:val="22"/>
                <w:szCs w:val="22"/>
              </w:rPr>
              <w:t>0..*</w:t>
            </w:r>
            <w:proofErr w:type="gramEnd"/>
            <w:r>
              <w:rPr>
                <w:sz w:val="22"/>
                <w:szCs w:val="22"/>
              </w:rPr>
              <w:t xml:space="preserve"> - 0..*</w:t>
            </w:r>
          </w:p>
        </w:tc>
        <w:tc>
          <w:tcPr>
            <w:tcW w:w="993" w:type="dxa"/>
          </w:tcPr>
          <w:p w14:paraId="0F7F2B56"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Product</w:t>
            </w:r>
          </w:p>
        </w:tc>
        <w:tc>
          <w:tcPr>
            <w:tcW w:w="7512" w:type="dxa"/>
          </w:tcPr>
          <w:p w14:paraId="1CAE2B61"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ommande est liée à aucun ou plusieurs produits.</w:t>
            </w:r>
          </w:p>
          <w:p w14:paraId="60C2F75C"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à aucune ou plusieurs commandes.</w:t>
            </w:r>
          </w:p>
        </w:tc>
      </w:tr>
      <w:tr w:rsidR="00F13F9A" w14:paraId="33E431E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F10CC37" w14:textId="77777777" w:rsidR="00F13F9A" w:rsidRPr="00E44B00" w:rsidRDefault="00F13F9A" w:rsidP="006B4A33">
            <w:pPr>
              <w:rPr>
                <w:sz w:val="22"/>
                <w:szCs w:val="22"/>
              </w:rPr>
            </w:pPr>
            <w:r>
              <w:rPr>
                <w:sz w:val="22"/>
                <w:szCs w:val="22"/>
              </w:rPr>
              <w:t>-&gt; 1</w:t>
            </w:r>
          </w:p>
        </w:tc>
        <w:tc>
          <w:tcPr>
            <w:tcW w:w="993" w:type="dxa"/>
          </w:tcPr>
          <w:p w14:paraId="627718FE"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Status</w:t>
            </w:r>
            <w:proofErr w:type="spellEnd"/>
          </w:p>
        </w:tc>
        <w:tc>
          <w:tcPr>
            <w:tcW w:w="7512" w:type="dxa"/>
          </w:tcPr>
          <w:p w14:paraId="0E06BF43"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FA288A">
              <w:rPr>
                <w:i/>
                <w:iCs/>
                <w:sz w:val="22"/>
                <w:szCs w:val="22"/>
              </w:rPr>
              <w:t xml:space="preserve">« </w:t>
            </w:r>
            <w:proofErr w:type="spellStart"/>
            <w:r>
              <w:rPr>
                <w:i/>
                <w:iCs/>
                <w:sz w:val="22"/>
                <w:szCs w:val="22"/>
              </w:rPr>
              <w:t>Status</w:t>
            </w:r>
            <w:proofErr w:type="spellEnd"/>
            <w:r w:rsidRPr="00FA288A">
              <w:rPr>
                <w:i/>
                <w:iCs/>
                <w:sz w:val="22"/>
                <w:szCs w:val="22"/>
              </w:rPr>
              <w:t xml:space="preserve"> » est de type « énumération » et liste donc des données pour un attribut de l’énumération « </w:t>
            </w:r>
            <w:proofErr w:type="spellStart"/>
            <w:r>
              <w:rPr>
                <w:i/>
                <w:iCs/>
                <w:sz w:val="22"/>
                <w:szCs w:val="22"/>
              </w:rPr>
              <w:t>Order</w:t>
            </w:r>
            <w:proofErr w:type="spellEnd"/>
            <w:r w:rsidRPr="00FA288A">
              <w:rPr>
                <w:i/>
                <w:iCs/>
                <w:sz w:val="22"/>
                <w:szCs w:val="22"/>
              </w:rPr>
              <w:t xml:space="preserve"> ».</w:t>
            </w:r>
            <w:r>
              <w:rPr>
                <w:i/>
                <w:iCs/>
                <w:sz w:val="22"/>
                <w:szCs w:val="22"/>
              </w:rPr>
              <w:t xml:space="preserve"> Permet de créer les indicateurs.</w:t>
            </w:r>
          </w:p>
        </w:tc>
      </w:tr>
    </w:tbl>
    <w:p w14:paraId="545B261C" w14:textId="77777777" w:rsidR="00F13F9A" w:rsidRDefault="00F13F9A" w:rsidP="00F13F9A">
      <w:pPr>
        <w:widowControl/>
        <w:suppressAutoHyphens w:val="0"/>
        <w:rPr>
          <w:b/>
          <w:color w:val="4C4C4C"/>
          <w:sz w:val="28"/>
        </w:rPr>
      </w:pPr>
      <w:r>
        <w:br w:type="page"/>
      </w:r>
    </w:p>
    <w:p w14:paraId="47D1ED0B" w14:textId="77777777" w:rsidR="00F13F9A" w:rsidRDefault="00F13F9A" w:rsidP="00F13F9A">
      <w:pPr>
        <w:pStyle w:val="Titre3"/>
        <w:spacing w:before="120"/>
      </w:pPr>
      <w:bookmarkStart w:id="66" w:name="_Toc52212051"/>
      <w:bookmarkStart w:id="67" w:name="_Toc67944793"/>
      <w:r>
        <w:lastRenderedPageBreak/>
        <w:t>Classe « </w:t>
      </w:r>
      <w:proofErr w:type="spellStart"/>
      <w:r>
        <w:t>PaymentMethod</w:t>
      </w:r>
      <w:proofErr w:type="spellEnd"/>
      <w:r>
        <w:t> »</w:t>
      </w:r>
      <w:bookmarkEnd w:id="66"/>
      <w:bookmarkEnd w:id="67"/>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6B8A3642"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5B7F95E9" w14:textId="77777777" w:rsidR="00F13F9A" w:rsidRDefault="00F13F9A" w:rsidP="006B4A33">
            <w:pPr>
              <w:pStyle w:val="Corpsdetexte"/>
              <w:jc w:val="center"/>
            </w:pPr>
            <w:r w:rsidRPr="0052068C">
              <w:rPr>
                <w:noProof/>
              </w:rPr>
              <w:drawing>
                <wp:inline distT="0" distB="0" distL="0" distR="0" wp14:anchorId="6762FC03" wp14:editId="5B6AFD6B">
                  <wp:extent cx="1980000" cy="1184400"/>
                  <wp:effectExtent l="0" t="0" r="127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980000" cy="11844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84"/>
              <w:gridCol w:w="4494"/>
              <w:gridCol w:w="454"/>
            </w:tblGrid>
            <w:tr w:rsidR="00F13F9A" w14:paraId="3D3D6005"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Borders>
                    <w:right w:val="single" w:sz="4" w:space="0" w:color="FFFFFF" w:themeColor="background1"/>
                  </w:tcBorders>
                </w:tcPr>
                <w:p w14:paraId="48A70075" w14:textId="77777777" w:rsidR="00F13F9A" w:rsidRPr="00E44B00" w:rsidRDefault="00F13F9A" w:rsidP="006B4A33">
                  <w:pPr>
                    <w:rPr>
                      <w:sz w:val="22"/>
                      <w:szCs w:val="22"/>
                    </w:rPr>
                  </w:pPr>
                  <w:r>
                    <w:rPr>
                      <w:sz w:val="22"/>
                      <w:szCs w:val="22"/>
                    </w:rPr>
                    <w:t>Attribut</w:t>
                  </w:r>
                </w:p>
              </w:tc>
              <w:tc>
                <w:tcPr>
                  <w:tcW w:w="4494" w:type="dxa"/>
                  <w:tcBorders>
                    <w:left w:val="single" w:sz="4" w:space="0" w:color="FFFFFF" w:themeColor="background1"/>
                    <w:right w:val="single" w:sz="4" w:space="0" w:color="FFFFFF" w:themeColor="background1"/>
                  </w:tcBorders>
                </w:tcPr>
                <w:p w14:paraId="49C96929"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4ED42FDF"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788330B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769969C5" w14:textId="77777777" w:rsidR="00F13F9A" w:rsidRPr="00E44B00" w:rsidRDefault="00F13F9A" w:rsidP="006B4A33">
                  <w:pPr>
                    <w:rPr>
                      <w:sz w:val="22"/>
                      <w:szCs w:val="22"/>
                    </w:rPr>
                  </w:pPr>
                  <w:proofErr w:type="gramStart"/>
                  <w:r>
                    <w:rPr>
                      <w:sz w:val="22"/>
                      <w:szCs w:val="22"/>
                    </w:rPr>
                    <w:t>cash</w:t>
                  </w:r>
                  <w:proofErr w:type="gramEnd"/>
                </w:p>
              </w:tc>
              <w:tc>
                <w:tcPr>
                  <w:tcW w:w="4494" w:type="dxa"/>
                </w:tcPr>
                <w:p w14:paraId="767B8F1E"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Défini un moyen de paiement en liquide.</w:t>
                  </w:r>
                </w:p>
              </w:tc>
              <w:tc>
                <w:tcPr>
                  <w:tcW w:w="454" w:type="dxa"/>
                  <w:vAlign w:val="center"/>
                </w:tcPr>
                <w:p w14:paraId="7D2E691B"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13F9A" w14:paraId="0D16E3C5" w14:textId="77777777" w:rsidTr="006B4A33">
              <w:tc>
                <w:tcPr>
                  <w:cnfStyle w:val="001000000000" w:firstRow="0" w:lastRow="0" w:firstColumn="1" w:lastColumn="0" w:oddVBand="0" w:evenVBand="0" w:oddHBand="0" w:evenHBand="0" w:firstRowFirstColumn="0" w:firstRowLastColumn="0" w:lastRowFirstColumn="0" w:lastRowLastColumn="0"/>
                  <w:tcW w:w="1284" w:type="dxa"/>
                </w:tcPr>
                <w:p w14:paraId="5BF0925A" w14:textId="77777777" w:rsidR="00F13F9A" w:rsidRPr="00E44B00" w:rsidRDefault="00F13F9A" w:rsidP="006B4A33">
                  <w:pPr>
                    <w:rPr>
                      <w:sz w:val="22"/>
                      <w:szCs w:val="22"/>
                    </w:rPr>
                  </w:pPr>
                  <w:proofErr w:type="gramStart"/>
                  <w:r>
                    <w:rPr>
                      <w:sz w:val="22"/>
                      <w:szCs w:val="22"/>
                    </w:rPr>
                    <w:t>check</w:t>
                  </w:r>
                  <w:proofErr w:type="gramEnd"/>
                </w:p>
              </w:tc>
              <w:tc>
                <w:tcPr>
                  <w:tcW w:w="4494" w:type="dxa"/>
                </w:tcPr>
                <w:p w14:paraId="372B779D"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Défini un moyen de paiement en chèque.</w:t>
                  </w:r>
                </w:p>
              </w:tc>
              <w:tc>
                <w:tcPr>
                  <w:tcW w:w="454" w:type="dxa"/>
                </w:tcPr>
                <w:p w14:paraId="1998919D"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35A2F53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422CA4BA" w14:textId="77777777" w:rsidR="00F13F9A" w:rsidRDefault="00F13F9A" w:rsidP="006B4A33">
                  <w:pPr>
                    <w:rPr>
                      <w:sz w:val="22"/>
                      <w:szCs w:val="22"/>
                    </w:rPr>
                  </w:pPr>
                  <w:proofErr w:type="spellStart"/>
                  <w:proofErr w:type="gramStart"/>
                  <w:r>
                    <w:rPr>
                      <w:sz w:val="22"/>
                      <w:szCs w:val="22"/>
                    </w:rPr>
                    <w:t>credit</w:t>
                  </w:r>
                  <w:proofErr w:type="spellEnd"/>
                  <w:proofErr w:type="gramEnd"/>
                  <w:r>
                    <w:rPr>
                      <w:sz w:val="22"/>
                      <w:szCs w:val="22"/>
                    </w:rPr>
                    <w:t xml:space="preserve"> </w:t>
                  </w:r>
                  <w:proofErr w:type="spellStart"/>
                  <w:r>
                    <w:rPr>
                      <w:sz w:val="22"/>
                      <w:szCs w:val="22"/>
                    </w:rPr>
                    <w:t>card</w:t>
                  </w:r>
                  <w:proofErr w:type="spellEnd"/>
                </w:p>
              </w:tc>
              <w:tc>
                <w:tcPr>
                  <w:tcW w:w="4494" w:type="dxa"/>
                </w:tcPr>
                <w:p w14:paraId="45B85B32"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Défini un moyen de paiement en carte de crédit.</w:t>
                  </w:r>
                </w:p>
              </w:tc>
              <w:tc>
                <w:tcPr>
                  <w:tcW w:w="454" w:type="dxa"/>
                </w:tcPr>
                <w:p w14:paraId="4C8F6F05"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142F03EC" w14:textId="77777777" w:rsidTr="006B4A33">
              <w:tc>
                <w:tcPr>
                  <w:cnfStyle w:val="001000000000" w:firstRow="0" w:lastRow="0" w:firstColumn="1" w:lastColumn="0" w:oddVBand="0" w:evenVBand="0" w:oddHBand="0" w:evenHBand="0" w:firstRowFirstColumn="0" w:firstRowLastColumn="0" w:lastRowFirstColumn="0" w:lastRowLastColumn="0"/>
                  <w:tcW w:w="1284" w:type="dxa"/>
                </w:tcPr>
                <w:p w14:paraId="47A56BF6" w14:textId="77777777" w:rsidR="00F13F9A" w:rsidRDefault="00F13F9A" w:rsidP="006B4A33">
                  <w:pPr>
                    <w:rPr>
                      <w:sz w:val="22"/>
                      <w:szCs w:val="22"/>
                    </w:rPr>
                  </w:pPr>
                  <w:proofErr w:type="spellStart"/>
                  <w:proofErr w:type="gramStart"/>
                  <w:r>
                    <w:rPr>
                      <w:sz w:val="22"/>
                      <w:szCs w:val="22"/>
                    </w:rPr>
                    <w:t>delivery</w:t>
                  </w:r>
                  <w:proofErr w:type="spellEnd"/>
                  <w:proofErr w:type="gramEnd"/>
                </w:p>
              </w:tc>
              <w:tc>
                <w:tcPr>
                  <w:tcW w:w="4494" w:type="dxa"/>
                </w:tcPr>
                <w:p w14:paraId="302B8C51"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color w:val="auto"/>
                      <w:sz w:val="22"/>
                      <w:szCs w:val="22"/>
                    </w:rPr>
                    <w:t>Défini que le paiement est effectué à la livraison.</w:t>
                  </w:r>
                </w:p>
              </w:tc>
              <w:tc>
                <w:tcPr>
                  <w:tcW w:w="454" w:type="dxa"/>
                </w:tcPr>
                <w:p w14:paraId="11B2D200"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6AB637DE"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3050706C"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9"/>
        <w:gridCol w:w="993"/>
        <w:gridCol w:w="7512"/>
      </w:tblGrid>
      <w:tr w:rsidR="00F13F9A" w14:paraId="06E05636"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FFFFFF" w:themeColor="background1"/>
            </w:tcBorders>
          </w:tcPr>
          <w:p w14:paraId="18F5AF30" w14:textId="77777777" w:rsidR="00F13F9A" w:rsidRPr="00E44B00" w:rsidRDefault="00F13F9A" w:rsidP="006B4A33">
            <w:pPr>
              <w:rPr>
                <w:sz w:val="22"/>
                <w:szCs w:val="22"/>
              </w:rPr>
            </w:pPr>
            <w:r>
              <w:rPr>
                <w:sz w:val="22"/>
                <w:szCs w:val="22"/>
              </w:rPr>
              <w:t>Relation</w:t>
            </w:r>
          </w:p>
        </w:tc>
        <w:tc>
          <w:tcPr>
            <w:tcW w:w="993" w:type="dxa"/>
            <w:tcBorders>
              <w:left w:val="single" w:sz="4" w:space="0" w:color="FFFFFF" w:themeColor="background1"/>
              <w:right w:val="single" w:sz="4" w:space="0" w:color="FFFFFF" w:themeColor="background1"/>
            </w:tcBorders>
          </w:tcPr>
          <w:p w14:paraId="244E70A6"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512" w:type="dxa"/>
            <w:tcBorders>
              <w:left w:val="single" w:sz="4" w:space="0" w:color="FFFFFF" w:themeColor="background1"/>
            </w:tcBorders>
          </w:tcPr>
          <w:p w14:paraId="70444A39"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1AA00F1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6757FF80" w14:textId="77777777" w:rsidR="00F13F9A" w:rsidRDefault="00F13F9A" w:rsidP="006B4A33">
            <w:pPr>
              <w:rPr>
                <w:sz w:val="22"/>
                <w:szCs w:val="22"/>
              </w:rPr>
            </w:pPr>
            <w:r>
              <w:rPr>
                <w:sz w:val="22"/>
                <w:szCs w:val="22"/>
              </w:rPr>
              <w:t>1 &lt;-</w:t>
            </w:r>
          </w:p>
        </w:tc>
        <w:tc>
          <w:tcPr>
            <w:tcW w:w="993" w:type="dxa"/>
          </w:tcPr>
          <w:p w14:paraId="35F1BFF2"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Bill</w:t>
            </w:r>
          </w:p>
        </w:tc>
        <w:tc>
          <w:tcPr>
            <w:tcW w:w="7512" w:type="dxa"/>
          </w:tcPr>
          <w:p w14:paraId="165D76B7"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FA288A">
              <w:rPr>
                <w:i/>
                <w:iCs/>
                <w:sz w:val="22"/>
                <w:szCs w:val="22"/>
              </w:rPr>
              <w:t xml:space="preserve">« </w:t>
            </w:r>
            <w:proofErr w:type="spellStart"/>
            <w:r w:rsidRPr="009966E3">
              <w:rPr>
                <w:i/>
                <w:iCs/>
                <w:sz w:val="22"/>
                <w:szCs w:val="22"/>
              </w:rPr>
              <w:t>PaymentMethod</w:t>
            </w:r>
            <w:proofErr w:type="spellEnd"/>
            <w:r w:rsidRPr="009966E3">
              <w:rPr>
                <w:i/>
                <w:iCs/>
                <w:sz w:val="22"/>
                <w:szCs w:val="22"/>
              </w:rPr>
              <w:t xml:space="preserve"> </w:t>
            </w:r>
            <w:r w:rsidRPr="00FA288A">
              <w:rPr>
                <w:i/>
                <w:iCs/>
                <w:sz w:val="22"/>
                <w:szCs w:val="22"/>
              </w:rPr>
              <w:t xml:space="preserve">» est de type « énumération » et liste donc des données pour un attribut de </w:t>
            </w:r>
            <w:r>
              <w:rPr>
                <w:i/>
                <w:iCs/>
                <w:sz w:val="22"/>
                <w:szCs w:val="22"/>
              </w:rPr>
              <w:t>la classe</w:t>
            </w:r>
            <w:r w:rsidRPr="00FA288A">
              <w:rPr>
                <w:i/>
                <w:iCs/>
                <w:sz w:val="22"/>
                <w:szCs w:val="22"/>
              </w:rPr>
              <w:t xml:space="preserve"> « </w:t>
            </w:r>
            <w:r>
              <w:rPr>
                <w:i/>
                <w:iCs/>
                <w:sz w:val="22"/>
                <w:szCs w:val="22"/>
              </w:rPr>
              <w:t>Bill</w:t>
            </w:r>
            <w:r w:rsidRPr="00FA288A">
              <w:rPr>
                <w:i/>
                <w:iCs/>
                <w:sz w:val="22"/>
                <w:szCs w:val="22"/>
              </w:rPr>
              <w:t xml:space="preserve"> ».</w:t>
            </w:r>
            <w:r>
              <w:rPr>
                <w:i/>
                <w:iCs/>
                <w:sz w:val="22"/>
                <w:szCs w:val="22"/>
              </w:rPr>
              <w:t xml:space="preserve"> Défini le moyen de paiement de la commande.</w:t>
            </w:r>
          </w:p>
        </w:tc>
      </w:tr>
    </w:tbl>
    <w:p w14:paraId="0970B410" w14:textId="77777777" w:rsidR="00F13F9A" w:rsidRDefault="00F13F9A" w:rsidP="00F13F9A">
      <w:pPr>
        <w:pStyle w:val="Titre3"/>
      </w:pPr>
      <w:bookmarkStart w:id="68" w:name="_Toc52212052"/>
      <w:bookmarkStart w:id="69" w:name="_Toc67944794"/>
      <w:proofErr w:type="spellStart"/>
      <w:r>
        <w:t>Enumeration</w:t>
      </w:r>
      <w:proofErr w:type="spellEnd"/>
      <w:r>
        <w:t xml:space="preserve"> « </w:t>
      </w:r>
      <w:proofErr w:type="spellStart"/>
      <w:r>
        <w:t>Privilege</w:t>
      </w:r>
      <w:proofErr w:type="spellEnd"/>
      <w:r>
        <w:t> »</w:t>
      </w:r>
      <w:bookmarkEnd w:id="68"/>
      <w:bookmarkEnd w:id="69"/>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0"/>
        <w:gridCol w:w="6388"/>
      </w:tblGrid>
      <w:tr w:rsidR="00F13F9A" w14:paraId="3B9FFFA5"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250" w:type="dxa"/>
            <w:tcBorders>
              <w:top w:val="none" w:sz="0" w:space="0" w:color="auto"/>
              <w:left w:val="none" w:sz="0" w:space="0" w:color="auto"/>
              <w:bottom w:val="none" w:sz="0" w:space="0" w:color="auto"/>
              <w:right w:val="none" w:sz="0" w:space="0" w:color="auto"/>
            </w:tcBorders>
            <w:shd w:val="clear" w:color="auto" w:fill="auto"/>
          </w:tcPr>
          <w:p w14:paraId="43B88C33" w14:textId="77777777" w:rsidR="00F13F9A" w:rsidRDefault="00F13F9A" w:rsidP="006B4A33">
            <w:pPr>
              <w:pStyle w:val="Corpsdetexte"/>
              <w:jc w:val="center"/>
            </w:pPr>
            <w:r w:rsidRPr="00FA288A">
              <w:rPr>
                <w:noProof/>
              </w:rPr>
              <w:drawing>
                <wp:inline distT="0" distB="0" distL="0" distR="0" wp14:anchorId="3288D527" wp14:editId="4666067E">
                  <wp:extent cx="1980000" cy="1368000"/>
                  <wp:effectExtent l="0" t="0" r="1270" b="381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980000" cy="1368000"/>
                          </a:xfrm>
                          <a:prstGeom prst="rect">
                            <a:avLst/>
                          </a:prstGeom>
                          <a:ln>
                            <a:noFill/>
                          </a:ln>
                          <a:effectLst>
                            <a:softEdge rad="112500"/>
                          </a:effectLst>
                        </pic:spPr>
                      </pic:pic>
                    </a:graphicData>
                  </a:graphic>
                </wp:inline>
              </w:drawing>
            </w:r>
          </w:p>
        </w:tc>
        <w:tc>
          <w:tcPr>
            <w:tcW w:w="6388" w:type="dxa"/>
            <w:tcBorders>
              <w:top w:val="none" w:sz="0" w:space="0" w:color="auto"/>
              <w:left w:val="none" w:sz="0" w:space="0" w:color="auto"/>
              <w:right w:val="none" w:sz="0" w:space="0" w:color="auto"/>
            </w:tcBorders>
            <w:shd w:val="clear" w:color="auto" w:fill="auto"/>
          </w:tcPr>
          <w:tbl>
            <w:tblPr>
              <w:tblStyle w:val="TableauGrille5Fonc-Accentuation5"/>
              <w:tblW w:w="6324" w:type="dxa"/>
              <w:tblLook w:val="04A0" w:firstRow="1" w:lastRow="0" w:firstColumn="1" w:lastColumn="0" w:noHBand="0" w:noVBand="1"/>
            </w:tblPr>
            <w:tblGrid>
              <w:gridCol w:w="1167"/>
              <w:gridCol w:w="5157"/>
            </w:tblGrid>
            <w:tr w:rsidR="00F13F9A" w14:paraId="16F9D666"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dxa"/>
                  <w:tcBorders>
                    <w:right w:val="single" w:sz="4" w:space="0" w:color="FFFFFF" w:themeColor="background1"/>
                  </w:tcBorders>
                </w:tcPr>
                <w:p w14:paraId="19E757D2" w14:textId="77777777" w:rsidR="00F13F9A" w:rsidRPr="00E44B00" w:rsidRDefault="00F13F9A" w:rsidP="006B4A33">
                  <w:pPr>
                    <w:rPr>
                      <w:sz w:val="22"/>
                      <w:szCs w:val="22"/>
                    </w:rPr>
                  </w:pPr>
                </w:p>
              </w:tc>
              <w:tc>
                <w:tcPr>
                  <w:tcW w:w="5157" w:type="dxa"/>
                  <w:tcBorders>
                    <w:left w:val="single" w:sz="4" w:space="0" w:color="FFFFFF" w:themeColor="background1"/>
                  </w:tcBorders>
                </w:tcPr>
                <w:p w14:paraId="5B20DE37"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onnée</w:t>
                  </w:r>
                </w:p>
              </w:tc>
            </w:tr>
            <w:tr w:rsidR="00F13F9A" w14:paraId="6B36C33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dxa"/>
                </w:tcPr>
                <w:p w14:paraId="09A2C88C" w14:textId="77777777" w:rsidR="00F13F9A" w:rsidRPr="00E44B00" w:rsidRDefault="00F13F9A" w:rsidP="006B4A33">
                  <w:pPr>
                    <w:rPr>
                      <w:sz w:val="22"/>
                      <w:szCs w:val="22"/>
                    </w:rPr>
                  </w:pPr>
                  <w:proofErr w:type="spellStart"/>
                  <w:proofErr w:type="gramStart"/>
                  <w:r>
                    <w:rPr>
                      <w:sz w:val="22"/>
                      <w:szCs w:val="22"/>
                    </w:rPr>
                    <w:t>order</w:t>
                  </w:r>
                  <w:proofErr w:type="spellEnd"/>
                  <w:proofErr w:type="gramEnd"/>
                </w:p>
              </w:tc>
              <w:tc>
                <w:tcPr>
                  <w:tcW w:w="5157" w:type="dxa"/>
                </w:tcPr>
                <w:p w14:paraId="44F44CE5"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 xml:space="preserve">Privilèges liés à l’achat d’une commande. </w:t>
                  </w:r>
                </w:p>
              </w:tc>
            </w:tr>
            <w:tr w:rsidR="00F13F9A" w14:paraId="7D244448" w14:textId="77777777" w:rsidTr="006B4A33">
              <w:tc>
                <w:tcPr>
                  <w:cnfStyle w:val="001000000000" w:firstRow="0" w:lastRow="0" w:firstColumn="1" w:lastColumn="0" w:oddVBand="0" w:evenVBand="0" w:oddHBand="0" w:evenHBand="0" w:firstRowFirstColumn="0" w:firstRowLastColumn="0" w:lastRowFirstColumn="0" w:lastRowLastColumn="0"/>
                  <w:tcW w:w="1167" w:type="dxa"/>
                </w:tcPr>
                <w:p w14:paraId="2EEBB62D" w14:textId="77777777" w:rsidR="00F13F9A" w:rsidRPr="00E44B00" w:rsidRDefault="00F13F9A" w:rsidP="006B4A33">
                  <w:pPr>
                    <w:rPr>
                      <w:sz w:val="22"/>
                      <w:szCs w:val="22"/>
                    </w:rPr>
                  </w:pPr>
                  <w:proofErr w:type="spellStart"/>
                  <w:proofErr w:type="gramStart"/>
                  <w:r>
                    <w:rPr>
                      <w:sz w:val="22"/>
                      <w:szCs w:val="22"/>
                    </w:rPr>
                    <w:t>account</w:t>
                  </w:r>
                  <w:proofErr w:type="spellEnd"/>
                  <w:proofErr w:type="gramEnd"/>
                </w:p>
              </w:tc>
              <w:tc>
                <w:tcPr>
                  <w:tcW w:w="5157" w:type="dxa"/>
                </w:tcPr>
                <w:p w14:paraId="23B8A1CF"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Privilèges liés à la gestion des comptes.</w:t>
                  </w:r>
                </w:p>
              </w:tc>
            </w:tr>
            <w:tr w:rsidR="00F13F9A" w14:paraId="6E8C677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dxa"/>
                </w:tcPr>
                <w:p w14:paraId="735C864C" w14:textId="77777777" w:rsidR="00F13F9A" w:rsidRPr="00E44B00" w:rsidRDefault="00F13F9A" w:rsidP="006B4A33">
                  <w:pPr>
                    <w:rPr>
                      <w:sz w:val="22"/>
                      <w:szCs w:val="22"/>
                    </w:rPr>
                  </w:pPr>
                  <w:proofErr w:type="spellStart"/>
                  <w:proofErr w:type="gramStart"/>
                  <w:r>
                    <w:rPr>
                      <w:sz w:val="22"/>
                      <w:szCs w:val="22"/>
                    </w:rPr>
                    <w:t>dashboard</w:t>
                  </w:r>
                  <w:proofErr w:type="spellEnd"/>
                  <w:proofErr w:type="gramEnd"/>
                </w:p>
              </w:tc>
              <w:tc>
                <w:tcPr>
                  <w:tcW w:w="5157" w:type="dxa"/>
                </w:tcPr>
                <w:p w14:paraId="3F991376"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Privilèges liés au suivi des indicateurs.</w:t>
                  </w:r>
                </w:p>
              </w:tc>
            </w:tr>
            <w:tr w:rsidR="00F13F9A" w14:paraId="59955BD4" w14:textId="77777777" w:rsidTr="006B4A33">
              <w:tc>
                <w:tcPr>
                  <w:cnfStyle w:val="001000000000" w:firstRow="0" w:lastRow="0" w:firstColumn="1" w:lastColumn="0" w:oddVBand="0" w:evenVBand="0" w:oddHBand="0" w:evenHBand="0" w:firstRowFirstColumn="0" w:firstRowLastColumn="0" w:lastRowFirstColumn="0" w:lastRowLastColumn="0"/>
                  <w:tcW w:w="1167" w:type="dxa"/>
                </w:tcPr>
                <w:p w14:paraId="1B6A12A7" w14:textId="77777777" w:rsidR="00F13F9A" w:rsidRPr="00E44B00" w:rsidRDefault="00F13F9A" w:rsidP="006B4A33">
                  <w:pPr>
                    <w:rPr>
                      <w:sz w:val="22"/>
                      <w:szCs w:val="22"/>
                    </w:rPr>
                  </w:pPr>
                  <w:proofErr w:type="spellStart"/>
                  <w:proofErr w:type="gramStart"/>
                  <w:r>
                    <w:rPr>
                      <w:sz w:val="22"/>
                      <w:szCs w:val="22"/>
                    </w:rPr>
                    <w:t>receips</w:t>
                  </w:r>
                  <w:proofErr w:type="spellEnd"/>
                  <w:proofErr w:type="gramEnd"/>
                </w:p>
              </w:tc>
              <w:tc>
                <w:tcPr>
                  <w:tcW w:w="5157" w:type="dxa"/>
                </w:tcPr>
                <w:p w14:paraId="4F5A6303"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Privilèges liés à la gestion des recettes.</w:t>
                  </w:r>
                </w:p>
              </w:tc>
            </w:tr>
            <w:tr w:rsidR="00F13F9A" w14:paraId="746B6FE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dxa"/>
                </w:tcPr>
                <w:p w14:paraId="51F0C9E1" w14:textId="77777777" w:rsidR="00F13F9A" w:rsidRDefault="00F13F9A" w:rsidP="006B4A33">
                  <w:pPr>
                    <w:rPr>
                      <w:sz w:val="22"/>
                      <w:szCs w:val="22"/>
                    </w:rPr>
                  </w:pPr>
                  <w:proofErr w:type="gramStart"/>
                  <w:r>
                    <w:rPr>
                      <w:sz w:val="22"/>
                      <w:szCs w:val="22"/>
                    </w:rPr>
                    <w:t>stock</w:t>
                  </w:r>
                  <w:proofErr w:type="gramEnd"/>
                </w:p>
              </w:tc>
              <w:tc>
                <w:tcPr>
                  <w:tcW w:w="5157" w:type="dxa"/>
                </w:tcPr>
                <w:p w14:paraId="1D7D8BDD"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Privilèges liés à la gestion des stocks</w:t>
                  </w:r>
                </w:p>
              </w:tc>
            </w:tr>
          </w:tbl>
          <w:p w14:paraId="58B1E4B6"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041F3B81"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011"/>
        <w:gridCol w:w="1133"/>
        <w:gridCol w:w="7490"/>
      </w:tblGrid>
      <w:tr w:rsidR="00F13F9A" w14:paraId="2B6F803A"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14:paraId="3D3A802E" w14:textId="77777777" w:rsidR="00F13F9A" w:rsidRPr="00E44B00" w:rsidRDefault="00F13F9A" w:rsidP="006B4A33">
            <w:pPr>
              <w:rPr>
                <w:sz w:val="22"/>
                <w:szCs w:val="22"/>
              </w:rPr>
            </w:pPr>
            <w:r>
              <w:rPr>
                <w:sz w:val="22"/>
                <w:szCs w:val="22"/>
              </w:rPr>
              <w:t>Relation</w:t>
            </w:r>
          </w:p>
        </w:tc>
        <w:tc>
          <w:tcPr>
            <w:tcW w:w="1134" w:type="dxa"/>
            <w:tcBorders>
              <w:left w:val="single" w:sz="4" w:space="0" w:color="FFFFFF" w:themeColor="background1"/>
              <w:right w:val="single" w:sz="4" w:space="0" w:color="FFFFFF" w:themeColor="background1"/>
            </w:tcBorders>
          </w:tcPr>
          <w:p w14:paraId="08544705"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512" w:type="dxa"/>
            <w:tcBorders>
              <w:left w:val="single" w:sz="4" w:space="0" w:color="FFFFFF" w:themeColor="background1"/>
            </w:tcBorders>
          </w:tcPr>
          <w:p w14:paraId="24354A48"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1E49857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F970344" w14:textId="77777777" w:rsidR="00F13F9A" w:rsidRPr="00E44B00" w:rsidRDefault="00F13F9A" w:rsidP="006B4A33">
            <w:pPr>
              <w:rPr>
                <w:sz w:val="22"/>
                <w:szCs w:val="22"/>
              </w:rPr>
            </w:pPr>
            <w:proofErr w:type="gramStart"/>
            <w:r>
              <w:rPr>
                <w:sz w:val="22"/>
                <w:szCs w:val="22"/>
              </w:rPr>
              <w:t>0..*</w:t>
            </w:r>
            <w:proofErr w:type="gramEnd"/>
            <w:r>
              <w:rPr>
                <w:sz w:val="22"/>
                <w:szCs w:val="22"/>
              </w:rPr>
              <w:t xml:space="preserve"> &lt;-</w:t>
            </w:r>
          </w:p>
        </w:tc>
        <w:tc>
          <w:tcPr>
            <w:tcW w:w="1134" w:type="dxa"/>
          </w:tcPr>
          <w:p w14:paraId="0F652B83"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Job</w:t>
            </w:r>
          </w:p>
        </w:tc>
        <w:tc>
          <w:tcPr>
            <w:tcW w:w="7512" w:type="dxa"/>
          </w:tcPr>
          <w:p w14:paraId="3742F1F8"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FA288A">
              <w:rPr>
                <w:i/>
                <w:iCs/>
                <w:sz w:val="22"/>
                <w:szCs w:val="22"/>
              </w:rPr>
              <w:t xml:space="preserve">« </w:t>
            </w:r>
            <w:proofErr w:type="spellStart"/>
            <w:r w:rsidRPr="00FA288A">
              <w:rPr>
                <w:i/>
                <w:iCs/>
                <w:sz w:val="22"/>
                <w:szCs w:val="22"/>
              </w:rPr>
              <w:t>Privilege</w:t>
            </w:r>
            <w:proofErr w:type="spellEnd"/>
            <w:r w:rsidRPr="00FA288A">
              <w:rPr>
                <w:i/>
                <w:iCs/>
                <w:sz w:val="22"/>
                <w:szCs w:val="22"/>
              </w:rPr>
              <w:t xml:space="preserve"> » est de type « énumération » et liste donc des données pour un attribut de l’énumération « Job ».</w:t>
            </w:r>
          </w:p>
        </w:tc>
      </w:tr>
    </w:tbl>
    <w:p w14:paraId="05922649" w14:textId="77777777" w:rsidR="00F13F9A" w:rsidRDefault="00F13F9A" w:rsidP="00F13F9A">
      <w:pPr>
        <w:pStyle w:val="Titre3"/>
      </w:pPr>
      <w:bookmarkStart w:id="70" w:name="_Toc52212053"/>
      <w:bookmarkStart w:id="71" w:name="_Toc67944795"/>
      <w:r>
        <w:t>Classe « Product »</w:t>
      </w:r>
      <w:bookmarkEnd w:id="70"/>
      <w:bookmarkEnd w:id="71"/>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68C8AB68" w14:textId="77777777" w:rsidTr="006B4A33">
        <w:trPr>
          <w:cnfStyle w:val="100000000000" w:firstRow="1" w:lastRow="0" w:firstColumn="0" w:lastColumn="0" w:oddVBand="0" w:evenVBand="0" w:oddHBand="0" w:evenHBand="0" w:firstRowFirstColumn="0" w:firstRowLastColumn="0" w:lastRowFirstColumn="0" w:lastRowLastColumn="0"/>
          <w:trHeight w:val="1852"/>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52D38241" w14:textId="77777777" w:rsidR="00F13F9A" w:rsidRDefault="00F13F9A" w:rsidP="006B4A33">
            <w:pPr>
              <w:pStyle w:val="Corpsdetexte"/>
              <w:jc w:val="center"/>
            </w:pPr>
            <w:r w:rsidRPr="00123063">
              <w:rPr>
                <w:noProof/>
              </w:rPr>
              <w:drawing>
                <wp:inline distT="0" distB="0" distL="0" distR="0" wp14:anchorId="5313FAFF" wp14:editId="4090DFB4">
                  <wp:extent cx="1980000" cy="1321200"/>
                  <wp:effectExtent l="0" t="0" r="127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980000" cy="13212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370"/>
              <w:gridCol w:w="4408"/>
              <w:gridCol w:w="454"/>
            </w:tblGrid>
            <w:tr w:rsidR="00F13F9A" w14:paraId="17888808"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0" w:type="dxa"/>
                  <w:tcBorders>
                    <w:right w:val="single" w:sz="4" w:space="0" w:color="FFFFFF" w:themeColor="background1"/>
                  </w:tcBorders>
                </w:tcPr>
                <w:p w14:paraId="1738D93F" w14:textId="77777777" w:rsidR="00F13F9A" w:rsidRPr="00E44B00" w:rsidRDefault="00F13F9A" w:rsidP="006B4A33">
                  <w:pPr>
                    <w:rPr>
                      <w:sz w:val="22"/>
                      <w:szCs w:val="22"/>
                    </w:rPr>
                  </w:pPr>
                  <w:r>
                    <w:rPr>
                      <w:sz w:val="22"/>
                      <w:szCs w:val="22"/>
                    </w:rPr>
                    <w:t>Attribut</w:t>
                  </w:r>
                </w:p>
              </w:tc>
              <w:tc>
                <w:tcPr>
                  <w:tcW w:w="4408" w:type="dxa"/>
                  <w:tcBorders>
                    <w:left w:val="single" w:sz="4" w:space="0" w:color="FFFFFF" w:themeColor="background1"/>
                    <w:right w:val="single" w:sz="4" w:space="0" w:color="FFFFFF" w:themeColor="background1"/>
                  </w:tcBorders>
                </w:tcPr>
                <w:p w14:paraId="7AF3135C"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5A3AA994"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1D3E1F2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0" w:type="dxa"/>
                </w:tcPr>
                <w:p w14:paraId="6BD758A5" w14:textId="77777777" w:rsidR="00F13F9A" w:rsidRPr="00E44B00" w:rsidRDefault="00F13F9A" w:rsidP="006B4A33">
                  <w:pPr>
                    <w:rPr>
                      <w:sz w:val="22"/>
                      <w:szCs w:val="22"/>
                    </w:rPr>
                  </w:pPr>
                  <w:proofErr w:type="spellStart"/>
                  <w:proofErr w:type="gramStart"/>
                  <w:r>
                    <w:rPr>
                      <w:sz w:val="22"/>
                      <w:szCs w:val="22"/>
                    </w:rPr>
                    <w:t>codeProduct</w:t>
                  </w:r>
                  <w:proofErr w:type="spellEnd"/>
                  <w:proofErr w:type="gramEnd"/>
                </w:p>
              </w:tc>
              <w:tc>
                <w:tcPr>
                  <w:tcW w:w="4408" w:type="dxa"/>
                </w:tcPr>
                <w:p w14:paraId="3F70A58E"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Numéro de produit unique (code-barres).</w:t>
                  </w:r>
                </w:p>
              </w:tc>
              <w:tc>
                <w:tcPr>
                  <w:tcW w:w="454" w:type="dxa"/>
                  <w:vAlign w:val="center"/>
                </w:tcPr>
                <w:p w14:paraId="5F8C1CEA"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sym w:font="Wingdings" w:char="F0FC"/>
                  </w:r>
                </w:p>
              </w:tc>
            </w:tr>
            <w:tr w:rsidR="00F13F9A" w14:paraId="7A93A6D0" w14:textId="77777777" w:rsidTr="006B4A33">
              <w:tc>
                <w:tcPr>
                  <w:cnfStyle w:val="001000000000" w:firstRow="0" w:lastRow="0" w:firstColumn="1" w:lastColumn="0" w:oddVBand="0" w:evenVBand="0" w:oddHBand="0" w:evenHBand="0" w:firstRowFirstColumn="0" w:firstRowLastColumn="0" w:lastRowFirstColumn="0" w:lastRowLastColumn="0"/>
                  <w:tcW w:w="1370" w:type="dxa"/>
                </w:tcPr>
                <w:p w14:paraId="733E6625" w14:textId="77777777" w:rsidR="00F13F9A" w:rsidRPr="00E44B00" w:rsidRDefault="00F13F9A" w:rsidP="006B4A33">
                  <w:pPr>
                    <w:rPr>
                      <w:sz w:val="22"/>
                      <w:szCs w:val="22"/>
                    </w:rPr>
                  </w:pPr>
                  <w:proofErr w:type="spellStart"/>
                  <w:proofErr w:type="gramStart"/>
                  <w:r>
                    <w:rPr>
                      <w:sz w:val="22"/>
                      <w:szCs w:val="22"/>
                    </w:rPr>
                    <w:t>name</w:t>
                  </w:r>
                  <w:proofErr w:type="spellEnd"/>
                  <w:proofErr w:type="gramEnd"/>
                </w:p>
              </w:tc>
              <w:tc>
                <w:tcPr>
                  <w:tcW w:w="4408" w:type="dxa"/>
                </w:tcPr>
                <w:p w14:paraId="3BE19C1E"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Nom du produit.</w:t>
                  </w:r>
                </w:p>
              </w:tc>
              <w:tc>
                <w:tcPr>
                  <w:tcW w:w="454" w:type="dxa"/>
                </w:tcPr>
                <w:p w14:paraId="592EFC58"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6C5D485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0" w:type="dxa"/>
                </w:tcPr>
                <w:p w14:paraId="0D737A84" w14:textId="77777777" w:rsidR="00F13F9A" w:rsidRDefault="00F13F9A" w:rsidP="006B4A33">
                  <w:pPr>
                    <w:rPr>
                      <w:sz w:val="22"/>
                      <w:szCs w:val="22"/>
                    </w:rPr>
                  </w:pPr>
                  <w:proofErr w:type="gramStart"/>
                  <w:r>
                    <w:rPr>
                      <w:sz w:val="22"/>
                      <w:szCs w:val="22"/>
                    </w:rPr>
                    <w:t>description</w:t>
                  </w:r>
                  <w:proofErr w:type="gramEnd"/>
                </w:p>
              </w:tc>
              <w:tc>
                <w:tcPr>
                  <w:tcW w:w="4408" w:type="dxa"/>
                </w:tcPr>
                <w:p w14:paraId="222FE4A9"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Description du produit (commentaires).</w:t>
                  </w:r>
                </w:p>
              </w:tc>
              <w:tc>
                <w:tcPr>
                  <w:tcW w:w="454" w:type="dxa"/>
                </w:tcPr>
                <w:p w14:paraId="2263DE8B"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233AFBA7" w14:textId="77777777" w:rsidTr="006B4A33">
              <w:tc>
                <w:tcPr>
                  <w:cnfStyle w:val="001000000000" w:firstRow="0" w:lastRow="0" w:firstColumn="1" w:lastColumn="0" w:oddVBand="0" w:evenVBand="0" w:oddHBand="0" w:evenHBand="0" w:firstRowFirstColumn="0" w:firstRowLastColumn="0" w:lastRowFirstColumn="0" w:lastRowLastColumn="0"/>
                  <w:tcW w:w="1370" w:type="dxa"/>
                </w:tcPr>
                <w:p w14:paraId="51AD4D9B" w14:textId="77777777" w:rsidR="00F13F9A" w:rsidRDefault="00F13F9A" w:rsidP="006B4A33">
                  <w:pPr>
                    <w:rPr>
                      <w:sz w:val="22"/>
                      <w:szCs w:val="22"/>
                    </w:rPr>
                  </w:pPr>
                  <w:proofErr w:type="spellStart"/>
                  <w:proofErr w:type="gramStart"/>
                  <w:r>
                    <w:rPr>
                      <w:sz w:val="22"/>
                      <w:szCs w:val="22"/>
                    </w:rPr>
                    <w:t>priceExclTax</w:t>
                  </w:r>
                  <w:proofErr w:type="spellEnd"/>
                  <w:proofErr w:type="gramEnd"/>
                </w:p>
              </w:tc>
              <w:tc>
                <w:tcPr>
                  <w:tcW w:w="4408" w:type="dxa"/>
                </w:tcPr>
                <w:p w14:paraId="0087140C"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Prix Hors Taxes du produit.</w:t>
                  </w:r>
                </w:p>
              </w:tc>
              <w:tc>
                <w:tcPr>
                  <w:tcW w:w="454" w:type="dxa"/>
                </w:tcPr>
                <w:p w14:paraId="5918B094"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44812E3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0" w:type="dxa"/>
                </w:tcPr>
                <w:p w14:paraId="28D50B76" w14:textId="77777777" w:rsidR="00F13F9A" w:rsidRDefault="00F13F9A" w:rsidP="006B4A33">
                  <w:pPr>
                    <w:rPr>
                      <w:sz w:val="22"/>
                      <w:szCs w:val="22"/>
                    </w:rPr>
                  </w:pPr>
                  <w:proofErr w:type="gramStart"/>
                  <w:r>
                    <w:rPr>
                      <w:sz w:val="22"/>
                      <w:szCs w:val="22"/>
                    </w:rPr>
                    <w:t>vat</w:t>
                  </w:r>
                  <w:proofErr w:type="gramEnd"/>
                </w:p>
              </w:tc>
              <w:tc>
                <w:tcPr>
                  <w:tcW w:w="4408" w:type="dxa"/>
                </w:tcPr>
                <w:p w14:paraId="102586E3"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Montant de la T.V.A. pour le produit.</w:t>
                  </w:r>
                </w:p>
              </w:tc>
              <w:tc>
                <w:tcPr>
                  <w:tcW w:w="454" w:type="dxa"/>
                </w:tcPr>
                <w:p w14:paraId="0AB45DD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bl>
          <w:p w14:paraId="2AD5D7E8"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7564A399" w14:textId="77777777" w:rsidR="00F13F9A" w:rsidRDefault="00F13F9A" w:rsidP="00F13F9A">
      <w:pPr>
        <w:rPr>
          <w:noProof/>
          <w:sz w:val="10"/>
          <w:szCs w:val="10"/>
        </w:rPr>
      </w:pPr>
    </w:p>
    <w:p w14:paraId="30E51739" w14:textId="77777777" w:rsidR="00F13F9A" w:rsidRDefault="00F13F9A" w:rsidP="00F13F9A">
      <w:pPr>
        <w:widowControl/>
        <w:suppressAutoHyphens w:val="0"/>
        <w:rPr>
          <w:noProof/>
          <w:sz w:val="10"/>
          <w:szCs w:val="10"/>
        </w:rPr>
      </w:pPr>
      <w:r>
        <w:rPr>
          <w:noProof/>
          <w:sz w:val="10"/>
          <w:szCs w:val="10"/>
        </w:rPr>
        <w:br w:type="page"/>
      </w:r>
    </w:p>
    <w:p w14:paraId="5FB8BC3F"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7"/>
        <w:gridCol w:w="1626"/>
        <w:gridCol w:w="6881"/>
      </w:tblGrid>
      <w:tr w:rsidR="00F13F9A" w14:paraId="4F14FFC2"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Borders>
              <w:right w:val="single" w:sz="4" w:space="0" w:color="FFFFFF" w:themeColor="background1"/>
            </w:tcBorders>
          </w:tcPr>
          <w:p w14:paraId="4D1AB539" w14:textId="77777777" w:rsidR="00F13F9A" w:rsidRPr="00E44B00" w:rsidRDefault="00F13F9A" w:rsidP="006B4A33">
            <w:pPr>
              <w:rPr>
                <w:sz w:val="22"/>
                <w:szCs w:val="22"/>
              </w:rPr>
            </w:pPr>
            <w:r>
              <w:rPr>
                <w:sz w:val="22"/>
                <w:szCs w:val="22"/>
              </w:rPr>
              <w:t>Relation</w:t>
            </w:r>
          </w:p>
        </w:tc>
        <w:tc>
          <w:tcPr>
            <w:tcW w:w="1598" w:type="dxa"/>
            <w:tcBorders>
              <w:left w:val="single" w:sz="4" w:space="0" w:color="FFFFFF" w:themeColor="background1"/>
              <w:right w:val="single" w:sz="4" w:space="0" w:color="FFFFFF" w:themeColor="background1"/>
            </w:tcBorders>
          </w:tcPr>
          <w:p w14:paraId="14A71A9C"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6908" w:type="dxa"/>
            <w:tcBorders>
              <w:left w:val="single" w:sz="4" w:space="0" w:color="FFFFFF" w:themeColor="background1"/>
            </w:tcBorders>
          </w:tcPr>
          <w:p w14:paraId="69B49069"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5E90BC3C"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Pr>
          <w:p w14:paraId="73A499BA" w14:textId="77777777" w:rsidR="00F13F9A" w:rsidRDefault="00F13F9A" w:rsidP="006B4A33">
            <w:pPr>
              <w:rPr>
                <w:sz w:val="22"/>
                <w:szCs w:val="22"/>
              </w:rPr>
            </w:pPr>
            <w:r>
              <w:rPr>
                <w:sz w:val="22"/>
                <w:szCs w:val="22"/>
              </w:rPr>
              <w:t xml:space="preserve">0..1 – </w:t>
            </w:r>
            <w:proofErr w:type="gramStart"/>
            <w:r>
              <w:rPr>
                <w:sz w:val="22"/>
                <w:szCs w:val="22"/>
              </w:rPr>
              <w:t>1..</w:t>
            </w:r>
            <w:proofErr w:type="gramEnd"/>
            <w:r>
              <w:rPr>
                <w:sz w:val="22"/>
                <w:szCs w:val="22"/>
              </w:rPr>
              <w:t>*</w:t>
            </w:r>
          </w:p>
        </w:tc>
        <w:tc>
          <w:tcPr>
            <w:tcW w:w="1598" w:type="dxa"/>
          </w:tcPr>
          <w:p w14:paraId="0CAA7620"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CatalogProduct</w:t>
            </w:r>
            <w:proofErr w:type="spellEnd"/>
          </w:p>
        </w:tc>
        <w:tc>
          <w:tcPr>
            <w:tcW w:w="6908" w:type="dxa"/>
          </w:tcPr>
          <w:p w14:paraId="02825F5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 </w:t>
            </w:r>
            <w:proofErr w:type="spellStart"/>
            <w:r>
              <w:rPr>
                <w:i/>
                <w:iCs/>
                <w:sz w:val="22"/>
                <w:szCs w:val="22"/>
              </w:rPr>
              <w:t>CatalogProduct</w:t>
            </w:r>
            <w:proofErr w:type="spellEnd"/>
            <w:r>
              <w:rPr>
                <w:i/>
                <w:iCs/>
                <w:sz w:val="22"/>
                <w:szCs w:val="22"/>
              </w:rPr>
              <w:t> » entretient une relation de composition avec « Product », l’ensemble des produits forment le contenu du catalogue produit.</w:t>
            </w:r>
          </w:p>
        </w:tc>
      </w:tr>
      <w:tr w:rsidR="00F13F9A" w14:paraId="3BEE5C8F" w14:textId="77777777" w:rsidTr="006B4A33">
        <w:tc>
          <w:tcPr>
            <w:cnfStyle w:val="001000000000" w:firstRow="0" w:lastRow="0" w:firstColumn="1" w:lastColumn="0" w:oddVBand="0" w:evenVBand="0" w:oddHBand="0" w:evenHBand="0" w:firstRowFirstColumn="0" w:firstRowLastColumn="0" w:lastRowFirstColumn="0" w:lastRowLastColumn="0"/>
            <w:tcW w:w="1128" w:type="dxa"/>
          </w:tcPr>
          <w:p w14:paraId="71924102" w14:textId="77777777" w:rsidR="00F13F9A" w:rsidRDefault="00F13F9A" w:rsidP="006B4A33">
            <w:pPr>
              <w:rPr>
                <w:sz w:val="22"/>
                <w:szCs w:val="22"/>
              </w:rPr>
            </w:pPr>
            <w:proofErr w:type="gramStart"/>
            <w:r>
              <w:rPr>
                <w:sz w:val="22"/>
                <w:szCs w:val="22"/>
              </w:rPr>
              <w:t>0..*</w:t>
            </w:r>
            <w:proofErr w:type="gramEnd"/>
            <w:r>
              <w:rPr>
                <w:sz w:val="22"/>
                <w:szCs w:val="22"/>
              </w:rPr>
              <w:t xml:space="preserve"> - 0..*</w:t>
            </w:r>
          </w:p>
        </w:tc>
        <w:tc>
          <w:tcPr>
            <w:tcW w:w="1598" w:type="dxa"/>
          </w:tcPr>
          <w:p w14:paraId="12D4DA32"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Category</w:t>
            </w:r>
            <w:proofErr w:type="spellEnd"/>
          </w:p>
        </w:tc>
        <w:tc>
          <w:tcPr>
            <w:tcW w:w="6908" w:type="dxa"/>
          </w:tcPr>
          <w:p w14:paraId="0AC37C5F"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avec plusieurs ou aucune catégorie.</w:t>
            </w:r>
          </w:p>
          <w:p w14:paraId="0886F193"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atégorie est liée avec aucun ou plusieurs produits.</w:t>
            </w:r>
          </w:p>
        </w:tc>
      </w:tr>
      <w:tr w:rsidR="00F13F9A" w14:paraId="76C31ED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Pr>
          <w:p w14:paraId="4261B0B7" w14:textId="77777777" w:rsidR="00F13F9A" w:rsidRPr="00E44B00" w:rsidRDefault="00F13F9A" w:rsidP="006B4A33">
            <w:pPr>
              <w:rPr>
                <w:sz w:val="22"/>
                <w:szCs w:val="22"/>
              </w:rPr>
            </w:pPr>
            <w:proofErr w:type="gramStart"/>
            <w:r>
              <w:rPr>
                <w:sz w:val="22"/>
                <w:szCs w:val="22"/>
              </w:rPr>
              <w:t>1..*</w:t>
            </w:r>
            <w:proofErr w:type="gramEnd"/>
            <w:r>
              <w:rPr>
                <w:sz w:val="22"/>
                <w:szCs w:val="22"/>
              </w:rPr>
              <w:t xml:space="preserve"> - 0..*</w:t>
            </w:r>
          </w:p>
        </w:tc>
        <w:tc>
          <w:tcPr>
            <w:tcW w:w="1598" w:type="dxa"/>
          </w:tcPr>
          <w:p w14:paraId="38C5435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Ingredient</w:t>
            </w:r>
            <w:proofErr w:type="spellEnd"/>
          </w:p>
        </w:tc>
        <w:tc>
          <w:tcPr>
            <w:tcW w:w="6908" w:type="dxa"/>
          </w:tcPr>
          <w:p w14:paraId="02B5E2F6"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 Ingrédient » entretient une relation d’agrégation avec « Product », les produits sont créés avec les ingrédients.</w:t>
            </w:r>
          </w:p>
          <w:p w14:paraId="16D0B63C"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avec plusieurs ou au moins un ingrédient.</w:t>
            </w:r>
          </w:p>
          <w:p w14:paraId="5FEBDE7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ingrédient est lié avec aucun ou plusieurs produits.</w:t>
            </w:r>
          </w:p>
        </w:tc>
      </w:tr>
      <w:tr w:rsidR="00F13F9A" w14:paraId="090411EC" w14:textId="77777777" w:rsidTr="006B4A33">
        <w:tc>
          <w:tcPr>
            <w:cnfStyle w:val="001000000000" w:firstRow="0" w:lastRow="0" w:firstColumn="1" w:lastColumn="0" w:oddVBand="0" w:evenVBand="0" w:oddHBand="0" w:evenHBand="0" w:firstRowFirstColumn="0" w:firstRowLastColumn="0" w:lastRowFirstColumn="0" w:lastRowLastColumn="0"/>
            <w:tcW w:w="1128" w:type="dxa"/>
          </w:tcPr>
          <w:p w14:paraId="368368F0" w14:textId="77777777" w:rsidR="00F13F9A" w:rsidRDefault="00F13F9A" w:rsidP="006B4A33">
            <w:pPr>
              <w:rPr>
                <w:sz w:val="22"/>
                <w:szCs w:val="22"/>
              </w:rPr>
            </w:pPr>
            <w:proofErr w:type="gramStart"/>
            <w:r>
              <w:rPr>
                <w:sz w:val="22"/>
                <w:szCs w:val="22"/>
              </w:rPr>
              <w:t>0..*</w:t>
            </w:r>
            <w:proofErr w:type="gramEnd"/>
            <w:r>
              <w:rPr>
                <w:sz w:val="22"/>
                <w:szCs w:val="22"/>
              </w:rPr>
              <w:t xml:space="preserve"> - 0..*</w:t>
            </w:r>
          </w:p>
        </w:tc>
        <w:tc>
          <w:tcPr>
            <w:tcW w:w="1598" w:type="dxa"/>
          </w:tcPr>
          <w:p w14:paraId="6A5D8DA3"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Order</w:t>
            </w:r>
            <w:proofErr w:type="spellEnd"/>
          </w:p>
        </w:tc>
        <w:tc>
          <w:tcPr>
            <w:tcW w:w="6908" w:type="dxa"/>
          </w:tcPr>
          <w:p w14:paraId="220F86E0"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à aucune ou plusieurs commandes.</w:t>
            </w:r>
          </w:p>
          <w:p w14:paraId="48B5FEFD" w14:textId="77777777" w:rsidR="00F13F9A" w:rsidRPr="00FA288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ommande est liée à aucun ou plusieurs produits.</w:t>
            </w:r>
          </w:p>
        </w:tc>
      </w:tr>
      <w:tr w:rsidR="00F13F9A" w14:paraId="3DD94C5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Pr>
          <w:p w14:paraId="7C302E52" w14:textId="77777777" w:rsidR="00F13F9A" w:rsidRDefault="00F13F9A" w:rsidP="006B4A33">
            <w:pPr>
              <w:rPr>
                <w:sz w:val="22"/>
                <w:szCs w:val="22"/>
              </w:rPr>
            </w:pPr>
            <w:r>
              <w:rPr>
                <w:sz w:val="22"/>
                <w:szCs w:val="22"/>
              </w:rPr>
              <w:t xml:space="preserve">1 - </w:t>
            </w:r>
            <w:proofErr w:type="gramStart"/>
            <w:r>
              <w:rPr>
                <w:sz w:val="22"/>
                <w:szCs w:val="22"/>
              </w:rPr>
              <w:t>0..</w:t>
            </w:r>
            <w:proofErr w:type="gramEnd"/>
            <w:r>
              <w:rPr>
                <w:sz w:val="22"/>
                <w:szCs w:val="22"/>
              </w:rPr>
              <w:t>*</w:t>
            </w:r>
          </w:p>
        </w:tc>
        <w:tc>
          <w:tcPr>
            <w:tcW w:w="1598" w:type="dxa"/>
          </w:tcPr>
          <w:p w14:paraId="5F6E0AB4"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Restaurant</w:t>
            </w:r>
          </w:p>
        </w:tc>
        <w:tc>
          <w:tcPr>
            <w:tcW w:w="6908" w:type="dxa"/>
          </w:tcPr>
          <w:p w14:paraId="1B9D929B"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à au moins un ou plusieurs restaurants.</w:t>
            </w:r>
          </w:p>
          <w:p w14:paraId="070DF76A" w14:textId="77777777" w:rsidR="00F13F9A" w:rsidRPr="00FA288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restaurant est lié à aucun ou plusieurs produits.</w:t>
            </w:r>
          </w:p>
        </w:tc>
      </w:tr>
    </w:tbl>
    <w:p w14:paraId="54526D3C" w14:textId="77777777" w:rsidR="00F13F9A" w:rsidRDefault="00F13F9A" w:rsidP="00F13F9A">
      <w:pPr>
        <w:pStyle w:val="Titre3"/>
        <w:spacing w:before="240"/>
      </w:pPr>
      <w:bookmarkStart w:id="72" w:name="_Toc52212054"/>
      <w:bookmarkStart w:id="73" w:name="_Toc67944796"/>
      <w:r>
        <w:t>Classe « </w:t>
      </w:r>
      <w:proofErr w:type="spellStart"/>
      <w:r>
        <w:t>Recipe</w:t>
      </w:r>
      <w:proofErr w:type="spellEnd"/>
      <w:r>
        <w:t> »</w:t>
      </w:r>
      <w:bookmarkEnd w:id="72"/>
      <w:bookmarkEnd w:id="73"/>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17CE755C" w14:textId="77777777" w:rsidTr="006B4A33">
        <w:trPr>
          <w:cnfStyle w:val="100000000000" w:firstRow="1" w:lastRow="0" w:firstColumn="0" w:lastColumn="0" w:oddVBand="0" w:evenVBand="0" w:oddHBand="0" w:evenHBand="0" w:firstRowFirstColumn="0" w:firstRowLastColumn="0" w:lastRowFirstColumn="0" w:lastRowLastColumn="0"/>
          <w:trHeight w:val="126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79358982" w14:textId="77777777" w:rsidR="00F13F9A" w:rsidRDefault="00F13F9A" w:rsidP="006B4A33">
            <w:pPr>
              <w:pStyle w:val="Corpsdetexte"/>
              <w:jc w:val="center"/>
            </w:pPr>
            <w:r w:rsidRPr="005E4E0C">
              <w:rPr>
                <w:noProof/>
              </w:rPr>
              <w:drawing>
                <wp:inline distT="0" distB="0" distL="0" distR="0" wp14:anchorId="10E2D8C8" wp14:editId="69A322B5">
                  <wp:extent cx="1980000" cy="979200"/>
                  <wp:effectExtent l="0" t="0" r="1270" b="0"/>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80000" cy="9792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84"/>
              <w:gridCol w:w="4494"/>
              <w:gridCol w:w="454"/>
            </w:tblGrid>
            <w:tr w:rsidR="00F13F9A" w14:paraId="384AFB10"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Borders>
                    <w:right w:val="single" w:sz="4" w:space="0" w:color="FFFFFF" w:themeColor="background1"/>
                  </w:tcBorders>
                </w:tcPr>
                <w:p w14:paraId="15E943F4" w14:textId="77777777" w:rsidR="00F13F9A" w:rsidRPr="00E44B00" w:rsidRDefault="00F13F9A" w:rsidP="006B4A33">
                  <w:pPr>
                    <w:rPr>
                      <w:sz w:val="22"/>
                      <w:szCs w:val="22"/>
                    </w:rPr>
                  </w:pPr>
                  <w:r>
                    <w:rPr>
                      <w:sz w:val="22"/>
                      <w:szCs w:val="22"/>
                    </w:rPr>
                    <w:t>Attribut</w:t>
                  </w:r>
                </w:p>
              </w:tc>
              <w:tc>
                <w:tcPr>
                  <w:tcW w:w="4494" w:type="dxa"/>
                  <w:tcBorders>
                    <w:left w:val="single" w:sz="4" w:space="0" w:color="FFFFFF" w:themeColor="background1"/>
                    <w:right w:val="single" w:sz="4" w:space="0" w:color="FFFFFF" w:themeColor="background1"/>
                  </w:tcBorders>
                </w:tcPr>
                <w:p w14:paraId="30E0A7B5"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358E89D8"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33FEA82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2F8E5541" w14:textId="77777777" w:rsidR="00F13F9A" w:rsidRPr="00E44B00" w:rsidRDefault="00F13F9A" w:rsidP="006B4A33">
                  <w:pPr>
                    <w:rPr>
                      <w:sz w:val="22"/>
                      <w:szCs w:val="22"/>
                    </w:rPr>
                  </w:pPr>
                  <w:proofErr w:type="spellStart"/>
                  <w:proofErr w:type="gramStart"/>
                  <w:r>
                    <w:rPr>
                      <w:sz w:val="22"/>
                      <w:szCs w:val="22"/>
                    </w:rPr>
                    <w:t>name</w:t>
                  </w:r>
                  <w:proofErr w:type="spellEnd"/>
                  <w:proofErr w:type="gramEnd"/>
                </w:p>
              </w:tc>
              <w:tc>
                <w:tcPr>
                  <w:tcW w:w="4494" w:type="dxa"/>
                </w:tcPr>
                <w:p w14:paraId="02695A2F"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Nom de la recette.</w:t>
                  </w:r>
                </w:p>
              </w:tc>
              <w:tc>
                <w:tcPr>
                  <w:tcW w:w="454" w:type="dxa"/>
                  <w:vAlign w:val="center"/>
                </w:tcPr>
                <w:p w14:paraId="1EB58010"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13F9A" w14:paraId="5606FB6C" w14:textId="77777777" w:rsidTr="006B4A33">
              <w:tc>
                <w:tcPr>
                  <w:cnfStyle w:val="001000000000" w:firstRow="0" w:lastRow="0" w:firstColumn="1" w:lastColumn="0" w:oddVBand="0" w:evenVBand="0" w:oddHBand="0" w:evenHBand="0" w:firstRowFirstColumn="0" w:firstRowLastColumn="0" w:lastRowFirstColumn="0" w:lastRowLastColumn="0"/>
                  <w:tcW w:w="1284" w:type="dxa"/>
                </w:tcPr>
                <w:p w14:paraId="4B84BAF3" w14:textId="77777777" w:rsidR="00F13F9A" w:rsidRDefault="00F13F9A" w:rsidP="006B4A33">
                  <w:pPr>
                    <w:rPr>
                      <w:sz w:val="22"/>
                      <w:szCs w:val="22"/>
                    </w:rPr>
                  </w:pPr>
                  <w:proofErr w:type="spellStart"/>
                  <w:proofErr w:type="gramStart"/>
                  <w:r>
                    <w:rPr>
                      <w:sz w:val="22"/>
                      <w:szCs w:val="22"/>
                    </w:rPr>
                    <w:t>protocol</w:t>
                  </w:r>
                  <w:proofErr w:type="spellEnd"/>
                  <w:proofErr w:type="gramEnd"/>
                </w:p>
              </w:tc>
              <w:tc>
                <w:tcPr>
                  <w:tcW w:w="4494" w:type="dxa"/>
                </w:tcPr>
                <w:p w14:paraId="3E04E8A0"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Protocole de réalisation de la recette.</w:t>
                  </w:r>
                </w:p>
              </w:tc>
              <w:tc>
                <w:tcPr>
                  <w:tcW w:w="454" w:type="dxa"/>
                  <w:vAlign w:val="center"/>
                </w:tcPr>
                <w:p w14:paraId="5D5D0EA0" w14:textId="77777777" w:rsidR="00F13F9A" w:rsidRPr="000322AE" w:rsidRDefault="00F13F9A" w:rsidP="006B4A33">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13F9A" w14:paraId="0EDFB75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4" w:type="dxa"/>
                </w:tcPr>
                <w:p w14:paraId="64E83C44" w14:textId="77777777" w:rsidR="00F13F9A" w:rsidRDefault="00F13F9A" w:rsidP="006B4A33">
                  <w:pPr>
                    <w:rPr>
                      <w:sz w:val="22"/>
                      <w:szCs w:val="22"/>
                    </w:rPr>
                  </w:pPr>
                  <w:proofErr w:type="spellStart"/>
                  <w:proofErr w:type="gramStart"/>
                  <w:r>
                    <w:rPr>
                      <w:sz w:val="22"/>
                      <w:szCs w:val="22"/>
                    </w:rPr>
                    <w:t>quantity</w:t>
                  </w:r>
                  <w:proofErr w:type="spellEnd"/>
                  <w:proofErr w:type="gramEnd"/>
                </w:p>
              </w:tc>
              <w:tc>
                <w:tcPr>
                  <w:tcW w:w="4494" w:type="dxa"/>
                </w:tcPr>
                <w:p w14:paraId="3C5CFB55"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Défini la quantité d’ingrédient souhaitée pour la recette.</w:t>
                  </w:r>
                </w:p>
              </w:tc>
              <w:tc>
                <w:tcPr>
                  <w:tcW w:w="454" w:type="dxa"/>
                  <w:vAlign w:val="center"/>
                </w:tcPr>
                <w:p w14:paraId="5622C4AB"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3788D7E0"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6678FAC0"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292"/>
        <w:gridCol w:w="1282"/>
        <w:gridCol w:w="7060"/>
      </w:tblGrid>
      <w:tr w:rsidR="00F13F9A" w14:paraId="209FCC20"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Borders>
              <w:right w:val="single" w:sz="4" w:space="0" w:color="FFFFFF" w:themeColor="background1"/>
            </w:tcBorders>
          </w:tcPr>
          <w:p w14:paraId="4A3877A8" w14:textId="77777777" w:rsidR="00F13F9A" w:rsidRPr="00E44B00" w:rsidRDefault="00F13F9A" w:rsidP="006B4A33">
            <w:pPr>
              <w:rPr>
                <w:sz w:val="22"/>
                <w:szCs w:val="22"/>
              </w:rPr>
            </w:pPr>
            <w:r>
              <w:rPr>
                <w:sz w:val="22"/>
                <w:szCs w:val="22"/>
              </w:rPr>
              <w:t>Relation</w:t>
            </w:r>
          </w:p>
        </w:tc>
        <w:tc>
          <w:tcPr>
            <w:tcW w:w="1284" w:type="dxa"/>
            <w:tcBorders>
              <w:left w:val="single" w:sz="4" w:space="0" w:color="FFFFFF" w:themeColor="background1"/>
              <w:right w:val="single" w:sz="4" w:space="0" w:color="FFFFFF" w:themeColor="background1"/>
            </w:tcBorders>
          </w:tcPr>
          <w:p w14:paraId="7353550D"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087" w:type="dxa"/>
            <w:tcBorders>
              <w:left w:val="single" w:sz="4" w:space="0" w:color="FFFFFF" w:themeColor="background1"/>
            </w:tcBorders>
          </w:tcPr>
          <w:p w14:paraId="5EF2B893"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23567D4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Pr>
          <w:p w14:paraId="2D66B09B" w14:textId="77777777" w:rsidR="00F13F9A" w:rsidRDefault="00F13F9A" w:rsidP="006B4A33">
            <w:pPr>
              <w:rPr>
                <w:sz w:val="22"/>
                <w:szCs w:val="22"/>
              </w:rPr>
            </w:pPr>
            <w:r>
              <w:rPr>
                <w:sz w:val="22"/>
                <w:szCs w:val="22"/>
              </w:rPr>
              <w:t>Association</w:t>
            </w:r>
          </w:p>
        </w:tc>
        <w:tc>
          <w:tcPr>
            <w:tcW w:w="1284" w:type="dxa"/>
          </w:tcPr>
          <w:p w14:paraId="57920100"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Product</w:t>
            </w:r>
          </w:p>
        </w:tc>
        <w:tc>
          <w:tcPr>
            <w:tcW w:w="7087" w:type="dxa"/>
          </w:tcPr>
          <w:p w14:paraId="173D3CE9"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classe « </w:t>
            </w:r>
            <w:proofErr w:type="spellStart"/>
            <w:r>
              <w:rPr>
                <w:i/>
                <w:iCs/>
                <w:sz w:val="22"/>
                <w:szCs w:val="22"/>
              </w:rPr>
              <w:t>Recipe</w:t>
            </w:r>
            <w:proofErr w:type="spellEnd"/>
            <w:r>
              <w:rPr>
                <w:i/>
                <w:iCs/>
                <w:sz w:val="22"/>
                <w:szCs w:val="22"/>
              </w:rPr>
              <w:t> » apporte ses attributs à l’association entre les deux classes « Product » et « </w:t>
            </w:r>
            <w:proofErr w:type="spellStart"/>
            <w:r>
              <w:rPr>
                <w:i/>
                <w:iCs/>
                <w:sz w:val="22"/>
                <w:szCs w:val="22"/>
              </w:rPr>
              <w:t>Ingredient</w:t>
            </w:r>
            <w:proofErr w:type="spellEnd"/>
            <w:r>
              <w:rPr>
                <w:i/>
                <w:iCs/>
                <w:sz w:val="22"/>
                <w:szCs w:val="22"/>
              </w:rPr>
              <w:t> », définissant la recette.</w:t>
            </w:r>
          </w:p>
        </w:tc>
      </w:tr>
    </w:tbl>
    <w:p w14:paraId="4811D7D3" w14:textId="77777777" w:rsidR="00F13F9A" w:rsidRDefault="00F13F9A" w:rsidP="00F13F9A">
      <w:pPr>
        <w:pStyle w:val="Titre3"/>
        <w:spacing w:before="240"/>
      </w:pPr>
      <w:bookmarkStart w:id="74" w:name="_Toc52212055"/>
      <w:bookmarkStart w:id="75" w:name="_Toc67944797"/>
      <w:r>
        <w:t>Classe « Restaurant »</w:t>
      </w:r>
      <w:bookmarkEnd w:id="74"/>
      <w:bookmarkEnd w:id="75"/>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4CDB7B0C"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6F91A639" w14:textId="77777777" w:rsidR="00F13F9A" w:rsidRDefault="00F13F9A" w:rsidP="006B4A33">
            <w:pPr>
              <w:pStyle w:val="Corpsdetexte"/>
              <w:jc w:val="center"/>
            </w:pPr>
            <w:r w:rsidRPr="00697C09">
              <w:rPr>
                <w:noProof/>
              </w:rPr>
              <w:drawing>
                <wp:inline distT="0" distB="0" distL="0" distR="0" wp14:anchorId="3277607B" wp14:editId="28BD29A6">
                  <wp:extent cx="1980000" cy="1288800"/>
                  <wp:effectExtent l="0" t="0" r="1270" b="6985"/>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980000" cy="12888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937"/>
              <w:gridCol w:w="4856"/>
              <w:gridCol w:w="439"/>
            </w:tblGrid>
            <w:tr w:rsidR="00F13F9A" w14:paraId="4057BCD0"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 w:type="dxa"/>
                  <w:tcBorders>
                    <w:right w:val="single" w:sz="4" w:space="0" w:color="FFFFFF" w:themeColor="background1"/>
                  </w:tcBorders>
                </w:tcPr>
                <w:p w14:paraId="41A2BA1D" w14:textId="77777777" w:rsidR="00F13F9A" w:rsidRPr="00E44B00" w:rsidRDefault="00F13F9A" w:rsidP="006B4A33">
                  <w:pPr>
                    <w:rPr>
                      <w:sz w:val="22"/>
                      <w:szCs w:val="22"/>
                    </w:rPr>
                  </w:pPr>
                  <w:r>
                    <w:rPr>
                      <w:sz w:val="22"/>
                      <w:szCs w:val="22"/>
                    </w:rPr>
                    <w:t>Attribut</w:t>
                  </w:r>
                </w:p>
              </w:tc>
              <w:tc>
                <w:tcPr>
                  <w:tcW w:w="5011" w:type="dxa"/>
                  <w:tcBorders>
                    <w:left w:val="single" w:sz="4" w:space="0" w:color="FFFFFF" w:themeColor="background1"/>
                    <w:right w:val="single" w:sz="4" w:space="0" w:color="FFFFFF" w:themeColor="background1"/>
                  </w:tcBorders>
                </w:tcPr>
                <w:p w14:paraId="1ACAC979"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283" w:type="dxa"/>
                  <w:tcBorders>
                    <w:left w:val="single" w:sz="4" w:space="0" w:color="FFFFFF" w:themeColor="background1"/>
                  </w:tcBorders>
                </w:tcPr>
                <w:p w14:paraId="709FDFC0"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43DD9BD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 w:type="dxa"/>
                </w:tcPr>
                <w:p w14:paraId="00F35F58" w14:textId="77777777" w:rsidR="00F13F9A" w:rsidRPr="00E44B00" w:rsidRDefault="00F13F9A" w:rsidP="006B4A33">
                  <w:pPr>
                    <w:rPr>
                      <w:sz w:val="22"/>
                      <w:szCs w:val="22"/>
                    </w:rPr>
                  </w:pPr>
                  <w:proofErr w:type="spellStart"/>
                  <w:proofErr w:type="gramStart"/>
                  <w:r>
                    <w:rPr>
                      <w:sz w:val="22"/>
                      <w:szCs w:val="22"/>
                    </w:rPr>
                    <w:t>siret</w:t>
                  </w:r>
                  <w:proofErr w:type="spellEnd"/>
                  <w:proofErr w:type="gramEnd"/>
                </w:p>
              </w:tc>
              <w:tc>
                <w:tcPr>
                  <w:tcW w:w="5011" w:type="dxa"/>
                </w:tcPr>
                <w:p w14:paraId="139D560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sidRPr="000322AE">
                    <w:rPr>
                      <w:i/>
                      <w:iCs/>
                      <w:color w:val="auto"/>
                      <w:sz w:val="22"/>
                      <w:szCs w:val="22"/>
                    </w:rPr>
                    <w:t>Numéro unique de SIRET d</w:t>
                  </w:r>
                  <w:r>
                    <w:rPr>
                      <w:i/>
                      <w:iCs/>
                      <w:color w:val="auto"/>
                      <w:sz w:val="22"/>
                      <w:szCs w:val="22"/>
                    </w:rPr>
                    <w:t xml:space="preserve">u restaurant. </w:t>
                  </w:r>
                </w:p>
              </w:tc>
              <w:tc>
                <w:tcPr>
                  <w:tcW w:w="283" w:type="dxa"/>
                  <w:vAlign w:val="center"/>
                </w:tcPr>
                <w:p w14:paraId="15FA716A"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13F9A" w14:paraId="707C9FA3" w14:textId="77777777" w:rsidTr="006B4A33">
              <w:tc>
                <w:tcPr>
                  <w:cnfStyle w:val="001000000000" w:firstRow="0" w:lastRow="0" w:firstColumn="1" w:lastColumn="0" w:oddVBand="0" w:evenVBand="0" w:oddHBand="0" w:evenHBand="0" w:firstRowFirstColumn="0" w:firstRowLastColumn="0" w:lastRowFirstColumn="0" w:lastRowLastColumn="0"/>
                  <w:tcW w:w="938" w:type="dxa"/>
                </w:tcPr>
                <w:p w14:paraId="27AFEB92" w14:textId="77777777" w:rsidR="00F13F9A" w:rsidRPr="00E44B00" w:rsidRDefault="00F13F9A" w:rsidP="006B4A33">
                  <w:pPr>
                    <w:rPr>
                      <w:sz w:val="22"/>
                      <w:szCs w:val="22"/>
                    </w:rPr>
                  </w:pPr>
                  <w:proofErr w:type="spellStart"/>
                  <w:proofErr w:type="gramStart"/>
                  <w:r>
                    <w:rPr>
                      <w:sz w:val="22"/>
                      <w:szCs w:val="22"/>
                    </w:rPr>
                    <w:t>name</w:t>
                  </w:r>
                  <w:proofErr w:type="spellEnd"/>
                  <w:proofErr w:type="gramEnd"/>
                </w:p>
              </w:tc>
              <w:tc>
                <w:tcPr>
                  <w:tcW w:w="5011" w:type="dxa"/>
                </w:tcPr>
                <w:p w14:paraId="22ED1037"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sidRPr="000322AE">
                    <w:rPr>
                      <w:i/>
                      <w:iCs/>
                      <w:color w:val="auto"/>
                      <w:sz w:val="22"/>
                      <w:szCs w:val="22"/>
                    </w:rPr>
                    <w:t>Nom du restaurant</w:t>
                  </w:r>
                  <w:r>
                    <w:rPr>
                      <w:i/>
                      <w:iCs/>
                      <w:color w:val="auto"/>
                      <w:sz w:val="22"/>
                      <w:szCs w:val="22"/>
                    </w:rPr>
                    <w:t>.</w:t>
                  </w:r>
                </w:p>
              </w:tc>
              <w:tc>
                <w:tcPr>
                  <w:tcW w:w="283" w:type="dxa"/>
                </w:tcPr>
                <w:p w14:paraId="7B93CF17"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60BAD52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 w:type="dxa"/>
                </w:tcPr>
                <w:p w14:paraId="78051AD6" w14:textId="77777777" w:rsidR="00F13F9A" w:rsidRPr="00E44B00" w:rsidRDefault="00F13F9A" w:rsidP="006B4A33">
                  <w:pPr>
                    <w:rPr>
                      <w:sz w:val="22"/>
                      <w:szCs w:val="22"/>
                    </w:rPr>
                  </w:pPr>
                  <w:proofErr w:type="gramStart"/>
                  <w:r>
                    <w:rPr>
                      <w:sz w:val="22"/>
                      <w:szCs w:val="22"/>
                    </w:rPr>
                    <w:t>url</w:t>
                  </w:r>
                  <w:proofErr w:type="gramEnd"/>
                </w:p>
              </w:tc>
              <w:tc>
                <w:tcPr>
                  <w:tcW w:w="5011" w:type="dxa"/>
                </w:tcPr>
                <w:p w14:paraId="76E36FD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sidRPr="000322AE">
                    <w:rPr>
                      <w:i/>
                      <w:iCs/>
                      <w:color w:val="auto"/>
                      <w:sz w:val="22"/>
                      <w:szCs w:val="22"/>
                    </w:rPr>
                    <w:t>Adresse du site du restaurant</w:t>
                  </w:r>
                  <w:r>
                    <w:rPr>
                      <w:i/>
                      <w:iCs/>
                      <w:color w:val="auto"/>
                      <w:sz w:val="22"/>
                      <w:szCs w:val="22"/>
                    </w:rPr>
                    <w:t>.</w:t>
                  </w:r>
                </w:p>
              </w:tc>
              <w:tc>
                <w:tcPr>
                  <w:tcW w:w="283" w:type="dxa"/>
                </w:tcPr>
                <w:p w14:paraId="0E474F53"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7D4A5BA0" w14:textId="77777777" w:rsidTr="006B4A33">
              <w:tc>
                <w:tcPr>
                  <w:cnfStyle w:val="001000000000" w:firstRow="0" w:lastRow="0" w:firstColumn="1" w:lastColumn="0" w:oddVBand="0" w:evenVBand="0" w:oddHBand="0" w:evenHBand="0" w:firstRowFirstColumn="0" w:firstRowLastColumn="0" w:lastRowFirstColumn="0" w:lastRowLastColumn="0"/>
                  <w:tcW w:w="938" w:type="dxa"/>
                </w:tcPr>
                <w:p w14:paraId="7A8F32BE" w14:textId="77777777" w:rsidR="00F13F9A" w:rsidRPr="00E44B00" w:rsidRDefault="00F13F9A" w:rsidP="006B4A33">
                  <w:pPr>
                    <w:rPr>
                      <w:sz w:val="22"/>
                      <w:szCs w:val="22"/>
                    </w:rPr>
                  </w:pPr>
                  <w:proofErr w:type="gramStart"/>
                  <w:r>
                    <w:rPr>
                      <w:sz w:val="22"/>
                      <w:szCs w:val="22"/>
                    </w:rPr>
                    <w:t>email</w:t>
                  </w:r>
                  <w:proofErr w:type="gramEnd"/>
                </w:p>
              </w:tc>
              <w:tc>
                <w:tcPr>
                  <w:tcW w:w="5011" w:type="dxa"/>
                </w:tcPr>
                <w:p w14:paraId="629AA878"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sidRPr="000322AE">
                    <w:rPr>
                      <w:i/>
                      <w:iCs/>
                      <w:color w:val="auto"/>
                      <w:sz w:val="22"/>
                      <w:szCs w:val="22"/>
                    </w:rPr>
                    <w:t>Adresse email du restaurant</w:t>
                  </w:r>
                  <w:r>
                    <w:rPr>
                      <w:i/>
                      <w:iCs/>
                      <w:color w:val="auto"/>
                      <w:sz w:val="22"/>
                      <w:szCs w:val="22"/>
                    </w:rPr>
                    <w:t>.</w:t>
                  </w:r>
                </w:p>
              </w:tc>
              <w:tc>
                <w:tcPr>
                  <w:tcW w:w="283" w:type="dxa"/>
                </w:tcPr>
                <w:p w14:paraId="623DF0C3"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5507508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8" w:type="dxa"/>
                </w:tcPr>
                <w:p w14:paraId="28AA13D2" w14:textId="77777777" w:rsidR="00F13F9A" w:rsidRDefault="00F13F9A" w:rsidP="006B4A33">
                  <w:pPr>
                    <w:rPr>
                      <w:sz w:val="22"/>
                      <w:szCs w:val="22"/>
                    </w:rPr>
                  </w:pPr>
                  <w:proofErr w:type="gramStart"/>
                  <w:r>
                    <w:rPr>
                      <w:sz w:val="22"/>
                      <w:szCs w:val="22"/>
                    </w:rPr>
                    <w:t>phone</w:t>
                  </w:r>
                  <w:proofErr w:type="gramEnd"/>
                </w:p>
              </w:tc>
              <w:tc>
                <w:tcPr>
                  <w:tcW w:w="5011" w:type="dxa"/>
                </w:tcPr>
                <w:p w14:paraId="1FC71B29"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sidRPr="000322AE">
                    <w:rPr>
                      <w:i/>
                      <w:iCs/>
                      <w:color w:val="auto"/>
                      <w:sz w:val="22"/>
                      <w:szCs w:val="22"/>
                    </w:rPr>
                    <w:t>Numéro de téléphone du restaurant</w:t>
                  </w:r>
                  <w:r>
                    <w:rPr>
                      <w:i/>
                      <w:iCs/>
                      <w:color w:val="auto"/>
                      <w:sz w:val="22"/>
                      <w:szCs w:val="22"/>
                    </w:rPr>
                    <w:t>.</w:t>
                  </w:r>
                </w:p>
              </w:tc>
              <w:tc>
                <w:tcPr>
                  <w:tcW w:w="283" w:type="dxa"/>
                </w:tcPr>
                <w:p w14:paraId="3469AC64"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4E6B2EAF" w14:textId="77777777" w:rsidTr="006B4A33">
              <w:tc>
                <w:tcPr>
                  <w:cnfStyle w:val="001000000000" w:firstRow="0" w:lastRow="0" w:firstColumn="1" w:lastColumn="0" w:oddVBand="0" w:evenVBand="0" w:oddHBand="0" w:evenHBand="0" w:firstRowFirstColumn="0" w:firstRowLastColumn="0" w:lastRowFirstColumn="0" w:lastRowLastColumn="0"/>
                  <w:tcW w:w="938" w:type="dxa"/>
                </w:tcPr>
                <w:p w14:paraId="14A8D024" w14:textId="77777777" w:rsidR="00F13F9A" w:rsidRDefault="00F13F9A" w:rsidP="006B4A33">
                  <w:pPr>
                    <w:rPr>
                      <w:sz w:val="22"/>
                      <w:szCs w:val="22"/>
                    </w:rPr>
                  </w:pPr>
                  <w:proofErr w:type="spellStart"/>
                  <w:proofErr w:type="gramStart"/>
                  <w:r>
                    <w:rPr>
                      <w:sz w:val="22"/>
                      <w:szCs w:val="22"/>
                    </w:rPr>
                    <w:t>adress</w:t>
                  </w:r>
                  <w:proofErr w:type="spellEnd"/>
                  <w:proofErr w:type="gramEnd"/>
                </w:p>
              </w:tc>
              <w:tc>
                <w:tcPr>
                  <w:tcW w:w="5011" w:type="dxa"/>
                </w:tcPr>
                <w:p w14:paraId="2B45B60B"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sidRPr="000322AE">
                    <w:rPr>
                      <w:i/>
                      <w:iCs/>
                      <w:color w:val="auto"/>
                      <w:sz w:val="22"/>
                      <w:szCs w:val="22"/>
                    </w:rPr>
                    <w:t>Adresse postale du restaurant</w:t>
                  </w:r>
                  <w:r>
                    <w:rPr>
                      <w:i/>
                      <w:iCs/>
                      <w:color w:val="auto"/>
                      <w:sz w:val="22"/>
                      <w:szCs w:val="22"/>
                    </w:rPr>
                    <w:t>.</w:t>
                  </w:r>
                </w:p>
              </w:tc>
              <w:tc>
                <w:tcPr>
                  <w:tcW w:w="283" w:type="dxa"/>
                </w:tcPr>
                <w:p w14:paraId="2C6589FB"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00EADAE0"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1B0C53A1"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ayout w:type="fixed"/>
        <w:tblLook w:val="04A0" w:firstRow="1" w:lastRow="0" w:firstColumn="1" w:lastColumn="0" w:noHBand="0" w:noVBand="1"/>
      </w:tblPr>
      <w:tblGrid>
        <w:gridCol w:w="1125"/>
        <w:gridCol w:w="1910"/>
        <w:gridCol w:w="6599"/>
      </w:tblGrid>
      <w:tr w:rsidR="00F13F9A" w14:paraId="20F7A69C"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5" w:type="dxa"/>
            <w:tcBorders>
              <w:right w:val="single" w:sz="4" w:space="0" w:color="FFFFFF" w:themeColor="background1"/>
            </w:tcBorders>
          </w:tcPr>
          <w:p w14:paraId="42F10561" w14:textId="77777777" w:rsidR="00F13F9A" w:rsidRPr="00E44B00" w:rsidRDefault="00F13F9A" w:rsidP="006B4A33">
            <w:pPr>
              <w:rPr>
                <w:sz w:val="22"/>
                <w:szCs w:val="22"/>
              </w:rPr>
            </w:pPr>
            <w:r>
              <w:rPr>
                <w:sz w:val="22"/>
                <w:szCs w:val="22"/>
              </w:rPr>
              <w:t>Relation</w:t>
            </w:r>
          </w:p>
        </w:tc>
        <w:tc>
          <w:tcPr>
            <w:tcW w:w="1910" w:type="dxa"/>
            <w:tcBorders>
              <w:left w:val="single" w:sz="4" w:space="0" w:color="FFFFFF" w:themeColor="background1"/>
              <w:right w:val="single" w:sz="4" w:space="0" w:color="FFFFFF" w:themeColor="background1"/>
            </w:tcBorders>
          </w:tcPr>
          <w:p w14:paraId="3368356D"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6599" w:type="dxa"/>
            <w:tcBorders>
              <w:left w:val="single" w:sz="4" w:space="0" w:color="FFFFFF" w:themeColor="background1"/>
            </w:tcBorders>
          </w:tcPr>
          <w:p w14:paraId="3FD6729C"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3EA8C7A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5" w:type="dxa"/>
          </w:tcPr>
          <w:p w14:paraId="57BF83A4" w14:textId="77777777" w:rsidR="00F13F9A" w:rsidRDefault="00F13F9A" w:rsidP="006B4A33">
            <w:pPr>
              <w:rPr>
                <w:sz w:val="22"/>
                <w:szCs w:val="22"/>
              </w:rPr>
            </w:pPr>
            <w:proofErr w:type="gramStart"/>
            <w:r>
              <w:rPr>
                <w:sz w:val="22"/>
                <w:szCs w:val="22"/>
              </w:rPr>
              <w:t>0..*</w:t>
            </w:r>
            <w:proofErr w:type="gramEnd"/>
            <w:r>
              <w:rPr>
                <w:sz w:val="22"/>
                <w:szCs w:val="22"/>
              </w:rPr>
              <w:t xml:space="preserve"> - 1..*</w:t>
            </w:r>
          </w:p>
        </w:tc>
        <w:tc>
          <w:tcPr>
            <w:tcW w:w="1910" w:type="dxa"/>
          </w:tcPr>
          <w:p w14:paraId="692A03A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Employee</w:t>
            </w:r>
            <w:proofErr w:type="spellEnd"/>
          </w:p>
        </w:tc>
        <w:tc>
          <w:tcPr>
            <w:tcW w:w="6599" w:type="dxa"/>
          </w:tcPr>
          <w:p w14:paraId="0BDB8FD7"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i/>
                <w:iCs/>
                <w:sz w:val="22"/>
                <w:szCs w:val="22"/>
              </w:rPr>
              <w:t xml:space="preserve">Le restaurant </w:t>
            </w:r>
            <w:r>
              <w:rPr>
                <w:i/>
                <w:iCs/>
                <w:sz w:val="22"/>
                <w:szCs w:val="22"/>
              </w:rPr>
              <w:t>est</w:t>
            </w:r>
            <w:r w:rsidRPr="000322AE">
              <w:rPr>
                <w:i/>
                <w:iCs/>
                <w:sz w:val="22"/>
                <w:szCs w:val="22"/>
              </w:rPr>
              <w:t xml:space="preserve"> lié à plusieurs ou </w:t>
            </w:r>
            <w:r>
              <w:rPr>
                <w:i/>
                <w:iCs/>
                <w:sz w:val="22"/>
                <w:szCs w:val="22"/>
              </w:rPr>
              <w:t xml:space="preserve">aucun </w:t>
            </w:r>
            <w:r w:rsidRPr="000322AE">
              <w:rPr>
                <w:i/>
                <w:iCs/>
                <w:sz w:val="22"/>
                <w:szCs w:val="22"/>
              </w:rPr>
              <w:t>employé.</w:t>
            </w:r>
          </w:p>
          <w:p w14:paraId="0129E0F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employé est lié à plusieurs ou au moins un restaurant.</w:t>
            </w:r>
          </w:p>
        </w:tc>
      </w:tr>
      <w:tr w:rsidR="00F13F9A" w14:paraId="76A91285" w14:textId="77777777" w:rsidTr="006B4A33">
        <w:tc>
          <w:tcPr>
            <w:cnfStyle w:val="001000000000" w:firstRow="0" w:lastRow="0" w:firstColumn="1" w:lastColumn="0" w:oddVBand="0" w:evenVBand="0" w:oddHBand="0" w:evenHBand="0" w:firstRowFirstColumn="0" w:firstRowLastColumn="0" w:lastRowFirstColumn="0" w:lastRowLastColumn="0"/>
            <w:tcW w:w="1125" w:type="dxa"/>
          </w:tcPr>
          <w:p w14:paraId="6C008D5D" w14:textId="77777777" w:rsidR="00F13F9A" w:rsidRDefault="00F13F9A" w:rsidP="006B4A33">
            <w:pPr>
              <w:rPr>
                <w:sz w:val="22"/>
                <w:szCs w:val="22"/>
              </w:rPr>
            </w:pPr>
            <w:proofErr w:type="gramStart"/>
            <w:r>
              <w:rPr>
                <w:sz w:val="22"/>
                <w:szCs w:val="22"/>
              </w:rPr>
              <w:t>0..*</w:t>
            </w:r>
            <w:proofErr w:type="gramEnd"/>
            <w:r>
              <w:rPr>
                <w:sz w:val="22"/>
                <w:szCs w:val="22"/>
              </w:rPr>
              <w:t xml:space="preserve"> - 1</w:t>
            </w:r>
          </w:p>
        </w:tc>
        <w:tc>
          <w:tcPr>
            <w:tcW w:w="1910" w:type="dxa"/>
          </w:tcPr>
          <w:p w14:paraId="6C3C0E76"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sidRPr="000322AE">
              <w:rPr>
                <w:i/>
                <w:iCs/>
                <w:sz w:val="22"/>
                <w:szCs w:val="22"/>
              </w:rPr>
              <w:t>FormOrderSupplier</w:t>
            </w:r>
            <w:proofErr w:type="spellEnd"/>
          </w:p>
        </w:tc>
        <w:tc>
          <w:tcPr>
            <w:tcW w:w="6599" w:type="dxa"/>
          </w:tcPr>
          <w:p w14:paraId="5703B170"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i/>
                <w:iCs/>
                <w:sz w:val="22"/>
                <w:szCs w:val="22"/>
              </w:rPr>
              <w:t xml:space="preserve">Le restaurant </w:t>
            </w:r>
            <w:r>
              <w:rPr>
                <w:i/>
                <w:iCs/>
                <w:sz w:val="22"/>
                <w:szCs w:val="22"/>
              </w:rPr>
              <w:t>est</w:t>
            </w:r>
            <w:r w:rsidRPr="000322AE">
              <w:rPr>
                <w:i/>
                <w:iCs/>
                <w:sz w:val="22"/>
                <w:szCs w:val="22"/>
              </w:rPr>
              <w:t xml:space="preserve"> lié à plusieurs ou aucun</w:t>
            </w:r>
            <w:r>
              <w:rPr>
                <w:i/>
                <w:iCs/>
                <w:sz w:val="22"/>
                <w:szCs w:val="22"/>
              </w:rPr>
              <w:t xml:space="preserve"> </w:t>
            </w:r>
            <w:r w:rsidRPr="000322AE">
              <w:rPr>
                <w:i/>
                <w:iCs/>
                <w:sz w:val="22"/>
                <w:szCs w:val="22"/>
              </w:rPr>
              <w:t>bon de commande.</w:t>
            </w:r>
          </w:p>
          <w:p w14:paraId="43BAF72B"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 xml:space="preserve">Un </w:t>
            </w:r>
            <w:r w:rsidRPr="000322AE">
              <w:rPr>
                <w:i/>
                <w:iCs/>
                <w:sz w:val="22"/>
                <w:szCs w:val="22"/>
              </w:rPr>
              <w:t>bon de commande</w:t>
            </w:r>
            <w:r>
              <w:rPr>
                <w:i/>
                <w:iCs/>
                <w:sz w:val="22"/>
                <w:szCs w:val="22"/>
              </w:rPr>
              <w:t xml:space="preserve"> est lié à un et uniquement un restaurant.</w:t>
            </w:r>
          </w:p>
        </w:tc>
      </w:tr>
      <w:tr w:rsidR="00F13F9A" w14:paraId="3E65FC6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5" w:type="dxa"/>
          </w:tcPr>
          <w:p w14:paraId="4F3879B8" w14:textId="77777777" w:rsidR="00F13F9A" w:rsidRPr="00E44B00" w:rsidRDefault="00F13F9A" w:rsidP="006B4A33">
            <w:pPr>
              <w:rPr>
                <w:sz w:val="22"/>
                <w:szCs w:val="22"/>
              </w:rPr>
            </w:pPr>
            <w:proofErr w:type="gramStart"/>
            <w:r>
              <w:rPr>
                <w:sz w:val="22"/>
                <w:szCs w:val="22"/>
              </w:rPr>
              <w:t>0..*</w:t>
            </w:r>
            <w:proofErr w:type="gramEnd"/>
            <w:r>
              <w:rPr>
                <w:sz w:val="22"/>
                <w:szCs w:val="22"/>
              </w:rPr>
              <w:t xml:space="preserve"> - 1..*</w:t>
            </w:r>
          </w:p>
        </w:tc>
        <w:tc>
          <w:tcPr>
            <w:tcW w:w="1910" w:type="dxa"/>
          </w:tcPr>
          <w:p w14:paraId="44A255FE"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sidRPr="000322AE">
              <w:rPr>
                <w:i/>
                <w:iCs/>
                <w:sz w:val="22"/>
                <w:szCs w:val="22"/>
              </w:rPr>
              <w:t>Ingredient</w:t>
            </w:r>
            <w:proofErr w:type="spellEnd"/>
          </w:p>
        </w:tc>
        <w:tc>
          <w:tcPr>
            <w:tcW w:w="6599" w:type="dxa"/>
          </w:tcPr>
          <w:p w14:paraId="22C9DC6C"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i/>
                <w:iCs/>
                <w:sz w:val="22"/>
                <w:szCs w:val="22"/>
              </w:rPr>
              <w:t xml:space="preserve">Le restaurant </w:t>
            </w:r>
            <w:r>
              <w:rPr>
                <w:i/>
                <w:iCs/>
                <w:sz w:val="22"/>
                <w:szCs w:val="22"/>
              </w:rPr>
              <w:t>est</w:t>
            </w:r>
            <w:r w:rsidRPr="000322AE">
              <w:rPr>
                <w:i/>
                <w:iCs/>
                <w:sz w:val="22"/>
                <w:szCs w:val="22"/>
              </w:rPr>
              <w:t xml:space="preserve"> lié à plusieurs ou aucun</w:t>
            </w:r>
            <w:r>
              <w:rPr>
                <w:i/>
                <w:iCs/>
                <w:sz w:val="22"/>
                <w:szCs w:val="22"/>
              </w:rPr>
              <w:t xml:space="preserve"> </w:t>
            </w:r>
            <w:r w:rsidRPr="000322AE">
              <w:rPr>
                <w:i/>
                <w:iCs/>
                <w:sz w:val="22"/>
                <w:szCs w:val="22"/>
              </w:rPr>
              <w:t>ingrédien</w:t>
            </w:r>
            <w:r>
              <w:rPr>
                <w:i/>
                <w:iCs/>
                <w:sz w:val="22"/>
                <w:szCs w:val="22"/>
              </w:rPr>
              <w:t>t</w:t>
            </w:r>
            <w:r w:rsidRPr="000322AE">
              <w:rPr>
                <w:i/>
                <w:iCs/>
                <w:sz w:val="22"/>
                <w:szCs w:val="22"/>
              </w:rPr>
              <w:t>.</w:t>
            </w:r>
          </w:p>
          <w:p w14:paraId="3519EB55"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 xml:space="preserve">Un </w:t>
            </w:r>
            <w:r w:rsidRPr="000322AE">
              <w:rPr>
                <w:i/>
                <w:iCs/>
                <w:sz w:val="22"/>
                <w:szCs w:val="22"/>
              </w:rPr>
              <w:t>ingrédient</w:t>
            </w:r>
            <w:r>
              <w:rPr>
                <w:i/>
                <w:iCs/>
                <w:sz w:val="22"/>
                <w:szCs w:val="22"/>
              </w:rPr>
              <w:t xml:space="preserve"> est lié à un ou plusieurs restaurants.</w:t>
            </w:r>
          </w:p>
        </w:tc>
      </w:tr>
      <w:tr w:rsidR="00F13F9A" w14:paraId="68D0D306" w14:textId="77777777" w:rsidTr="006B4A33">
        <w:tc>
          <w:tcPr>
            <w:cnfStyle w:val="001000000000" w:firstRow="0" w:lastRow="0" w:firstColumn="1" w:lastColumn="0" w:oddVBand="0" w:evenVBand="0" w:oddHBand="0" w:evenHBand="0" w:firstRowFirstColumn="0" w:firstRowLastColumn="0" w:lastRowFirstColumn="0" w:lastRowLastColumn="0"/>
            <w:tcW w:w="1125" w:type="dxa"/>
          </w:tcPr>
          <w:p w14:paraId="69903A01" w14:textId="77777777" w:rsidR="00F13F9A" w:rsidRPr="00E44B00" w:rsidRDefault="00F13F9A" w:rsidP="006B4A33">
            <w:pPr>
              <w:rPr>
                <w:sz w:val="22"/>
                <w:szCs w:val="22"/>
              </w:rPr>
            </w:pPr>
            <w:proofErr w:type="gramStart"/>
            <w:r>
              <w:rPr>
                <w:sz w:val="22"/>
                <w:szCs w:val="22"/>
              </w:rPr>
              <w:t>0..*</w:t>
            </w:r>
            <w:proofErr w:type="gramEnd"/>
            <w:r>
              <w:rPr>
                <w:sz w:val="22"/>
                <w:szCs w:val="22"/>
              </w:rPr>
              <w:t xml:space="preserve"> - 1</w:t>
            </w:r>
          </w:p>
        </w:tc>
        <w:tc>
          <w:tcPr>
            <w:tcW w:w="1910" w:type="dxa"/>
          </w:tcPr>
          <w:p w14:paraId="5D0E229C"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i/>
                <w:iCs/>
                <w:sz w:val="22"/>
                <w:szCs w:val="22"/>
              </w:rPr>
              <w:t>Product</w:t>
            </w:r>
          </w:p>
        </w:tc>
        <w:tc>
          <w:tcPr>
            <w:tcW w:w="6599" w:type="dxa"/>
          </w:tcPr>
          <w:p w14:paraId="0252AA3F"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i/>
                <w:iCs/>
                <w:sz w:val="22"/>
                <w:szCs w:val="22"/>
              </w:rPr>
              <w:t xml:space="preserve">Le restaurant </w:t>
            </w:r>
            <w:r>
              <w:rPr>
                <w:i/>
                <w:iCs/>
                <w:sz w:val="22"/>
                <w:szCs w:val="22"/>
              </w:rPr>
              <w:t>est</w:t>
            </w:r>
            <w:r w:rsidRPr="000322AE">
              <w:rPr>
                <w:i/>
                <w:iCs/>
                <w:sz w:val="22"/>
                <w:szCs w:val="22"/>
              </w:rPr>
              <w:t xml:space="preserve"> lié à plusieurs ou aucun</w:t>
            </w:r>
            <w:r>
              <w:rPr>
                <w:i/>
                <w:iCs/>
                <w:sz w:val="22"/>
                <w:szCs w:val="22"/>
              </w:rPr>
              <w:t xml:space="preserve"> </w:t>
            </w:r>
            <w:r w:rsidRPr="000322AE">
              <w:rPr>
                <w:i/>
                <w:iCs/>
                <w:sz w:val="22"/>
                <w:szCs w:val="22"/>
              </w:rPr>
              <w:t>produit.</w:t>
            </w:r>
          </w:p>
          <w:p w14:paraId="3859D1C2"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à au moins un ou plusieurs restaurants.</w:t>
            </w:r>
          </w:p>
        </w:tc>
      </w:tr>
      <w:tr w:rsidR="00F13F9A" w14:paraId="3DAEF32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5" w:type="dxa"/>
          </w:tcPr>
          <w:p w14:paraId="2E3C6BF7" w14:textId="77777777" w:rsidR="00F13F9A" w:rsidRPr="00E44B00" w:rsidRDefault="00F13F9A" w:rsidP="006B4A33">
            <w:pPr>
              <w:rPr>
                <w:sz w:val="22"/>
                <w:szCs w:val="22"/>
              </w:rPr>
            </w:pPr>
            <w:proofErr w:type="gramStart"/>
            <w:r>
              <w:rPr>
                <w:sz w:val="22"/>
                <w:szCs w:val="22"/>
              </w:rPr>
              <w:t>0..*</w:t>
            </w:r>
            <w:proofErr w:type="gramEnd"/>
            <w:r>
              <w:rPr>
                <w:sz w:val="22"/>
                <w:szCs w:val="22"/>
              </w:rPr>
              <w:t xml:space="preserve"> - 1</w:t>
            </w:r>
          </w:p>
        </w:tc>
        <w:tc>
          <w:tcPr>
            <w:tcW w:w="1910" w:type="dxa"/>
          </w:tcPr>
          <w:p w14:paraId="5F06B3F3"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sidRPr="000322AE">
              <w:rPr>
                <w:i/>
                <w:iCs/>
                <w:sz w:val="22"/>
                <w:szCs w:val="22"/>
              </w:rPr>
              <w:t>ShoppingCart</w:t>
            </w:r>
            <w:proofErr w:type="spellEnd"/>
          </w:p>
        </w:tc>
        <w:tc>
          <w:tcPr>
            <w:tcW w:w="6599" w:type="dxa"/>
          </w:tcPr>
          <w:p w14:paraId="1F326D96"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i/>
                <w:iCs/>
                <w:sz w:val="22"/>
                <w:szCs w:val="22"/>
              </w:rPr>
              <w:t xml:space="preserve">Le restaurant </w:t>
            </w:r>
            <w:r>
              <w:rPr>
                <w:i/>
                <w:iCs/>
                <w:sz w:val="22"/>
                <w:szCs w:val="22"/>
              </w:rPr>
              <w:t>est</w:t>
            </w:r>
            <w:r w:rsidRPr="000322AE">
              <w:rPr>
                <w:i/>
                <w:iCs/>
                <w:sz w:val="22"/>
                <w:szCs w:val="22"/>
              </w:rPr>
              <w:t xml:space="preserve"> lié à plusieurs ou aucun</w:t>
            </w:r>
            <w:r>
              <w:rPr>
                <w:i/>
                <w:iCs/>
                <w:sz w:val="22"/>
                <w:szCs w:val="22"/>
              </w:rPr>
              <w:t xml:space="preserve"> panier.</w:t>
            </w:r>
          </w:p>
          <w:p w14:paraId="6CA2D414"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anier est lié à un et uniquement un restaurant.</w:t>
            </w:r>
          </w:p>
        </w:tc>
      </w:tr>
    </w:tbl>
    <w:p w14:paraId="7BB24088" w14:textId="77777777" w:rsidR="00F13F9A" w:rsidRDefault="00F13F9A" w:rsidP="00F13F9A">
      <w:pPr>
        <w:pStyle w:val="Titre3"/>
      </w:pPr>
      <w:bookmarkStart w:id="76" w:name="_Toc52212056"/>
      <w:bookmarkStart w:id="77" w:name="_Toc67944798"/>
      <w:r>
        <w:lastRenderedPageBreak/>
        <w:t>Classe d’association « </w:t>
      </w:r>
      <w:proofErr w:type="spellStart"/>
      <w:r>
        <w:t>ShoppingCart</w:t>
      </w:r>
      <w:proofErr w:type="spellEnd"/>
      <w:r>
        <w:t> »</w:t>
      </w:r>
      <w:bookmarkEnd w:id="76"/>
      <w:bookmarkEnd w:id="77"/>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5317E272"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006291CE" w14:textId="77777777" w:rsidR="00F13F9A" w:rsidRDefault="00F13F9A" w:rsidP="006B4A33">
            <w:pPr>
              <w:pStyle w:val="Corpsdetexte"/>
              <w:jc w:val="center"/>
            </w:pPr>
            <w:r w:rsidRPr="007774E2">
              <w:rPr>
                <w:noProof/>
              </w:rPr>
              <w:drawing>
                <wp:inline distT="0" distB="0" distL="0" distR="0" wp14:anchorId="7BF38C69" wp14:editId="495E8072">
                  <wp:extent cx="1980000" cy="1044000"/>
                  <wp:effectExtent l="0" t="0" r="1270" b="381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980000" cy="10440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278"/>
              <w:gridCol w:w="4500"/>
              <w:gridCol w:w="454"/>
            </w:tblGrid>
            <w:tr w:rsidR="00F13F9A" w14:paraId="4CF6675E"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tcBorders>
                    <w:right w:val="single" w:sz="4" w:space="0" w:color="FFFFFF" w:themeColor="background1"/>
                  </w:tcBorders>
                </w:tcPr>
                <w:p w14:paraId="60802AA1" w14:textId="77777777" w:rsidR="00F13F9A" w:rsidRPr="00E44B00" w:rsidRDefault="00F13F9A" w:rsidP="006B4A33">
                  <w:pPr>
                    <w:rPr>
                      <w:sz w:val="22"/>
                      <w:szCs w:val="22"/>
                    </w:rPr>
                  </w:pPr>
                  <w:r>
                    <w:rPr>
                      <w:sz w:val="22"/>
                      <w:szCs w:val="22"/>
                    </w:rPr>
                    <w:t>Attribut</w:t>
                  </w:r>
                </w:p>
              </w:tc>
              <w:tc>
                <w:tcPr>
                  <w:tcW w:w="4529" w:type="dxa"/>
                  <w:tcBorders>
                    <w:left w:val="single" w:sz="4" w:space="0" w:color="FFFFFF" w:themeColor="background1"/>
                    <w:right w:val="single" w:sz="4" w:space="0" w:color="FFFFFF" w:themeColor="background1"/>
                  </w:tcBorders>
                </w:tcPr>
                <w:p w14:paraId="2FF0556E"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320A3740"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2FCACE3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tcPr>
                <w:p w14:paraId="23E8682D" w14:textId="77777777" w:rsidR="00F13F9A" w:rsidRPr="00E44B00" w:rsidRDefault="00F13F9A" w:rsidP="006B4A33">
                  <w:pPr>
                    <w:rPr>
                      <w:sz w:val="22"/>
                      <w:szCs w:val="22"/>
                    </w:rPr>
                  </w:pPr>
                  <w:proofErr w:type="spellStart"/>
                  <w:proofErr w:type="gramStart"/>
                  <w:r>
                    <w:rPr>
                      <w:sz w:val="22"/>
                      <w:szCs w:val="22"/>
                    </w:rPr>
                    <w:t>quantity</w:t>
                  </w:r>
                  <w:proofErr w:type="spellEnd"/>
                  <w:proofErr w:type="gramEnd"/>
                </w:p>
              </w:tc>
              <w:tc>
                <w:tcPr>
                  <w:tcW w:w="4529" w:type="dxa"/>
                </w:tcPr>
                <w:p w14:paraId="25F156D3"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Défini la quantité souhaitée pour chaque produit d’une commande.</w:t>
                  </w:r>
                </w:p>
              </w:tc>
              <w:tc>
                <w:tcPr>
                  <w:tcW w:w="454" w:type="dxa"/>
                  <w:vAlign w:val="center"/>
                </w:tcPr>
                <w:p w14:paraId="369C9347"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13F9A" w14:paraId="1E5A99A1" w14:textId="77777777" w:rsidTr="006B4A33">
              <w:tc>
                <w:tcPr>
                  <w:cnfStyle w:val="001000000000" w:firstRow="0" w:lastRow="0" w:firstColumn="1" w:lastColumn="0" w:oddVBand="0" w:evenVBand="0" w:oddHBand="0" w:evenHBand="0" w:firstRowFirstColumn="0" w:firstRowLastColumn="0" w:lastRowFirstColumn="0" w:lastRowLastColumn="0"/>
                  <w:tcW w:w="1249" w:type="dxa"/>
                </w:tcPr>
                <w:p w14:paraId="12567332" w14:textId="77777777" w:rsidR="00F13F9A" w:rsidRPr="00E44B00" w:rsidRDefault="00F13F9A" w:rsidP="006B4A33">
                  <w:pPr>
                    <w:rPr>
                      <w:sz w:val="22"/>
                      <w:szCs w:val="22"/>
                    </w:rPr>
                  </w:pPr>
                  <w:proofErr w:type="spellStart"/>
                  <w:proofErr w:type="gramStart"/>
                  <w:r>
                    <w:rPr>
                      <w:sz w:val="22"/>
                      <w:szCs w:val="22"/>
                    </w:rPr>
                    <w:t>priceExclTax</w:t>
                  </w:r>
                  <w:proofErr w:type="spellEnd"/>
                  <w:proofErr w:type="gramEnd"/>
                </w:p>
              </w:tc>
              <w:tc>
                <w:tcPr>
                  <w:tcW w:w="4529" w:type="dxa"/>
                </w:tcPr>
                <w:p w14:paraId="198DFCC3"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Défini le prix Hors Taxe pour chaque produit d’une commande.</w:t>
                  </w:r>
                </w:p>
              </w:tc>
              <w:tc>
                <w:tcPr>
                  <w:tcW w:w="454" w:type="dxa"/>
                </w:tcPr>
                <w:p w14:paraId="77269622"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535ED8C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tcPr>
                <w:p w14:paraId="14C471F5" w14:textId="77777777" w:rsidR="00F13F9A" w:rsidRDefault="00F13F9A" w:rsidP="006B4A33">
                  <w:pPr>
                    <w:rPr>
                      <w:sz w:val="22"/>
                      <w:szCs w:val="22"/>
                    </w:rPr>
                  </w:pPr>
                  <w:proofErr w:type="spellStart"/>
                  <w:proofErr w:type="gramStart"/>
                  <w:r>
                    <w:rPr>
                      <w:sz w:val="22"/>
                      <w:szCs w:val="22"/>
                    </w:rPr>
                    <w:t>isValidate</w:t>
                  </w:r>
                  <w:proofErr w:type="spellEnd"/>
                  <w:proofErr w:type="gramEnd"/>
                </w:p>
              </w:tc>
              <w:tc>
                <w:tcPr>
                  <w:tcW w:w="4529" w:type="dxa"/>
                </w:tcPr>
                <w:p w14:paraId="4F548DE2"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Défini si le panier a été validé par le client.</w:t>
                  </w:r>
                </w:p>
              </w:tc>
              <w:tc>
                <w:tcPr>
                  <w:tcW w:w="454" w:type="dxa"/>
                </w:tcPr>
                <w:p w14:paraId="79D3F4AF"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bl>
          <w:p w14:paraId="78AE55A0"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56570B0D"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292"/>
        <w:gridCol w:w="1451"/>
        <w:gridCol w:w="6891"/>
      </w:tblGrid>
      <w:tr w:rsidR="00F13F9A" w14:paraId="21D0349F"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Borders>
              <w:right w:val="single" w:sz="4" w:space="0" w:color="FFFFFF" w:themeColor="background1"/>
            </w:tcBorders>
          </w:tcPr>
          <w:p w14:paraId="644FD12E" w14:textId="77777777" w:rsidR="00F13F9A" w:rsidRPr="00E44B00" w:rsidRDefault="00F13F9A" w:rsidP="006B4A33">
            <w:pPr>
              <w:rPr>
                <w:sz w:val="22"/>
                <w:szCs w:val="22"/>
              </w:rPr>
            </w:pPr>
            <w:r>
              <w:rPr>
                <w:sz w:val="22"/>
                <w:szCs w:val="22"/>
              </w:rPr>
              <w:t>Relation</w:t>
            </w:r>
          </w:p>
        </w:tc>
        <w:tc>
          <w:tcPr>
            <w:tcW w:w="1422" w:type="dxa"/>
            <w:tcBorders>
              <w:left w:val="single" w:sz="4" w:space="0" w:color="FFFFFF" w:themeColor="background1"/>
              <w:right w:val="single" w:sz="4" w:space="0" w:color="FFFFFF" w:themeColor="background1"/>
            </w:tcBorders>
          </w:tcPr>
          <w:p w14:paraId="6518BB48"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6949" w:type="dxa"/>
            <w:tcBorders>
              <w:left w:val="single" w:sz="4" w:space="0" w:color="FFFFFF" w:themeColor="background1"/>
            </w:tcBorders>
          </w:tcPr>
          <w:p w14:paraId="00D5B6BE"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21A7E8E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Pr>
          <w:p w14:paraId="4B7F87F0" w14:textId="77777777" w:rsidR="00F13F9A" w:rsidRDefault="00F13F9A" w:rsidP="006B4A33">
            <w:pPr>
              <w:rPr>
                <w:sz w:val="22"/>
                <w:szCs w:val="22"/>
              </w:rPr>
            </w:pPr>
            <w:r>
              <w:rPr>
                <w:sz w:val="22"/>
                <w:szCs w:val="22"/>
              </w:rPr>
              <w:t>1 - 1</w:t>
            </w:r>
          </w:p>
        </w:tc>
        <w:tc>
          <w:tcPr>
            <w:tcW w:w="1422" w:type="dxa"/>
          </w:tcPr>
          <w:p w14:paraId="768ECEC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Adress</w:t>
            </w:r>
            <w:proofErr w:type="spellEnd"/>
          </w:p>
        </w:tc>
        <w:tc>
          <w:tcPr>
            <w:tcW w:w="6949" w:type="dxa"/>
          </w:tcPr>
          <w:p w14:paraId="5FA07114"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anier a une unique adresse de livraison.</w:t>
            </w:r>
          </w:p>
          <w:p w14:paraId="291EE79B"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adresse de livraison est liée à aucun ou plusieurs paniers.</w:t>
            </w:r>
          </w:p>
        </w:tc>
      </w:tr>
      <w:tr w:rsidR="00F13F9A" w14:paraId="787653EA" w14:textId="77777777" w:rsidTr="006B4A33">
        <w:tc>
          <w:tcPr>
            <w:cnfStyle w:val="001000000000" w:firstRow="0" w:lastRow="0" w:firstColumn="1" w:lastColumn="0" w:oddVBand="0" w:evenVBand="0" w:oddHBand="0" w:evenHBand="0" w:firstRowFirstColumn="0" w:firstRowLastColumn="0" w:lastRowFirstColumn="0" w:lastRowLastColumn="0"/>
            <w:tcW w:w="1263" w:type="dxa"/>
          </w:tcPr>
          <w:p w14:paraId="419E6CE3" w14:textId="77777777" w:rsidR="00F13F9A" w:rsidRDefault="00F13F9A" w:rsidP="006B4A33">
            <w:pPr>
              <w:rPr>
                <w:sz w:val="22"/>
                <w:szCs w:val="22"/>
              </w:rPr>
            </w:pPr>
            <w:r>
              <w:rPr>
                <w:sz w:val="22"/>
                <w:szCs w:val="22"/>
              </w:rPr>
              <w:t xml:space="preserve">1 - </w:t>
            </w:r>
            <w:proofErr w:type="gramStart"/>
            <w:r>
              <w:rPr>
                <w:sz w:val="22"/>
                <w:szCs w:val="22"/>
              </w:rPr>
              <w:t>0..</w:t>
            </w:r>
            <w:proofErr w:type="gramEnd"/>
            <w:r>
              <w:rPr>
                <w:sz w:val="22"/>
                <w:szCs w:val="22"/>
              </w:rPr>
              <w:t>1</w:t>
            </w:r>
          </w:p>
        </w:tc>
        <w:tc>
          <w:tcPr>
            <w:tcW w:w="1422" w:type="dxa"/>
          </w:tcPr>
          <w:p w14:paraId="75C4162E"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ShoppingCart</w:t>
            </w:r>
            <w:proofErr w:type="spellEnd"/>
          </w:p>
        </w:tc>
        <w:tc>
          <w:tcPr>
            <w:tcW w:w="6949" w:type="dxa"/>
          </w:tcPr>
          <w:p w14:paraId="7E93DB1E"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compte client peut avoir aucun ou un panier actif.</w:t>
            </w:r>
          </w:p>
          <w:p w14:paraId="094A0A35"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anier est toujours lié à un unique compte client.</w:t>
            </w:r>
          </w:p>
        </w:tc>
      </w:tr>
      <w:tr w:rsidR="00F13F9A" w14:paraId="375D0F0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Pr>
          <w:p w14:paraId="6E7E2ED7" w14:textId="77777777" w:rsidR="00F13F9A" w:rsidRPr="00E44B00" w:rsidRDefault="00F13F9A" w:rsidP="006B4A33">
            <w:pPr>
              <w:rPr>
                <w:sz w:val="22"/>
                <w:szCs w:val="22"/>
              </w:rPr>
            </w:pPr>
            <w:r>
              <w:rPr>
                <w:sz w:val="22"/>
                <w:szCs w:val="22"/>
              </w:rPr>
              <w:t>Association</w:t>
            </w:r>
          </w:p>
        </w:tc>
        <w:tc>
          <w:tcPr>
            <w:tcW w:w="1422" w:type="dxa"/>
          </w:tcPr>
          <w:p w14:paraId="79D7F19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c>
          <w:tcPr>
            <w:tcW w:w="6949" w:type="dxa"/>
          </w:tcPr>
          <w:p w14:paraId="6C5C98C1"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e panier apporte ses attributs à l’association entre les deux classes « Product » et « </w:t>
            </w:r>
            <w:proofErr w:type="spellStart"/>
            <w:r>
              <w:rPr>
                <w:i/>
                <w:iCs/>
                <w:sz w:val="22"/>
                <w:szCs w:val="22"/>
              </w:rPr>
              <w:t>Order</w:t>
            </w:r>
            <w:proofErr w:type="spellEnd"/>
            <w:r>
              <w:rPr>
                <w:i/>
                <w:iCs/>
                <w:sz w:val="22"/>
                <w:szCs w:val="22"/>
              </w:rPr>
              <w:t> »</w:t>
            </w:r>
          </w:p>
        </w:tc>
      </w:tr>
    </w:tbl>
    <w:p w14:paraId="0816ADE8" w14:textId="77777777" w:rsidR="00F13F9A" w:rsidRDefault="00F13F9A" w:rsidP="00F13F9A">
      <w:pPr>
        <w:pStyle w:val="Titre3"/>
      </w:pPr>
      <w:bookmarkStart w:id="78" w:name="_Toc52212057"/>
      <w:bookmarkStart w:id="79" w:name="_Toc67944799"/>
      <w:proofErr w:type="spellStart"/>
      <w:r>
        <w:t>Enumeration</w:t>
      </w:r>
      <w:proofErr w:type="spellEnd"/>
      <w:r>
        <w:t xml:space="preserve"> « </w:t>
      </w:r>
      <w:proofErr w:type="spellStart"/>
      <w:r>
        <w:t>Status</w:t>
      </w:r>
      <w:proofErr w:type="spellEnd"/>
      <w:r>
        <w:t> »</w:t>
      </w:r>
      <w:bookmarkEnd w:id="78"/>
      <w:bookmarkEnd w:id="79"/>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0"/>
        <w:gridCol w:w="6388"/>
      </w:tblGrid>
      <w:tr w:rsidR="00F13F9A" w14:paraId="3C75A7A8"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250" w:type="dxa"/>
            <w:tcBorders>
              <w:top w:val="none" w:sz="0" w:space="0" w:color="auto"/>
              <w:left w:val="none" w:sz="0" w:space="0" w:color="auto"/>
              <w:bottom w:val="none" w:sz="0" w:space="0" w:color="auto"/>
              <w:right w:val="none" w:sz="0" w:space="0" w:color="auto"/>
            </w:tcBorders>
            <w:shd w:val="clear" w:color="auto" w:fill="auto"/>
          </w:tcPr>
          <w:p w14:paraId="691A4464" w14:textId="77777777" w:rsidR="00F13F9A" w:rsidRDefault="00F13F9A" w:rsidP="006B4A33">
            <w:pPr>
              <w:pStyle w:val="Corpsdetexte"/>
              <w:jc w:val="center"/>
            </w:pPr>
            <w:r w:rsidRPr="000E6E26">
              <w:rPr>
                <w:noProof/>
              </w:rPr>
              <w:drawing>
                <wp:inline distT="0" distB="0" distL="0" distR="0" wp14:anchorId="49726942" wp14:editId="453CECA2">
                  <wp:extent cx="1980000" cy="1796400"/>
                  <wp:effectExtent l="0" t="0" r="127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980000" cy="1796400"/>
                          </a:xfrm>
                          <a:prstGeom prst="rect">
                            <a:avLst/>
                          </a:prstGeom>
                          <a:ln>
                            <a:noFill/>
                          </a:ln>
                          <a:effectLst>
                            <a:softEdge rad="112500"/>
                          </a:effectLst>
                        </pic:spPr>
                      </pic:pic>
                    </a:graphicData>
                  </a:graphic>
                </wp:inline>
              </w:drawing>
            </w:r>
          </w:p>
        </w:tc>
        <w:tc>
          <w:tcPr>
            <w:tcW w:w="6388" w:type="dxa"/>
            <w:tcBorders>
              <w:top w:val="none" w:sz="0" w:space="0" w:color="auto"/>
              <w:left w:val="none" w:sz="0" w:space="0" w:color="auto"/>
              <w:right w:val="none" w:sz="0" w:space="0" w:color="auto"/>
            </w:tcBorders>
            <w:shd w:val="clear" w:color="auto" w:fill="auto"/>
          </w:tcPr>
          <w:tbl>
            <w:tblPr>
              <w:tblStyle w:val="TableauGrille5Fonc-Accentuation5"/>
              <w:tblW w:w="6324" w:type="dxa"/>
              <w:tblLook w:val="04A0" w:firstRow="1" w:lastRow="0" w:firstColumn="1" w:lastColumn="0" w:noHBand="0" w:noVBand="1"/>
            </w:tblPr>
            <w:tblGrid>
              <w:gridCol w:w="2164"/>
              <w:gridCol w:w="4160"/>
            </w:tblGrid>
            <w:tr w:rsidR="00F13F9A" w14:paraId="7A7EADEE"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4" w:type="dxa"/>
                  <w:tcBorders>
                    <w:right w:val="single" w:sz="4" w:space="0" w:color="FFFFFF" w:themeColor="background1"/>
                  </w:tcBorders>
                </w:tcPr>
                <w:p w14:paraId="2FBEA97D" w14:textId="77777777" w:rsidR="00F13F9A" w:rsidRPr="00E44B00" w:rsidRDefault="00F13F9A" w:rsidP="006B4A33">
                  <w:pPr>
                    <w:rPr>
                      <w:sz w:val="22"/>
                      <w:szCs w:val="22"/>
                    </w:rPr>
                  </w:pPr>
                </w:p>
              </w:tc>
              <w:tc>
                <w:tcPr>
                  <w:tcW w:w="4160" w:type="dxa"/>
                  <w:tcBorders>
                    <w:left w:val="single" w:sz="4" w:space="0" w:color="FFFFFF" w:themeColor="background1"/>
                  </w:tcBorders>
                </w:tcPr>
                <w:p w14:paraId="4078EF3C"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onnée</w:t>
                  </w:r>
                </w:p>
              </w:tc>
            </w:tr>
            <w:tr w:rsidR="00F13F9A" w14:paraId="0972717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4" w:type="dxa"/>
                </w:tcPr>
                <w:p w14:paraId="68E37B32" w14:textId="77777777" w:rsidR="00F13F9A" w:rsidRPr="00E44B00" w:rsidRDefault="00F13F9A" w:rsidP="006B4A33">
                  <w:pPr>
                    <w:rPr>
                      <w:sz w:val="22"/>
                      <w:szCs w:val="22"/>
                    </w:rPr>
                  </w:pPr>
                  <w:proofErr w:type="gramStart"/>
                  <w:r>
                    <w:rPr>
                      <w:sz w:val="22"/>
                      <w:szCs w:val="22"/>
                    </w:rPr>
                    <w:t>in</w:t>
                  </w:r>
                  <w:proofErr w:type="gramEnd"/>
                  <w:r>
                    <w:rPr>
                      <w:sz w:val="22"/>
                      <w:szCs w:val="22"/>
                    </w:rPr>
                    <w:t xml:space="preserve"> </w:t>
                  </w:r>
                  <w:proofErr w:type="spellStart"/>
                  <w:r>
                    <w:rPr>
                      <w:sz w:val="22"/>
                      <w:szCs w:val="22"/>
                    </w:rPr>
                    <w:t>progress</w:t>
                  </w:r>
                  <w:proofErr w:type="spellEnd"/>
                </w:p>
              </w:tc>
              <w:tc>
                <w:tcPr>
                  <w:tcW w:w="4160" w:type="dxa"/>
                </w:tcPr>
                <w:p w14:paraId="79FA1131"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Commande créée.</w:t>
                  </w:r>
                </w:p>
              </w:tc>
            </w:tr>
            <w:tr w:rsidR="00F13F9A" w14:paraId="28E4AB7B" w14:textId="77777777" w:rsidTr="006B4A33">
              <w:tc>
                <w:tcPr>
                  <w:cnfStyle w:val="001000000000" w:firstRow="0" w:lastRow="0" w:firstColumn="1" w:lastColumn="0" w:oddVBand="0" w:evenVBand="0" w:oddHBand="0" w:evenHBand="0" w:firstRowFirstColumn="0" w:firstRowLastColumn="0" w:lastRowFirstColumn="0" w:lastRowLastColumn="0"/>
                  <w:tcW w:w="2164" w:type="dxa"/>
                </w:tcPr>
                <w:p w14:paraId="06770AF1" w14:textId="77777777" w:rsidR="00F13F9A" w:rsidRPr="00E44B00" w:rsidRDefault="00F13F9A" w:rsidP="006B4A33">
                  <w:pPr>
                    <w:rPr>
                      <w:sz w:val="22"/>
                      <w:szCs w:val="22"/>
                    </w:rPr>
                  </w:pPr>
                  <w:proofErr w:type="spellStart"/>
                  <w:proofErr w:type="gramStart"/>
                  <w:r>
                    <w:rPr>
                      <w:sz w:val="22"/>
                      <w:szCs w:val="22"/>
                    </w:rPr>
                    <w:t>awaiting</w:t>
                  </w:r>
                  <w:proofErr w:type="spellEnd"/>
                  <w:proofErr w:type="gramEnd"/>
                  <w:r>
                    <w:rPr>
                      <w:sz w:val="22"/>
                      <w:szCs w:val="22"/>
                    </w:rPr>
                    <w:t xml:space="preserve"> acceptance</w:t>
                  </w:r>
                </w:p>
              </w:tc>
              <w:tc>
                <w:tcPr>
                  <w:tcW w:w="4160" w:type="dxa"/>
                </w:tcPr>
                <w:p w14:paraId="1FEB81F1"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 xml:space="preserve">Commande en attente </w:t>
                  </w:r>
                  <w:proofErr w:type="gramStart"/>
                  <w:r>
                    <w:rPr>
                      <w:i/>
                      <w:iCs/>
                      <w:color w:val="auto"/>
                      <w:sz w:val="22"/>
                      <w:szCs w:val="22"/>
                    </w:rPr>
                    <w:t>d’acceptation .</w:t>
                  </w:r>
                  <w:proofErr w:type="gramEnd"/>
                </w:p>
              </w:tc>
            </w:tr>
            <w:tr w:rsidR="00F13F9A" w14:paraId="1E3C72D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4" w:type="dxa"/>
                </w:tcPr>
                <w:p w14:paraId="6793589C" w14:textId="77777777" w:rsidR="00F13F9A" w:rsidRPr="00E44B00" w:rsidRDefault="00F13F9A" w:rsidP="006B4A33">
                  <w:pPr>
                    <w:rPr>
                      <w:sz w:val="22"/>
                      <w:szCs w:val="22"/>
                    </w:rPr>
                  </w:pPr>
                  <w:proofErr w:type="spellStart"/>
                  <w:proofErr w:type="gramStart"/>
                  <w:r>
                    <w:rPr>
                      <w:sz w:val="22"/>
                      <w:szCs w:val="22"/>
                    </w:rPr>
                    <w:t>accepted</w:t>
                  </w:r>
                  <w:proofErr w:type="spellEnd"/>
                  <w:proofErr w:type="gramEnd"/>
                </w:p>
              </w:tc>
              <w:tc>
                <w:tcPr>
                  <w:tcW w:w="4160" w:type="dxa"/>
                </w:tcPr>
                <w:p w14:paraId="1ABB4B17"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Commande acceptée par le restaurant.</w:t>
                  </w:r>
                </w:p>
              </w:tc>
            </w:tr>
            <w:tr w:rsidR="00F13F9A" w14:paraId="1C6F31AE" w14:textId="77777777" w:rsidTr="006B4A33">
              <w:tc>
                <w:tcPr>
                  <w:cnfStyle w:val="001000000000" w:firstRow="0" w:lastRow="0" w:firstColumn="1" w:lastColumn="0" w:oddVBand="0" w:evenVBand="0" w:oddHBand="0" w:evenHBand="0" w:firstRowFirstColumn="0" w:firstRowLastColumn="0" w:lastRowFirstColumn="0" w:lastRowLastColumn="0"/>
                  <w:tcW w:w="2164" w:type="dxa"/>
                </w:tcPr>
                <w:p w14:paraId="100E98DF" w14:textId="77777777" w:rsidR="00F13F9A" w:rsidRPr="00E44B00" w:rsidRDefault="00F13F9A" w:rsidP="006B4A33">
                  <w:pPr>
                    <w:rPr>
                      <w:sz w:val="22"/>
                      <w:szCs w:val="22"/>
                    </w:rPr>
                  </w:pPr>
                  <w:proofErr w:type="spellStart"/>
                  <w:proofErr w:type="gramStart"/>
                  <w:r>
                    <w:rPr>
                      <w:sz w:val="22"/>
                      <w:szCs w:val="22"/>
                    </w:rPr>
                    <w:t>denied</w:t>
                  </w:r>
                  <w:proofErr w:type="spellEnd"/>
                  <w:proofErr w:type="gramEnd"/>
                </w:p>
              </w:tc>
              <w:tc>
                <w:tcPr>
                  <w:tcW w:w="4160" w:type="dxa"/>
                </w:tcPr>
                <w:p w14:paraId="1B0B52AB"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Commande rejetée par le restaurant.</w:t>
                  </w:r>
                </w:p>
              </w:tc>
            </w:tr>
            <w:tr w:rsidR="00F13F9A" w14:paraId="38774E0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4" w:type="dxa"/>
                </w:tcPr>
                <w:p w14:paraId="70D1A598" w14:textId="77777777" w:rsidR="00F13F9A" w:rsidRDefault="00F13F9A" w:rsidP="006B4A33">
                  <w:pPr>
                    <w:rPr>
                      <w:sz w:val="22"/>
                      <w:szCs w:val="22"/>
                    </w:rPr>
                  </w:pPr>
                  <w:proofErr w:type="spellStart"/>
                  <w:proofErr w:type="gramStart"/>
                  <w:r>
                    <w:rPr>
                      <w:sz w:val="22"/>
                      <w:szCs w:val="22"/>
                    </w:rPr>
                    <w:t>being</w:t>
                  </w:r>
                  <w:proofErr w:type="spellEnd"/>
                  <w:proofErr w:type="gramEnd"/>
                  <w:r>
                    <w:rPr>
                      <w:sz w:val="22"/>
                      <w:szCs w:val="22"/>
                    </w:rPr>
                    <w:t xml:space="preserve"> </w:t>
                  </w:r>
                  <w:proofErr w:type="spellStart"/>
                  <w:r>
                    <w:rPr>
                      <w:sz w:val="22"/>
                      <w:szCs w:val="22"/>
                    </w:rPr>
                    <w:t>prepared</w:t>
                  </w:r>
                  <w:proofErr w:type="spellEnd"/>
                </w:p>
              </w:tc>
              <w:tc>
                <w:tcPr>
                  <w:tcW w:w="4160" w:type="dxa"/>
                </w:tcPr>
                <w:p w14:paraId="35CA99B4"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Commande en cours de préparation.</w:t>
                  </w:r>
                </w:p>
              </w:tc>
            </w:tr>
            <w:tr w:rsidR="00F13F9A" w14:paraId="643BB5C8" w14:textId="77777777" w:rsidTr="006B4A33">
              <w:tc>
                <w:tcPr>
                  <w:cnfStyle w:val="001000000000" w:firstRow="0" w:lastRow="0" w:firstColumn="1" w:lastColumn="0" w:oddVBand="0" w:evenVBand="0" w:oddHBand="0" w:evenHBand="0" w:firstRowFirstColumn="0" w:firstRowLastColumn="0" w:lastRowFirstColumn="0" w:lastRowLastColumn="0"/>
                  <w:tcW w:w="2164" w:type="dxa"/>
                </w:tcPr>
                <w:p w14:paraId="53F85E5E" w14:textId="77777777" w:rsidR="00F13F9A" w:rsidRDefault="00F13F9A" w:rsidP="006B4A33">
                  <w:pPr>
                    <w:rPr>
                      <w:sz w:val="22"/>
                      <w:szCs w:val="22"/>
                    </w:rPr>
                  </w:pPr>
                  <w:proofErr w:type="gramStart"/>
                  <w:r>
                    <w:rPr>
                      <w:sz w:val="22"/>
                      <w:szCs w:val="22"/>
                    </w:rPr>
                    <w:t>cancel</w:t>
                  </w:r>
                  <w:proofErr w:type="gramEnd"/>
                </w:p>
              </w:tc>
              <w:tc>
                <w:tcPr>
                  <w:tcW w:w="4160" w:type="dxa"/>
                </w:tcPr>
                <w:p w14:paraId="7A492C76"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Commande annulée par le restaurant.</w:t>
                  </w:r>
                </w:p>
              </w:tc>
            </w:tr>
            <w:tr w:rsidR="00F13F9A" w14:paraId="750143B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4" w:type="dxa"/>
                </w:tcPr>
                <w:p w14:paraId="61B9B0DE" w14:textId="77777777" w:rsidR="00F13F9A" w:rsidRDefault="00F13F9A" w:rsidP="006B4A33">
                  <w:pPr>
                    <w:rPr>
                      <w:sz w:val="22"/>
                      <w:szCs w:val="22"/>
                    </w:rPr>
                  </w:pPr>
                  <w:proofErr w:type="spellStart"/>
                  <w:proofErr w:type="gramStart"/>
                  <w:r>
                    <w:rPr>
                      <w:sz w:val="22"/>
                      <w:szCs w:val="22"/>
                    </w:rPr>
                    <w:t>ready</w:t>
                  </w:r>
                  <w:proofErr w:type="spellEnd"/>
                  <w:proofErr w:type="gramEnd"/>
                </w:p>
              </w:tc>
              <w:tc>
                <w:tcPr>
                  <w:tcW w:w="4160" w:type="dxa"/>
                </w:tcPr>
                <w:p w14:paraId="2BC30E1D"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Commande prête, en attente de prise en charge par le service de livraison.</w:t>
                  </w:r>
                </w:p>
              </w:tc>
            </w:tr>
            <w:tr w:rsidR="00F13F9A" w14:paraId="7A6338E6" w14:textId="77777777" w:rsidTr="006B4A33">
              <w:tc>
                <w:tcPr>
                  <w:cnfStyle w:val="001000000000" w:firstRow="0" w:lastRow="0" w:firstColumn="1" w:lastColumn="0" w:oddVBand="0" w:evenVBand="0" w:oddHBand="0" w:evenHBand="0" w:firstRowFirstColumn="0" w:firstRowLastColumn="0" w:lastRowFirstColumn="0" w:lastRowLastColumn="0"/>
                  <w:tcW w:w="2164" w:type="dxa"/>
                </w:tcPr>
                <w:p w14:paraId="4C902491" w14:textId="77777777" w:rsidR="00F13F9A" w:rsidRDefault="00F13F9A" w:rsidP="006B4A33">
                  <w:pPr>
                    <w:rPr>
                      <w:sz w:val="22"/>
                      <w:szCs w:val="22"/>
                    </w:rPr>
                  </w:pPr>
                  <w:proofErr w:type="spellStart"/>
                  <w:proofErr w:type="gramStart"/>
                  <w:r>
                    <w:rPr>
                      <w:sz w:val="22"/>
                      <w:szCs w:val="22"/>
                    </w:rPr>
                    <w:t>delivery</w:t>
                  </w:r>
                  <w:proofErr w:type="spellEnd"/>
                  <w:proofErr w:type="gramEnd"/>
                  <w:r>
                    <w:rPr>
                      <w:sz w:val="22"/>
                      <w:szCs w:val="22"/>
                    </w:rPr>
                    <w:t xml:space="preserve"> in </w:t>
                  </w:r>
                  <w:proofErr w:type="spellStart"/>
                  <w:r>
                    <w:rPr>
                      <w:sz w:val="22"/>
                      <w:szCs w:val="22"/>
                    </w:rPr>
                    <w:t>progress</w:t>
                  </w:r>
                  <w:proofErr w:type="spellEnd"/>
                </w:p>
              </w:tc>
              <w:tc>
                <w:tcPr>
                  <w:tcW w:w="4160" w:type="dxa"/>
                </w:tcPr>
                <w:p w14:paraId="50D79B07"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Commande en cours de livraison.</w:t>
                  </w:r>
                </w:p>
              </w:tc>
            </w:tr>
            <w:tr w:rsidR="00F13F9A" w14:paraId="6E9D6FE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4" w:type="dxa"/>
                </w:tcPr>
                <w:p w14:paraId="4B8ADC32" w14:textId="77777777" w:rsidR="00F13F9A" w:rsidRDefault="00F13F9A" w:rsidP="006B4A33">
                  <w:pPr>
                    <w:rPr>
                      <w:sz w:val="22"/>
                      <w:szCs w:val="22"/>
                    </w:rPr>
                  </w:pPr>
                  <w:proofErr w:type="spellStart"/>
                  <w:proofErr w:type="gramStart"/>
                  <w:r>
                    <w:rPr>
                      <w:sz w:val="22"/>
                      <w:szCs w:val="22"/>
                    </w:rPr>
                    <w:t>delivered</w:t>
                  </w:r>
                  <w:proofErr w:type="spellEnd"/>
                  <w:proofErr w:type="gramEnd"/>
                </w:p>
              </w:tc>
              <w:tc>
                <w:tcPr>
                  <w:tcW w:w="4160" w:type="dxa"/>
                </w:tcPr>
                <w:p w14:paraId="292E41C2"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Commande livrée.</w:t>
                  </w:r>
                </w:p>
              </w:tc>
            </w:tr>
            <w:tr w:rsidR="00F13F9A" w14:paraId="2E3FDD51" w14:textId="77777777" w:rsidTr="006B4A33">
              <w:tc>
                <w:tcPr>
                  <w:cnfStyle w:val="001000000000" w:firstRow="0" w:lastRow="0" w:firstColumn="1" w:lastColumn="0" w:oddVBand="0" w:evenVBand="0" w:oddHBand="0" w:evenHBand="0" w:firstRowFirstColumn="0" w:firstRowLastColumn="0" w:lastRowFirstColumn="0" w:lastRowLastColumn="0"/>
                  <w:tcW w:w="2164" w:type="dxa"/>
                </w:tcPr>
                <w:p w14:paraId="28DB45F1" w14:textId="77777777" w:rsidR="00F13F9A" w:rsidRDefault="00F13F9A" w:rsidP="006B4A33">
                  <w:pPr>
                    <w:rPr>
                      <w:sz w:val="22"/>
                      <w:szCs w:val="22"/>
                    </w:rPr>
                  </w:pPr>
                  <w:proofErr w:type="spellStart"/>
                  <w:proofErr w:type="gramStart"/>
                  <w:r>
                    <w:rPr>
                      <w:sz w:val="22"/>
                      <w:szCs w:val="22"/>
                    </w:rPr>
                    <w:t>rejected</w:t>
                  </w:r>
                  <w:proofErr w:type="spellEnd"/>
                  <w:proofErr w:type="gramEnd"/>
                  <w:r>
                    <w:rPr>
                      <w:sz w:val="22"/>
                      <w:szCs w:val="22"/>
                    </w:rPr>
                    <w:t xml:space="preserve"> by </w:t>
                  </w:r>
                  <w:proofErr w:type="spellStart"/>
                  <w:r>
                    <w:rPr>
                      <w:sz w:val="22"/>
                      <w:szCs w:val="22"/>
                    </w:rPr>
                    <w:t>customer</w:t>
                  </w:r>
                  <w:proofErr w:type="spellEnd"/>
                </w:p>
              </w:tc>
              <w:tc>
                <w:tcPr>
                  <w:tcW w:w="4160" w:type="dxa"/>
                </w:tcPr>
                <w:p w14:paraId="7F16F19C"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Commande rejetée par le client.</w:t>
                  </w:r>
                </w:p>
              </w:tc>
            </w:tr>
            <w:tr w:rsidR="00F13F9A" w14:paraId="428F77F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4" w:type="dxa"/>
                </w:tcPr>
                <w:p w14:paraId="631A38C7" w14:textId="77777777" w:rsidR="00F13F9A" w:rsidRDefault="00F13F9A" w:rsidP="006B4A33">
                  <w:pPr>
                    <w:rPr>
                      <w:sz w:val="22"/>
                      <w:szCs w:val="22"/>
                    </w:rPr>
                  </w:pPr>
                  <w:proofErr w:type="spellStart"/>
                  <w:proofErr w:type="gramStart"/>
                  <w:r>
                    <w:rPr>
                      <w:sz w:val="22"/>
                      <w:szCs w:val="22"/>
                    </w:rPr>
                    <w:t>unpaid</w:t>
                  </w:r>
                  <w:proofErr w:type="spellEnd"/>
                  <w:proofErr w:type="gramEnd"/>
                </w:p>
              </w:tc>
              <w:tc>
                <w:tcPr>
                  <w:tcW w:w="4160" w:type="dxa"/>
                </w:tcPr>
                <w:p w14:paraId="000107A8"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Commande non payée par le client.</w:t>
                  </w:r>
                </w:p>
              </w:tc>
            </w:tr>
          </w:tbl>
          <w:p w14:paraId="14F9566F"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08ADAEE0"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011"/>
        <w:gridCol w:w="1133"/>
        <w:gridCol w:w="7490"/>
      </w:tblGrid>
      <w:tr w:rsidR="00F13F9A" w14:paraId="22F19800"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14:paraId="0A1A8EDC" w14:textId="77777777" w:rsidR="00F13F9A" w:rsidRPr="00E44B00" w:rsidRDefault="00F13F9A" w:rsidP="006B4A33">
            <w:pPr>
              <w:rPr>
                <w:sz w:val="22"/>
                <w:szCs w:val="22"/>
              </w:rPr>
            </w:pPr>
            <w:r>
              <w:rPr>
                <w:sz w:val="22"/>
                <w:szCs w:val="22"/>
              </w:rPr>
              <w:t>Relation</w:t>
            </w:r>
          </w:p>
        </w:tc>
        <w:tc>
          <w:tcPr>
            <w:tcW w:w="1134" w:type="dxa"/>
            <w:tcBorders>
              <w:left w:val="single" w:sz="4" w:space="0" w:color="FFFFFF" w:themeColor="background1"/>
              <w:right w:val="single" w:sz="4" w:space="0" w:color="FFFFFF" w:themeColor="background1"/>
            </w:tcBorders>
          </w:tcPr>
          <w:p w14:paraId="37E74C57"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512" w:type="dxa"/>
            <w:tcBorders>
              <w:left w:val="single" w:sz="4" w:space="0" w:color="FFFFFF" w:themeColor="background1"/>
            </w:tcBorders>
          </w:tcPr>
          <w:p w14:paraId="3F6864D8"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7A5EE1C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960F033" w14:textId="77777777" w:rsidR="00F13F9A" w:rsidRPr="00E44B00" w:rsidRDefault="00F13F9A" w:rsidP="006B4A33">
            <w:pPr>
              <w:rPr>
                <w:sz w:val="22"/>
                <w:szCs w:val="22"/>
              </w:rPr>
            </w:pPr>
            <w:r>
              <w:rPr>
                <w:sz w:val="22"/>
                <w:szCs w:val="22"/>
              </w:rPr>
              <w:t>1 &lt;-</w:t>
            </w:r>
          </w:p>
        </w:tc>
        <w:tc>
          <w:tcPr>
            <w:tcW w:w="1134" w:type="dxa"/>
          </w:tcPr>
          <w:p w14:paraId="06EB90D9"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w:t>
            </w:r>
            <w:proofErr w:type="spellEnd"/>
          </w:p>
        </w:tc>
        <w:tc>
          <w:tcPr>
            <w:tcW w:w="7512" w:type="dxa"/>
          </w:tcPr>
          <w:p w14:paraId="162090C7"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sidRPr="00FA288A">
              <w:rPr>
                <w:i/>
                <w:iCs/>
                <w:sz w:val="22"/>
                <w:szCs w:val="22"/>
              </w:rPr>
              <w:t xml:space="preserve">« </w:t>
            </w:r>
            <w:proofErr w:type="spellStart"/>
            <w:r>
              <w:rPr>
                <w:i/>
                <w:iCs/>
                <w:sz w:val="22"/>
                <w:szCs w:val="22"/>
              </w:rPr>
              <w:t>Status</w:t>
            </w:r>
            <w:proofErr w:type="spellEnd"/>
            <w:r w:rsidRPr="00FA288A">
              <w:rPr>
                <w:i/>
                <w:iCs/>
                <w:sz w:val="22"/>
                <w:szCs w:val="22"/>
              </w:rPr>
              <w:t xml:space="preserve"> » est de type « énumération » et liste donc des données pour un attribut de l’énumération « </w:t>
            </w:r>
            <w:proofErr w:type="spellStart"/>
            <w:r>
              <w:rPr>
                <w:i/>
                <w:iCs/>
                <w:sz w:val="22"/>
                <w:szCs w:val="22"/>
              </w:rPr>
              <w:t>Order</w:t>
            </w:r>
            <w:proofErr w:type="spellEnd"/>
            <w:r w:rsidRPr="00FA288A">
              <w:rPr>
                <w:i/>
                <w:iCs/>
                <w:sz w:val="22"/>
                <w:szCs w:val="22"/>
              </w:rPr>
              <w:t xml:space="preserve"> ».</w:t>
            </w:r>
            <w:r>
              <w:rPr>
                <w:i/>
                <w:iCs/>
                <w:sz w:val="22"/>
                <w:szCs w:val="22"/>
              </w:rPr>
              <w:t xml:space="preserve"> Permet de créer les indicateurs.</w:t>
            </w:r>
          </w:p>
        </w:tc>
      </w:tr>
    </w:tbl>
    <w:p w14:paraId="2507A38C" w14:textId="77777777" w:rsidR="00F13F9A" w:rsidRDefault="00F13F9A" w:rsidP="00F13F9A">
      <w:pPr>
        <w:pStyle w:val="Titre3"/>
      </w:pPr>
      <w:bookmarkStart w:id="80" w:name="_Toc52212058"/>
      <w:bookmarkStart w:id="81" w:name="_Toc67944800"/>
      <w:r>
        <w:t>Classe « </w:t>
      </w:r>
      <w:proofErr w:type="spellStart"/>
      <w:r>
        <w:t>StockIngredient</w:t>
      </w:r>
      <w:proofErr w:type="spellEnd"/>
      <w:r>
        <w:t> »</w:t>
      </w:r>
      <w:bookmarkEnd w:id="80"/>
      <w:bookmarkEnd w:id="81"/>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50A63BA4" w14:textId="77777777" w:rsidTr="006B4A33">
        <w:trPr>
          <w:cnfStyle w:val="100000000000" w:firstRow="1" w:lastRow="0" w:firstColumn="0" w:lastColumn="0" w:oddVBand="0" w:evenVBand="0" w:oddHBand="0" w:evenHBand="0" w:firstRowFirstColumn="0" w:firstRowLastColumn="0" w:lastRowFirstColumn="0" w:lastRowLastColumn="0"/>
          <w:trHeight w:val="1043"/>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311A0435" w14:textId="77777777" w:rsidR="00F13F9A" w:rsidRDefault="00F13F9A" w:rsidP="006B4A33">
            <w:pPr>
              <w:pStyle w:val="Corpsdetexte"/>
              <w:jc w:val="center"/>
            </w:pPr>
            <w:r w:rsidRPr="003F7F5F">
              <w:rPr>
                <w:noProof/>
              </w:rPr>
              <w:drawing>
                <wp:inline distT="0" distB="0" distL="0" distR="0" wp14:anchorId="4D4ECCA8" wp14:editId="630E1FA6">
                  <wp:extent cx="1980000" cy="766800"/>
                  <wp:effectExtent l="0" t="0" r="1270"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980000" cy="7668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001"/>
              <w:gridCol w:w="4777"/>
              <w:gridCol w:w="454"/>
            </w:tblGrid>
            <w:tr w:rsidR="00F13F9A" w14:paraId="3258BFF0"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1" w:type="dxa"/>
                  <w:tcBorders>
                    <w:right w:val="single" w:sz="4" w:space="0" w:color="FFFFFF" w:themeColor="background1"/>
                  </w:tcBorders>
                </w:tcPr>
                <w:p w14:paraId="4E2030A2" w14:textId="77777777" w:rsidR="00F13F9A" w:rsidRPr="00E44B00" w:rsidRDefault="00F13F9A" w:rsidP="006B4A33">
                  <w:pPr>
                    <w:rPr>
                      <w:sz w:val="22"/>
                      <w:szCs w:val="22"/>
                    </w:rPr>
                  </w:pPr>
                  <w:r>
                    <w:rPr>
                      <w:sz w:val="22"/>
                      <w:szCs w:val="22"/>
                    </w:rPr>
                    <w:t>Attribut</w:t>
                  </w:r>
                </w:p>
              </w:tc>
              <w:tc>
                <w:tcPr>
                  <w:tcW w:w="4777" w:type="dxa"/>
                  <w:tcBorders>
                    <w:left w:val="single" w:sz="4" w:space="0" w:color="FFFFFF" w:themeColor="background1"/>
                    <w:right w:val="single" w:sz="4" w:space="0" w:color="FFFFFF" w:themeColor="background1"/>
                  </w:tcBorders>
                </w:tcPr>
                <w:p w14:paraId="43F6865A"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638CF9D1"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033C643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1" w:type="dxa"/>
                </w:tcPr>
                <w:p w14:paraId="11C81B14" w14:textId="77777777" w:rsidR="00F13F9A" w:rsidRPr="00E44B00" w:rsidRDefault="00F13F9A" w:rsidP="006B4A33">
                  <w:pPr>
                    <w:rPr>
                      <w:sz w:val="22"/>
                      <w:szCs w:val="22"/>
                    </w:rPr>
                  </w:pPr>
                  <w:proofErr w:type="spellStart"/>
                  <w:proofErr w:type="gramStart"/>
                  <w:r>
                    <w:rPr>
                      <w:sz w:val="22"/>
                      <w:szCs w:val="22"/>
                    </w:rPr>
                    <w:t>quantity</w:t>
                  </w:r>
                  <w:proofErr w:type="spellEnd"/>
                  <w:proofErr w:type="gramEnd"/>
                </w:p>
              </w:tc>
              <w:tc>
                <w:tcPr>
                  <w:tcW w:w="4777" w:type="dxa"/>
                </w:tcPr>
                <w:p w14:paraId="44C38D48"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Défini la quantité d’ingrédient en stock par restaurant.</w:t>
                  </w:r>
                </w:p>
              </w:tc>
              <w:tc>
                <w:tcPr>
                  <w:tcW w:w="454" w:type="dxa"/>
                  <w:vAlign w:val="center"/>
                </w:tcPr>
                <w:p w14:paraId="1D0FD3C8"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3EDD738A"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144AF080"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292"/>
        <w:gridCol w:w="1282"/>
        <w:gridCol w:w="7060"/>
      </w:tblGrid>
      <w:tr w:rsidR="00F13F9A" w14:paraId="0B62C5F3"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Borders>
              <w:right w:val="single" w:sz="4" w:space="0" w:color="FFFFFF" w:themeColor="background1"/>
            </w:tcBorders>
          </w:tcPr>
          <w:p w14:paraId="19F923E3" w14:textId="77777777" w:rsidR="00F13F9A" w:rsidRPr="00E44B00" w:rsidRDefault="00F13F9A" w:rsidP="006B4A33">
            <w:pPr>
              <w:rPr>
                <w:sz w:val="22"/>
                <w:szCs w:val="22"/>
              </w:rPr>
            </w:pPr>
            <w:r>
              <w:rPr>
                <w:sz w:val="22"/>
                <w:szCs w:val="22"/>
              </w:rPr>
              <w:t>Relation</w:t>
            </w:r>
          </w:p>
        </w:tc>
        <w:tc>
          <w:tcPr>
            <w:tcW w:w="1284" w:type="dxa"/>
            <w:tcBorders>
              <w:left w:val="single" w:sz="4" w:space="0" w:color="FFFFFF" w:themeColor="background1"/>
              <w:right w:val="single" w:sz="4" w:space="0" w:color="FFFFFF" w:themeColor="background1"/>
            </w:tcBorders>
          </w:tcPr>
          <w:p w14:paraId="05E27696"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087" w:type="dxa"/>
            <w:tcBorders>
              <w:left w:val="single" w:sz="4" w:space="0" w:color="FFFFFF" w:themeColor="background1"/>
            </w:tcBorders>
          </w:tcPr>
          <w:p w14:paraId="5BEC1808"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728D3D8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Pr>
          <w:p w14:paraId="6750A2FD" w14:textId="77777777" w:rsidR="00F13F9A" w:rsidRDefault="00F13F9A" w:rsidP="006B4A33">
            <w:pPr>
              <w:rPr>
                <w:sz w:val="22"/>
                <w:szCs w:val="22"/>
              </w:rPr>
            </w:pPr>
            <w:r>
              <w:rPr>
                <w:sz w:val="22"/>
                <w:szCs w:val="22"/>
              </w:rPr>
              <w:t>Association</w:t>
            </w:r>
          </w:p>
        </w:tc>
        <w:tc>
          <w:tcPr>
            <w:tcW w:w="1284" w:type="dxa"/>
          </w:tcPr>
          <w:p w14:paraId="1B89A818"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c>
          <w:tcPr>
            <w:tcW w:w="7087" w:type="dxa"/>
          </w:tcPr>
          <w:p w14:paraId="0B024E94"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classe « </w:t>
            </w:r>
            <w:proofErr w:type="spellStart"/>
            <w:r>
              <w:rPr>
                <w:i/>
                <w:iCs/>
                <w:sz w:val="22"/>
                <w:szCs w:val="22"/>
              </w:rPr>
              <w:t>StockProduct</w:t>
            </w:r>
            <w:proofErr w:type="spellEnd"/>
            <w:r>
              <w:rPr>
                <w:i/>
                <w:iCs/>
                <w:sz w:val="22"/>
                <w:szCs w:val="22"/>
              </w:rPr>
              <w:t> » apporte ses attributs à l’association entre les deux classes « </w:t>
            </w:r>
            <w:proofErr w:type="spellStart"/>
            <w:r>
              <w:rPr>
                <w:i/>
                <w:iCs/>
                <w:sz w:val="22"/>
                <w:szCs w:val="22"/>
              </w:rPr>
              <w:t>Ingredient</w:t>
            </w:r>
            <w:proofErr w:type="spellEnd"/>
            <w:r>
              <w:rPr>
                <w:i/>
                <w:iCs/>
                <w:sz w:val="22"/>
                <w:szCs w:val="22"/>
              </w:rPr>
              <w:t> » et « Restaurant », définissant le stock ingrédient.</w:t>
            </w:r>
          </w:p>
        </w:tc>
      </w:tr>
    </w:tbl>
    <w:p w14:paraId="2F7E8C55" w14:textId="77777777" w:rsidR="00F13F9A" w:rsidRDefault="00F13F9A" w:rsidP="00F13F9A">
      <w:pPr>
        <w:widowControl/>
        <w:suppressAutoHyphens w:val="0"/>
        <w:rPr>
          <w:b/>
          <w:color w:val="4C4C4C"/>
          <w:sz w:val="28"/>
        </w:rPr>
      </w:pPr>
      <w:r>
        <w:br w:type="page"/>
      </w:r>
    </w:p>
    <w:p w14:paraId="24DA7185" w14:textId="77777777" w:rsidR="00F13F9A" w:rsidRDefault="00F13F9A" w:rsidP="00F13F9A">
      <w:pPr>
        <w:pStyle w:val="Titre3"/>
      </w:pPr>
      <w:bookmarkStart w:id="82" w:name="_Toc52212059"/>
      <w:bookmarkStart w:id="83" w:name="_Toc67944801"/>
      <w:r>
        <w:lastRenderedPageBreak/>
        <w:t>Classe d’association « </w:t>
      </w:r>
      <w:proofErr w:type="spellStart"/>
      <w:r>
        <w:t>StockProduct</w:t>
      </w:r>
      <w:proofErr w:type="spellEnd"/>
      <w:r>
        <w:t> »</w:t>
      </w:r>
      <w:bookmarkEnd w:id="82"/>
      <w:bookmarkEnd w:id="83"/>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27BBB995" w14:textId="77777777" w:rsidTr="006B4A33">
        <w:trPr>
          <w:cnfStyle w:val="100000000000" w:firstRow="1" w:lastRow="0" w:firstColumn="0" w:lastColumn="0" w:oddVBand="0" w:evenVBand="0" w:oddHBand="0" w:evenHBand="0" w:firstRowFirstColumn="0" w:firstRowLastColumn="0" w:lastRowFirstColumn="0" w:lastRowLastColumn="0"/>
          <w:trHeight w:val="1100"/>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6B41D095" w14:textId="77777777" w:rsidR="00F13F9A" w:rsidRDefault="00F13F9A" w:rsidP="006B4A33">
            <w:pPr>
              <w:pStyle w:val="Corpsdetexte"/>
              <w:spacing w:after="0"/>
              <w:jc w:val="center"/>
            </w:pPr>
            <w:r w:rsidRPr="00B862D0">
              <w:rPr>
                <w:noProof/>
              </w:rPr>
              <w:drawing>
                <wp:inline distT="0" distB="0" distL="0" distR="0" wp14:anchorId="2FE0FC3F" wp14:editId="6539C7AA">
                  <wp:extent cx="1980000" cy="795600"/>
                  <wp:effectExtent l="0" t="0" r="1270" b="508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980000" cy="7956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001"/>
              <w:gridCol w:w="4777"/>
              <w:gridCol w:w="454"/>
            </w:tblGrid>
            <w:tr w:rsidR="00F13F9A" w14:paraId="00C984BD"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1" w:type="dxa"/>
                  <w:tcBorders>
                    <w:right w:val="single" w:sz="4" w:space="0" w:color="FFFFFF" w:themeColor="background1"/>
                  </w:tcBorders>
                </w:tcPr>
                <w:p w14:paraId="56EBD917" w14:textId="77777777" w:rsidR="00F13F9A" w:rsidRPr="00E44B00" w:rsidRDefault="00F13F9A" w:rsidP="006B4A33">
                  <w:pPr>
                    <w:rPr>
                      <w:sz w:val="22"/>
                      <w:szCs w:val="22"/>
                    </w:rPr>
                  </w:pPr>
                  <w:r>
                    <w:rPr>
                      <w:sz w:val="22"/>
                      <w:szCs w:val="22"/>
                    </w:rPr>
                    <w:t>Attribut</w:t>
                  </w:r>
                </w:p>
              </w:tc>
              <w:tc>
                <w:tcPr>
                  <w:tcW w:w="4777" w:type="dxa"/>
                  <w:tcBorders>
                    <w:left w:val="single" w:sz="4" w:space="0" w:color="FFFFFF" w:themeColor="background1"/>
                    <w:right w:val="single" w:sz="4" w:space="0" w:color="FFFFFF" w:themeColor="background1"/>
                  </w:tcBorders>
                </w:tcPr>
                <w:p w14:paraId="30F43607"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23C968E3"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0FDD5D5C"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1" w:type="dxa"/>
                </w:tcPr>
                <w:p w14:paraId="4DF609F2" w14:textId="77777777" w:rsidR="00F13F9A" w:rsidRPr="00E44B00" w:rsidRDefault="00F13F9A" w:rsidP="006B4A33">
                  <w:pPr>
                    <w:rPr>
                      <w:sz w:val="22"/>
                      <w:szCs w:val="22"/>
                    </w:rPr>
                  </w:pPr>
                  <w:proofErr w:type="spellStart"/>
                  <w:proofErr w:type="gramStart"/>
                  <w:r>
                    <w:rPr>
                      <w:sz w:val="22"/>
                      <w:szCs w:val="22"/>
                    </w:rPr>
                    <w:t>quantity</w:t>
                  </w:r>
                  <w:proofErr w:type="spellEnd"/>
                  <w:proofErr w:type="gramEnd"/>
                </w:p>
              </w:tc>
              <w:tc>
                <w:tcPr>
                  <w:tcW w:w="4777" w:type="dxa"/>
                </w:tcPr>
                <w:p w14:paraId="72E86719"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Défini la quantité de produit en stock par restaurant.</w:t>
                  </w:r>
                </w:p>
              </w:tc>
              <w:tc>
                <w:tcPr>
                  <w:tcW w:w="454" w:type="dxa"/>
                  <w:vAlign w:val="center"/>
                </w:tcPr>
                <w:p w14:paraId="58C81BBF"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3A534646" w14:textId="77777777" w:rsidR="00F13F9A" w:rsidRDefault="00F13F9A" w:rsidP="006B4A33">
            <w:pPr>
              <w:pStyle w:val="Corpsdetexte"/>
              <w:spacing w:after="0"/>
              <w:cnfStyle w:val="100000000000" w:firstRow="1" w:lastRow="0" w:firstColumn="0" w:lastColumn="0" w:oddVBand="0" w:evenVBand="0" w:oddHBand="0" w:evenHBand="0" w:firstRowFirstColumn="0" w:firstRowLastColumn="0" w:lastRowFirstColumn="0" w:lastRowLastColumn="0"/>
            </w:pPr>
          </w:p>
        </w:tc>
      </w:tr>
    </w:tbl>
    <w:p w14:paraId="67CB4DE9"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292"/>
        <w:gridCol w:w="1282"/>
        <w:gridCol w:w="7060"/>
      </w:tblGrid>
      <w:tr w:rsidR="00F13F9A" w14:paraId="06A57C7C"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Borders>
              <w:right w:val="single" w:sz="4" w:space="0" w:color="FFFFFF" w:themeColor="background1"/>
            </w:tcBorders>
          </w:tcPr>
          <w:p w14:paraId="7D78DA1A" w14:textId="77777777" w:rsidR="00F13F9A" w:rsidRPr="00E44B00" w:rsidRDefault="00F13F9A" w:rsidP="006B4A33">
            <w:pPr>
              <w:rPr>
                <w:sz w:val="22"/>
                <w:szCs w:val="22"/>
              </w:rPr>
            </w:pPr>
            <w:r>
              <w:rPr>
                <w:sz w:val="22"/>
                <w:szCs w:val="22"/>
              </w:rPr>
              <w:t>Relation</w:t>
            </w:r>
          </w:p>
        </w:tc>
        <w:tc>
          <w:tcPr>
            <w:tcW w:w="1284" w:type="dxa"/>
            <w:tcBorders>
              <w:left w:val="single" w:sz="4" w:space="0" w:color="FFFFFF" w:themeColor="background1"/>
              <w:right w:val="single" w:sz="4" w:space="0" w:color="FFFFFF" w:themeColor="background1"/>
            </w:tcBorders>
          </w:tcPr>
          <w:p w14:paraId="20541E52"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087" w:type="dxa"/>
            <w:tcBorders>
              <w:left w:val="single" w:sz="4" w:space="0" w:color="FFFFFF" w:themeColor="background1"/>
            </w:tcBorders>
          </w:tcPr>
          <w:p w14:paraId="561BE177"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02B5053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dxa"/>
          </w:tcPr>
          <w:p w14:paraId="15A543E4" w14:textId="77777777" w:rsidR="00F13F9A" w:rsidRDefault="00F13F9A" w:rsidP="006B4A33">
            <w:pPr>
              <w:rPr>
                <w:sz w:val="22"/>
                <w:szCs w:val="22"/>
              </w:rPr>
            </w:pPr>
            <w:r>
              <w:rPr>
                <w:sz w:val="22"/>
                <w:szCs w:val="22"/>
              </w:rPr>
              <w:t>Association</w:t>
            </w:r>
          </w:p>
        </w:tc>
        <w:tc>
          <w:tcPr>
            <w:tcW w:w="1284" w:type="dxa"/>
          </w:tcPr>
          <w:p w14:paraId="002A4711"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c>
          <w:tcPr>
            <w:tcW w:w="7087" w:type="dxa"/>
          </w:tcPr>
          <w:p w14:paraId="70F5045B"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classe « </w:t>
            </w:r>
            <w:proofErr w:type="spellStart"/>
            <w:r>
              <w:rPr>
                <w:i/>
                <w:iCs/>
                <w:sz w:val="22"/>
                <w:szCs w:val="22"/>
              </w:rPr>
              <w:t>StockProduct</w:t>
            </w:r>
            <w:proofErr w:type="spellEnd"/>
            <w:r>
              <w:rPr>
                <w:i/>
                <w:iCs/>
                <w:sz w:val="22"/>
                <w:szCs w:val="22"/>
              </w:rPr>
              <w:t> » apporte ses attributs à l’association entre les deux classes « Product » et « Restaurant », définissant le stock produit.</w:t>
            </w:r>
          </w:p>
        </w:tc>
      </w:tr>
    </w:tbl>
    <w:p w14:paraId="75958490" w14:textId="77777777" w:rsidR="00F13F9A" w:rsidRDefault="00F13F9A" w:rsidP="00F13F9A">
      <w:pPr>
        <w:pStyle w:val="Titre3"/>
      </w:pPr>
      <w:bookmarkStart w:id="84" w:name="_Toc52212060"/>
      <w:bookmarkStart w:id="85" w:name="_Toc67944802"/>
      <w:r>
        <w:t>Classe « User »</w:t>
      </w:r>
      <w:bookmarkEnd w:id="84"/>
      <w:bookmarkEnd w:id="85"/>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6358"/>
      </w:tblGrid>
      <w:tr w:rsidR="00F13F9A" w14:paraId="69C5512C" w14:textId="77777777" w:rsidTr="006B4A33">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4814" w:type="dxa"/>
            <w:tcBorders>
              <w:top w:val="none" w:sz="0" w:space="0" w:color="auto"/>
              <w:left w:val="none" w:sz="0" w:space="0" w:color="auto"/>
              <w:bottom w:val="none" w:sz="0" w:space="0" w:color="auto"/>
              <w:right w:val="none" w:sz="0" w:space="0" w:color="auto"/>
            </w:tcBorders>
            <w:shd w:val="clear" w:color="auto" w:fill="auto"/>
          </w:tcPr>
          <w:p w14:paraId="040B7F01" w14:textId="77777777" w:rsidR="00F13F9A" w:rsidRDefault="00F13F9A" w:rsidP="006B4A33">
            <w:pPr>
              <w:pStyle w:val="Corpsdetexte"/>
              <w:jc w:val="center"/>
            </w:pPr>
            <w:r w:rsidRPr="00525051">
              <w:rPr>
                <w:noProof/>
              </w:rPr>
              <w:drawing>
                <wp:inline distT="0" distB="0" distL="0" distR="0" wp14:anchorId="74ADA93C" wp14:editId="454252E4">
                  <wp:extent cx="1980000" cy="1245600"/>
                  <wp:effectExtent l="0" t="0" r="1270" b="0"/>
                  <wp:docPr id="131" name="Imag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980000" cy="1245600"/>
                          </a:xfrm>
                          <a:prstGeom prst="rect">
                            <a:avLst/>
                          </a:prstGeom>
                          <a:ln>
                            <a:noFill/>
                          </a:ln>
                          <a:effectLst>
                            <a:softEdge rad="112500"/>
                          </a:effectLst>
                        </pic:spPr>
                      </pic:pic>
                    </a:graphicData>
                  </a:graphic>
                </wp:inline>
              </w:drawing>
            </w:r>
          </w:p>
        </w:tc>
        <w:tc>
          <w:tcPr>
            <w:tcW w:w="4814" w:type="dxa"/>
            <w:tcBorders>
              <w:top w:val="none" w:sz="0" w:space="0" w:color="auto"/>
              <w:left w:val="none" w:sz="0" w:space="0" w:color="auto"/>
              <w:right w:val="none" w:sz="0" w:space="0" w:color="auto"/>
            </w:tcBorders>
            <w:shd w:val="clear" w:color="auto" w:fill="auto"/>
          </w:tcPr>
          <w:tbl>
            <w:tblPr>
              <w:tblStyle w:val="TableauGrille5Fonc-Accentuation5"/>
              <w:tblW w:w="6232" w:type="dxa"/>
              <w:tblLook w:val="04A0" w:firstRow="1" w:lastRow="0" w:firstColumn="1" w:lastColumn="0" w:noHBand="0" w:noVBand="1"/>
            </w:tblPr>
            <w:tblGrid>
              <w:gridCol w:w="1120"/>
              <w:gridCol w:w="4658"/>
              <w:gridCol w:w="454"/>
            </w:tblGrid>
            <w:tr w:rsidR="00F13F9A" w14:paraId="7231850D"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0" w:type="dxa"/>
                  <w:tcBorders>
                    <w:right w:val="single" w:sz="4" w:space="0" w:color="FFFFFF" w:themeColor="background1"/>
                  </w:tcBorders>
                </w:tcPr>
                <w:p w14:paraId="48140921" w14:textId="77777777" w:rsidR="00F13F9A" w:rsidRPr="00E44B00" w:rsidRDefault="00F13F9A" w:rsidP="006B4A33">
                  <w:pPr>
                    <w:rPr>
                      <w:sz w:val="22"/>
                      <w:szCs w:val="22"/>
                    </w:rPr>
                  </w:pPr>
                  <w:r>
                    <w:rPr>
                      <w:sz w:val="22"/>
                      <w:szCs w:val="22"/>
                    </w:rPr>
                    <w:t>Attribut</w:t>
                  </w:r>
                </w:p>
              </w:tc>
              <w:tc>
                <w:tcPr>
                  <w:tcW w:w="4658" w:type="dxa"/>
                  <w:tcBorders>
                    <w:left w:val="single" w:sz="4" w:space="0" w:color="FFFFFF" w:themeColor="background1"/>
                    <w:right w:val="single" w:sz="4" w:space="0" w:color="FFFFFF" w:themeColor="background1"/>
                  </w:tcBorders>
                </w:tcPr>
                <w:p w14:paraId="43AF0091"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Description</w:t>
                  </w:r>
                </w:p>
              </w:tc>
              <w:tc>
                <w:tcPr>
                  <w:tcW w:w="454" w:type="dxa"/>
                  <w:tcBorders>
                    <w:left w:val="single" w:sz="4" w:space="0" w:color="FFFFFF" w:themeColor="background1"/>
                  </w:tcBorders>
                </w:tcPr>
                <w:p w14:paraId="2BB5A2C1"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r>
            <w:tr w:rsidR="00F13F9A" w14:paraId="4D6E553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0" w:type="dxa"/>
                </w:tcPr>
                <w:p w14:paraId="70CA33BD" w14:textId="77777777" w:rsidR="00F13F9A" w:rsidRPr="00E44B00" w:rsidRDefault="00F13F9A" w:rsidP="006B4A33">
                  <w:pPr>
                    <w:rPr>
                      <w:sz w:val="22"/>
                      <w:szCs w:val="22"/>
                    </w:rPr>
                  </w:pPr>
                  <w:proofErr w:type="spellStart"/>
                  <w:proofErr w:type="gramStart"/>
                  <w:r>
                    <w:rPr>
                      <w:sz w:val="22"/>
                      <w:szCs w:val="22"/>
                    </w:rPr>
                    <w:t>firstName</w:t>
                  </w:r>
                  <w:proofErr w:type="spellEnd"/>
                  <w:proofErr w:type="gramEnd"/>
                </w:p>
              </w:tc>
              <w:tc>
                <w:tcPr>
                  <w:tcW w:w="4658" w:type="dxa"/>
                </w:tcPr>
                <w:p w14:paraId="182FC8C8"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Prénom de l’utilisateur</w:t>
                  </w:r>
                </w:p>
              </w:tc>
              <w:tc>
                <w:tcPr>
                  <w:tcW w:w="454" w:type="dxa"/>
                  <w:vAlign w:val="center"/>
                </w:tcPr>
                <w:p w14:paraId="7C366284" w14:textId="77777777" w:rsidR="00F13F9A" w:rsidRPr="000322AE" w:rsidRDefault="00F13F9A" w:rsidP="006B4A33">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13F9A" w14:paraId="65D79EEC" w14:textId="77777777" w:rsidTr="006B4A33">
              <w:tc>
                <w:tcPr>
                  <w:cnfStyle w:val="001000000000" w:firstRow="0" w:lastRow="0" w:firstColumn="1" w:lastColumn="0" w:oddVBand="0" w:evenVBand="0" w:oddHBand="0" w:evenHBand="0" w:firstRowFirstColumn="0" w:firstRowLastColumn="0" w:lastRowFirstColumn="0" w:lastRowLastColumn="0"/>
                  <w:tcW w:w="1120" w:type="dxa"/>
                </w:tcPr>
                <w:p w14:paraId="1CC720BB" w14:textId="77777777" w:rsidR="00F13F9A" w:rsidRPr="00E44B00" w:rsidRDefault="00F13F9A" w:rsidP="006B4A33">
                  <w:pPr>
                    <w:rPr>
                      <w:sz w:val="22"/>
                      <w:szCs w:val="22"/>
                    </w:rPr>
                  </w:pPr>
                  <w:proofErr w:type="spellStart"/>
                  <w:proofErr w:type="gramStart"/>
                  <w:r>
                    <w:rPr>
                      <w:sz w:val="22"/>
                      <w:szCs w:val="22"/>
                    </w:rPr>
                    <w:t>lastName</w:t>
                  </w:r>
                  <w:proofErr w:type="spellEnd"/>
                  <w:proofErr w:type="gramEnd"/>
                </w:p>
              </w:tc>
              <w:tc>
                <w:tcPr>
                  <w:tcW w:w="4658" w:type="dxa"/>
                </w:tcPr>
                <w:p w14:paraId="1E3F56F0"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Nom de famille de l’utilisateur</w:t>
                  </w:r>
                </w:p>
              </w:tc>
              <w:tc>
                <w:tcPr>
                  <w:tcW w:w="454" w:type="dxa"/>
                </w:tcPr>
                <w:p w14:paraId="7EF70715"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5A884E6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0" w:type="dxa"/>
                </w:tcPr>
                <w:p w14:paraId="1BF8ABF6" w14:textId="77777777" w:rsidR="00F13F9A" w:rsidRPr="00E44B00" w:rsidRDefault="00F13F9A" w:rsidP="006B4A33">
                  <w:pPr>
                    <w:rPr>
                      <w:sz w:val="22"/>
                      <w:szCs w:val="22"/>
                    </w:rPr>
                  </w:pPr>
                  <w:proofErr w:type="gramStart"/>
                  <w:r>
                    <w:rPr>
                      <w:sz w:val="22"/>
                      <w:szCs w:val="22"/>
                    </w:rPr>
                    <w:t>phone</w:t>
                  </w:r>
                  <w:proofErr w:type="gramEnd"/>
                </w:p>
              </w:tc>
              <w:tc>
                <w:tcPr>
                  <w:tcW w:w="4658" w:type="dxa"/>
                </w:tcPr>
                <w:p w14:paraId="2DE9C93F"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Numéro de téléphone de l’utilisateur</w:t>
                  </w:r>
                </w:p>
              </w:tc>
              <w:tc>
                <w:tcPr>
                  <w:tcW w:w="454" w:type="dxa"/>
                </w:tcPr>
                <w:p w14:paraId="7CDA374C"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r w:rsidR="00F13F9A" w14:paraId="7E3728B2" w14:textId="77777777" w:rsidTr="006B4A33">
              <w:tc>
                <w:tcPr>
                  <w:cnfStyle w:val="001000000000" w:firstRow="0" w:lastRow="0" w:firstColumn="1" w:lastColumn="0" w:oddVBand="0" w:evenVBand="0" w:oddHBand="0" w:evenHBand="0" w:firstRowFirstColumn="0" w:firstRowLastColumn="0" w:lastRowFirstColumn="0" w:lastRowLastColumn="0"/>
                  <w:tcW w:w="1120" w:type="dxa"/>
                </w:tcPr>
                <w:p w14:paraId="3A349F8F" w14:textId="77777777" w:rsidR="00F13F9A" w:rsidRPr="00E44B00" w:rsidRDefault="00F13F9A" w:rsidP="006B4A33">
                  <w:pPr>
                    <w:rPr>
                      <w:sz w:val="22"/>
                      <w:szCs w:val="22"/>
                    </w:rPr>
                  </w:pPr>
                  <w:proofErr w:type="gramStart"/>
                  <w:r>
                    <w:rPr>
                      <w:sz w:val="22"/>
                      <w:szCs w:val="22"/>
                    </w:rPr>
                    <w:t>email</w:t>
                  </w:r>
                  <w:proofErr w:type="gramEnd"/>
                </w:p>
              </w:tc>
              <w:tc>
                <w:tcPr>
                  <w:tcW w:w="4658" w:type="dxa"/>
                </w:tcPr>
                <w:p w14:paraId="0FD9F822"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Email de l’utilisateur</w:t>
                  </w:r>
                </w:p>
              </w:tc>
              <w:tc>
                <w:tcPr>
                  <w:tcW w:w="454" w:type="dxa"/>
                </w:tcPr>
                <w:p w14:paraId="3810F942"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
              </w:tc>
            </w:tr>
            <w:tr w:rsidR="00F13F9A" w14:paraId="2AEBB96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0" w:type="dxa"/>
                </w:tcPr>
                <w:p w14:paraId="25213F0F" w14:textId="77777777" w:rsidR="00F13F9A" w:rsidRDefault="00F13F9A" w:rsidP="006B4A33">
                  <w:pPr>
                    <w:rPr>
                      <w:sz w:val="22"/>
                      <w:szCs w:val="22"/>
                    </w:rPr>
                  </w:pPr>
                  <w:proofErr w:type="spellStart"/>
                  <w:proofErr w:type="gramStart"/>
                  <w:r>
                    <w:rPr>
                      <w:sz w:val="22"/>
                      <w:szCs w:val="22"/>
                    </w:rPr>
                    <w:t>password</w:t>
                  </w:r>
                  <w:proofErr w:type="spellEnd"/>
                  <w:proofErr w:type="gramEnd"/>
                </w:p>
              </w:tc>
              <w:tc>
                <w:tcPr>
                  <w:tcW w:w="4658" w:type="dxa"/>
                </w:tcPr>
                <w:p w14:paraId="077CE8D0"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Mot de passe de l’utilisateur</w:t>
                  </w:r>
                </w:p>
              </w:tc>
              <w:tc>
                <w:tcPr>
                  <w:tcW w:w="454" w:type="dxa"/>
                </w:tcPr>
                <w:p w14:paraId="5DFC162E"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p>
              </w:tc>
            </w:tr>
          </w:tbl>
          <w:p w14:paraId="30348454" w14:textId="77777777" w:rsidR="00F13F9A" w:rsidRDefault="00F13F9A" w:rsidP="006B4A33">
            <w:pPr>
              <w:pStyle w:val="Corpsdetexte"/>
              <w:cnfStyle w:val="100000000000" w:firstRow="1" w:lastRow="0" w:firstColumn="0" w:lastColumn="0" w:oddVBand="0" w:evenVBand="0" w:oddHBand="0" w:evenHBand="0" w:firstRowFirstColumn="0" w:firstRowLastColumn="0" w:lastRowFirstColumn="0" w:lastRowLastColumn="0"/>
            </w:pPr>
          </w:p>
        </w:tc>
      </w:tr>
    </w:tbl>
    <w:p w14:paraId="51C7E9D6" w14:textId="77777777" w:rsidR="00F13F9A" w:rsidRPr="00346657" w:rsidRDefault="00F13F9A" w:rsidP="00F13F9A">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8"/>
        <w:gridCol w:w="1084"/>
        <w:gridCol w:w="7422"/>
      </w:tblGrid>
      <w:tr w:rsidR="00F13F9A" w14:paraId="2963C934"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right w:val="single" w:sz="4" w:space="0" w:color="FFFFFF" w:themeColor="background1"/>
            </w:tcBorders>
          </w:tcPr>
          <w:p w14:paraId="7D62A34F" w14:textId="77777777" w:rsidR="00F13F9A" w:rsidRPr="00E44B00" w:rsidRDefault="00F13F9A" w:rsidP="006B4A33">
            <w:pPr>
              <w:rPr>
                <w:sz w:val="22"/>
                <w:szCs w:val="22"/>
              </w:rPr>
            </w:pPr>
            <w:r>
              <w:rPr>
                <w:sz w:val="22"/>
                <w:szCs w:val="22"/>
              </w:rPr>
              <w:t>Relation</w:t>
            </w:r>
          </w:p>
        </w:tc>
        <w:tc>
          <w:tcPr>
            <w:tcW w:w="993" w:type="dxa"/>
            <w:tcBorders>
              <w:left w:val="single" w:sz="4" w:space="0" w:color="FFFFFF" w:themeColor="background1"/>
              <w:right w:val="single" w:sz="4" w:space="0" w:color="FFFFFF" w:themeColor="background1"/>
            </w:tcBorders>
          </w:tcPr>
          <w:p w14:paraId="4C201578" w14:textId="77777777" w:rsidR="00F13F9A" w:rsidRPr="00876AAC" w:rsidRDefault="00F13F9A" w:rsidP="006B4A33">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Classe</w:t>
            </w:r>
          </w:p>
        </w:tc>
        <w:tc>
          <w:tcPr>
            <w:tcW w:w="7512" w:type="dxa"/>
            <w:tcBorders>
              <w:left w:val="single" w:sz="4" w:space="0" w:color="FFFFFF" w:themeColor="background1"/>
            </w:tcBorders>
          </w:tcPr>
          <w:p w14:paraId="05E47B88"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13F9A" w14:paraId="0272E36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42A9D97" w14:textId="77777777" w:rsidR="00F13F9A" w:rsidRDefault="00F13F9A" w:rsidP="006B4A33">
            <w:pPr>
              <w:rPr>
                <w:sz w:val="22"/>
                <w:szCs w:val="22"/>
              </w:rPr>
            </w:pPr>
            <w:r>
              <w:rPr>
                <w:sz w:val="22"/>
                <w:szCs w:val="22"/>
              </w:rPr>
              <w:t>Héritage</w:t>
            </w:r>
          </w:p>
        </w:tc>
        <w:tc>
          <w:tcPr>
            <w:tcW w:w="993" w:type="dxa"/>
          </w:tcPr>
          <w:p w14:paraId="21EC918F"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Customer</w:t>
            </w:r>
          </w:p>
        </w:tc>
        <w:tc>
          <w:tcPr>
            <w:tcW w:w="7512" w:type="dxa"/>
          </w:tcPr>
          <w:p w14:paraId="0B98DD6A" w14:textId="77777777" w:rsidR="00F13F9A" w:rsidRPr="000322AE" w:rsidRDefault="00F13F9A" w:rsidP="006B4A33">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table « Customer » hérite des mêmes attributs que ceux de la table « User ».</w:t>
            </w:r>
          </w:p>
        </w:tc>
      </w:tr>
      <w:tr w:rsidR="00F13F9A" w14:paraId="5FD77D7D" w14:textId="77777777" w:rsidTr="006B4A33">
        <w:tc>
          <w:tcPr>
            <w:cnfStyle w:val="001000000000" w:firstRow="0" w:lastRow="0" w:firstColumn="1" w:lastColumn="0" w:oddVBand="0" w:evenVBand="0" w:oddHBand="0" w:evenHBand="0" w:firstRowFirstColumn="0" w:firstRowLastColumn="0" w:lastRowFirstColumn="0" w:lastRowLastColumn="0"/>
            <w:tcW w:w="1129" w:type="dxa"/>
          </w:tcPr>
          <w:p w14:paraId="0C8AD398" w14:textId="77777777" w:rsidR="00F13F9A" w:rsidRDefault="00F13F9A" w:rsidP="006B4A33">
            <w:pPr>
              <w:rPr>
                <w:sz w:val="22"/>
                <w:szCs w:val="22"/>
              </w:rPr>
            </w:pPr>
            <w:r>
              <w:rPr>
                <w:sz w:val="22"/>
                <w:szCs w:val="22"/>
              </w:rPr>
              <w:t>Héritage</w:t>
            </w:r>
          </w:p>
        </w:tc>
        <w:tc>
          <w:tcPr>
            <w:tcW w:w="993" w:type="dxa"/>
          </w:tcPr>
          <w:p w14:paraId="44E41449"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Employee</w:t>
            </w:r>
            <w:proofErr w:type="spellEnd"/>
          </w:p>
        </w:tc>
        <w:tc>
          <w:tcPr>
            <w:tcW w:w="7512" w:type="dxa"/>
          </w:tcPr>
          <w:p w14:paraId="7CEB097A" w14:textId="77777777" w:rsidR="00F13F9A" w:rsidRPr="000322AE" w:rsidRDefault="00F13F9A" w:rsidP="006B4A33">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La table « </w:t>
            </w:r>
            <w:proofErr w:type="spellStart"/>
            <w:r>
              <w:rPr>
                <w:i/>
                <w:iCs/>
                <w:sz w:val="22"/>
                <w:szCs w:val="22"/>
              </w:rPr>
              <w:t>Employee</w:t>
            </w:r>
            <w:proofErr w:type="spellEnd"/>
            <w:r>
              <w:rPr>
                <w:i/>
                <w:iCs/>
                <w:sz w:val="22"/>
                <w:szCs w:val="22"/>
              </w:rPr>
              <w:t xml:space="preserve"> » hérite des mêmes attributs que ceux de la table « User ».</w:t>
            </w:r>
          </w:p>
        </w:tc>
      </w:tr>
    </w:tbl>
    <w:p w14:paraId="68F5FB1A" w14:textId="77777777" w:rsidR="00F13F9A" w:rsidRDefault="00F13F9A" w:rsidP="00F13F9A">
      <w:pPr>
        <w:widowControl/>
        <w:suppressAutoHyphens w:val="0"/>
      </w:pPr>
    </w:p>
    <w:p w14:paraId="3FAEF45B" w14:textId="77777777" w:rsidR="00F13F9A" w:rsidRDefault="00F13F9A" w:rsidP="00F13F9A">
      <w:pPr>
        <w:widowControl/>
        <w:suppressAutoHyphens w:val="0"/>
      </w:pPr>
      <w:r>
        <w:br w:type="page"/>
      </w:r>
    </w:p>
    <w:p w14:paraId="35E10DB8" w14:textId="77777777" w:rsidR="00F13F9A" w:rsidRPr="00D002D3" w:rsidRDefault="00F13F9A" w:rsidP="00F13F9A">
      <w:pPr>
        <w:pStyle w:val="Titre1"/>
      </w:pPr>
      <w:bookmarkStart w:id="86" w:name="_Toc67944803"/>
      <w:r w:rsidRPr="00D002D3">
        <w:lastRenderedPageBreak/>
        <w:t>Le workflow</w:t>
      </w:r>
      <w:bookmarkEnd w:id="36"/>
      <w:bookmarkEnd w:id="86"/>
    </w:p>
    <w:p w14:paraId="15D80A56" w14:textId="77777777" w:rsidR="00F13F9A" w:rsidRDefault="00F13F9A" w:rsidP="00F13F9A">
      <w:pPr>
        <w:pStyle w:val="Titre2"/>
      </w:pPr>
      <w:bookmarkStart w:id="87" w:name="_Diagramme_de_cycle"/>
      <w:bookmarkStart w:id="88" w:name="_Toc43144536"/>
      <w:bookmarkStart w:id="89" w:name="_Toc67944804"/>
      <w:bookmarkEnd w:id="87"/>
      <w:r>
        <w:t>Diagramme de cycle de vie d’une commande (diagramme d’activité)</w:t>
      </w:r>
      <w:bookmarkEnd w:id="88"/>
      <w:bookmarkEnd w:id="89"/>
    </w:p>
    <w:p w14:paraId="1C114B74" w14:textId="77777777" w:rsidR="00F13F9A" w:rsidRPr="00582096" w:rsidRDefault="00F13F9A" w:rsidP="00F13F9A">
      <w:pPr>
        <w:pStyle w:val="Corpsdetexte"/>
      </w:pPr>
    </w:p>
    <w:p w14:paraId="5E885C2F" w14:textId="77777777" w:rsidR="00F13F9A" w:rsidRDefault="00F13F9A" w:rsidP="00F13F9A">
      <w:pPr>
        <w:pStyle w:val="Corpsdetexte"/>
      </w:pPr>
      <w:r>
        <w:t xml:space="preserve">Le diagramme disponible page suivante, présente le </w:t>
      </w:r>
      <w:r w:rsidRPr="00ED0B65">
        <w:rPr>
          <w:b/>
          <w:bCs/>
        </w:rPr>
        <w:t>cycle de vie d’une commande</w:t>
      </w:r>
      <w:r>
        <w:t xml:space="preserve">. Du parcours de l’utilisateur lors de la </w:t>
      </w:r>
      <w:r w:rsidRPr="00ED0B65">
        <w:rPr>
          <w:b/>
          <w:bCs/>
        </w:rPr>
        <w:t>phase d’achat</w:t>
      </w:r>
      <w:r>
        <w:t xml:space="preserve">, en passant par la </w:t>
      </w:r>
      <w:r w:rsidRPr="00ED0B65">
        <w:rPr>
          <w:b/>
          <w:bCs/>
        </w:rPr>
        <w:t>phase de préparatio</w:t>
      </w:r>
      <w:r>
        <w:t xml:space="preserve">n, jusqu’à la </w:t>
      </w:r>
      <w:r w:rsidRPr="00ED0B65">
        <w:rPr>
          <w:b/>
          <w:bCs/>
        </w:rPr>
        <w:t>phase de livraison</w:t>
      </w:r>
      <w:r>
        <w:t>. On y distingue les actions des acteurs de celles du système, en divisions verticales (« </w:t>
      </w:r>
      <w:proofErr w:type="spellStart"/>
      <w:r>
        <w:t>swimlanes</w:t>
      </w:r>
      <w:proofErr w:type="spellEnd"/>
      <w:r>
        <w:t> »). Cette séparation permet de bien visualiser ce qui est du ressort de l’acheteur de ce qui est du ressort de l’entreprise (au sens large).</w:t>
      </w:r>
    </w:p>
    <w:p w14:paraId="30455602" w14:textId="77777777" w:rsidR="00F13F9A" w:rsidRDefault="00F13F9A" w:rsidP="00F13F9A">
      <w:pPr>
        <w:pStyle w:val="Corpsdetexte"/>
      </w:pPr>
      <w:r>
        <w:t>Pour une première visualisation, le diagramme est présenté en entier sur la page suivante, puis décomposé en trois parties pour une meilleur visibilité.</w:t>
      </w:r>
    </w:p>
    <w:p w14:paraId="6F0169E2" w14:textId="77777777" w:rsidR="00F13F9A" w:rsidRDefault="00F13F9A" w:rsidP="00F13F9A">
      <w:pPr>
        <w:pStyle w:val="Corpsdetexte"/>
        <w:rPr>
          <w:rStyle w:val="Lienhypertexte"/>
        </w:rPr>
      </w:pPr>
      <w:r>
        <w:t xml:space="preserve">Enfin, une version plus détaillée de ce diagramme est disponible en : </w:t>
      </w:r>
      <w:hyperlink w:anchor="_Annexe_2_:" w:history="1">
        <w:r>
          <w:rPr>
            <w:rStyle w:val="Lienhypertexte"/>
          </w:rPr>
          <w:t>7.2 – Annexe 2 : D</w:t>
        </w:r>
        <w:r w:rsidRPr="005611D7">
          <w:rPr>
            <w:rStyle w:val="Lienhypertexte"/>
          </w:rPr>
          <w:t xml:space="preserve">iagramme </w:t>
        </w:r>
        <w:r>
          <w:rPr>
            <w:rStyle w:val="Lienhypertexte"/>
          </w:rPr>
          <w:t xml:space="preserve">de cycle de vie d’une commande </w:t>
        </w:r>
        <w:r w:rsidRPr="005611D7">
          <w:rPr>
            <w:rStyle w:val="Lienhypertexte"/>
          </w:rPr>
          <w:t>détaillé</w:t>
        </w:r>
      </w:hyperlink>
      <w:r w:rsidRPr="00ED0B65">
        <w:rPr>
          <w:rStyle w:val="Lienhypertexte"/>
        </w:rPr>
        <w:t xml:space="preserve">. </w:t>
      </w:r>
      <w:r w:rsidRPr="00ED0B65">
        <w:rPr>
          <w:rStyle w:val="Lienhypertexte"/>
          <w:color w:val="auto"/>
        </w:rPr>
        <w:t>On y remarquera notamment qu’en cas de refus par l’entreprise une procédure est prévue pour inciter l’achete</w:t>
      </w:r>
      <w:r>
        <w:rPr>
          <w:rStyle w:val="Lienhypertexte"/>
          <w:color w:val="auto"/>
        </w:rPr>
        <w:t>u</w:t>
      </w:r>
      <w:r w:rsidRPr="00ED0B65">
        <w:rPr>
          <w:rStyle w:val="Lienhypertexte"/>
          <w:color w:val="auto"/>
        </w:rPr>
        <w:t>r à renouveler sa commande.</w:t>
      </w:r>
    </w:p>
    <w:p w14:paraId="2447F72B" w14:textId="77777777" w:rsidR="00F13F9A" w:rsidRDefault="00F13F9A" w:rsidP="00F13F9A">
      <w:pPr>
        <w:pStyle w:val="Corpsdetexte"/>
      </w:pPr>
    </w:p>
    <w:p w14:paraId="77E1EE08" w14:textId="77777777" w:rsidR="00F13F9A" w:rsidRPr="00724A37" w:rsidRDefault="00F13F9A" w:rsidP="00F13F9A">
      <w:pPr>
        <w:pStyle w:val="Corpsdetexte"/>
      </w:pPr>
    </w:p>
    <w:p w14:paraId="317598B3" w14:textId="77777777" w:rsidR="00F13F9A" w:rsidRDefault="00F13F9A" w:rsidP="00F13F9A">
      <w:pPr>
        <w:pStyle w:val="Corpsdetexte"/>
        <w:jc w:val="left"/>
        <w:rPr>
          <w:u w:val="single"/>
        </w:rPr>
      </w:pPr>
      <w:r w:rsidRPr="00582096">
        <w:rPr>
          <w:u w:val="single"/>
        </w:rPr>
        <w:t>Légende </w:t>
      </w:r>
      <w:r>
        <w:rPr>
          <w:u w:val="single"/>
        </w:rPr>
        <w:t>des diagrammes d’activité :</w:t>
      </w:r>
    </w:p>
    <w:p w14:paraId="076FE52B" w14:textId="77777777" w:rsidR="00F13F9A" w:rsidRDefault="00F13F9A" w:rsidP="00F13F9A">
      <w:pPr>
        <w:pStyle w:val="Corpsdetexte"/>
        <w:jc w:val="left"/>
        <w:rPr>
          <w:u w:val="single"/>
        </w:rPr>
      </w:pPr>
    </w:p>
    <w:p w14:paraId="6AB769CD" w14:textId="77777777" w:rsidR="00F13F9A" w:rsidRDefault="00F13F9A" w:rsidP="00F13F9A">
      <w:pPr>
        <w:pStyle w:val="Corpsdetexte"/>
        <w:jc w:val="center"/>
      </w:pPr>
      <w:r>
        <w:rPr>
          <w:noProof/>
        </w:rPr>
        <w:drawing>
          <wp:inline distT="0" distB="0" distL="0" distR="0" wp14:anchorId="1C72C47B" wp14:editId="79E85961">
            <wp:extent cx="3359150" cy="2999740"/>
            <wp:effectExtent l="0" t="0" r="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359150" cy="2999740"/>
                    </a:xfrm>
                    <a:prstGeom prst="rect">
                      <a:avLst/>
                    </a:prstGeom>
                    <a:noFill/>
                  </pic:spPr>
                </pic:pic>
              </a:graphicData>
            </a:graphic>
          </wp:inline>
        </w:drawing>
      </w:r>
    </w:p>
    <w:p w14:paraId="1962CCBE" w14:textId="77777777" w:rsidR="00F13F9A" w:rsidRDefault="00F13F9A" w:rsidP="00F13F9A">
      <w:pPr>
        <w:widowControl/>
        <w:suppressAutoHyphens w:val="0"/>
      </w:pPr>
      <w:r>
        <w:br w:type="page"/>
      </w:r>
    </w:p>
    <w:p w14:paraId="7E5564BE" w14:textId="77777777" w:rsidR="00F13F9A" w:rsidRDefault="00F13F9A" w:rsidP="00F13F9A">
      <w:pPr>
        <w:pStyle w:val="Corpsdetexte"/>
        <w:jc w:val="center"/>
      </w:pPr>
      <w:r>
        <w:object w:dxaOrig="12285" w:dyaOrig="21061" w14:anchorId="75004142">
          <v:shape id="_x0000_i1031" type="#_x0000_t75" style="width:398.05pt;height:682.4pt" o:ole="">
            <v:imagedata r:id="rId60" o:title=""/>
          </v:shape>
          <o:OLEObject Type="Embed" ProgID="Visio.Drawing.15" ShapeID="_x0000_i1031" DrawAspect="Content" ObjectID="_1678559118" r:id="rId61"/>
        </w:object>
      </w:r>
      <w:r>
        <w:br w:type="page"/>
      </w:r>
    </w:p>
    <w:p w14:paraId="2D06D76B" w14:textId="77777777" w:rsidR="00F13F9A" w:rsidRDefault="00F13F9A" w:rsidP="00F13F9A">
      <w:pPr>
        <w:pStyle w:val="Titre4"/>
      </w:pPr>
      <w:bookmarkStart w:id="90" w:name="_Toc43144537"/>
      <w:r>
        <w:lastRenderedPageBreak/>
        <w:t>Diagramme de cycle de vie d’une commande : phase achat</w:t>
      </w:r>
    </w:p>
    <w:p w14:paraId="7A82EA3A" w14:textId="77777777" w:rsidR="00F13F9A" w:rsidRDefault="00F13F9A" w:rsidP="00F13F9A">
      <w:pPr>
        <w:pStyle w:val="Corpsdetexte"/>
        <w:jc w:val="center"/>
      </w:pPr>
      <w:r>
        <w:object w:dxaOrig="12150" w:dyaOrig="13486" w14:anchorId="25D48201">
          <v:shape id="_x0000_i1032" type="#_x0000_t75" style="width:481.75pt;height:534.7pt" o:ole="">
            <v:imagedata r:id="rId62" o:title=""/>
          </v:shape>
          <o:OLEObject Type="Embed" ProgID="Visio.Drawing.15" ShapeID="_x0000_i1032" DrawAspect="Content" ObjectID="_1678559119" r:id="rId63"/>
        </w:object>
      </w:r>
    </w:p>
    <w:p w14:paraId="0B60A26B" w14:textId="77777777" w:rsidR="00F13F9A" w:rsidRDefault="00F13F9A" w:rsidP="00F13F9A">
      <w:pPr>
        <w:widowControl/>
        <w:suppressAutoHyphens w:val="0"/>
        <w:rPr>
          <w:b/>
        </w:rPr>
      </w:pPr>
      <w:r>
        <w:t>Le diagramme décrit la phase d’achat. L’utilisateur est sur la page d’accueil du site et va constituer son panier avant de valider sa commande ce qui déclenchera, si besoin, la demande d’autorisation de paiement. On remarque la création du statut de commande qui est le fil conducteur de la démarche.</w:t>
      </w:r>
    </w:p>
    <w:p w14:paraId="1543935A" w14:textId="77777777" w:rsidR="00F13F9A" w:rsidRDefault="00F13F9A" w:rsidP="00F13F9A">
      <w:pPr>
        <w:pStyle w:val="Titre4"/>
      </w:pPr>
      <w:r>
        <w:lastRenderedPageBreak/>
        <w:t>Diagramme de cycle de vie d’une commande : phase préparation</w:t>
      </w:r>
    </w:p>
    <w:p w14:paraId="5C78AB2D" w14:textId="77777777" w:rsidR="00F13F9A" w:rsidRDefault="00F13F9A" w:rsidP="00F13F9A">
      <w:pPr>
        <w:pStyle w:val="Corpsdetexte"/>
        <w:jc w:val="center"/>
      </w:pPr>
      <w:r>
        <w:object w:dxaOrig="12285" w:dyaOrig="7381" w14:anchorId="648C321C">
          <v:shape id="_x0000_i1033" type="#_x0000_t75" style="width:480.95pt;height:289.35pt" o:ole="">
            <v:imagedata r:id="rId64" o:title=""/>
          </v:shape>
          <o:OLEObject Type="Embed" ProgID="Visio.Drawing.15" ShapeID="_x0000_i1033" DrawAspect="Content" ObjectID="_1678559120" r:id="rId65"/>
        </w:object>
      </w:r>
    </w:p>
    <w:p w14:paraId="1C4BC221" w14:textId="77777777" w:rsidR="00F13F9A" w:rsidRPr="005D5DAB" w:rsidRDefault="00F13F9A" w:rsidP="00F13F9A">
      <w:pPr>
        <w:pStyle w:val="Titre4"/>
        <w:numPr>
          <w:ilvl w:val="0"/>
          <w:numId w:val="0"/>
        </w:numPr>
        <w:tabs>
          <w:tab w:val="clear" w:pos="864"/>
          <w:tab w:val="left" w:pos="0"/>
        </w:tabs>
        <w:jc w:val="both"/>
        <w:rPr>
          <w:b w:val="0"/>
          <w:bCs/>
        </w:rPr>
      </w:pPr>
      <w:r>
        <w:rPr>
          <w:b w:val="0"/>
          <w:bCs/>
        </w:rPr>
        <w:t>Une fois la demande effectuée par l’acheteur, le point de vente peut accepter la commande, s’assurant au préalable qu’il est à même s’assurer la préparation dans un temps acceptable. Si c’est le cas l’encaissement est réalisé et la commande ne peut plus être modifiée.</w:t>
      </w:r>
    </w:p>
    <w:p w14:paraId="21632B3B" w14:textId="77777777" w:rsidR="00F13F9A" w:rsidRDefault="00F13F9A" w:rsidP="00F13F9A">
      <w:pPr>
        <w:pStyle w:val="Titre4"/>
      </w:pPr>
      <w:r>
        <w:t>Diagramme de cycle de vie d’une commande : phase livraison</w:t>
      </w:r>
    </w:p>
    <w:p w14:paraId="747E3598" w14:textId="77777777" w:rsidR="00F13F9A" w:rsidRDefault="00F13F9A" w:rsidP="00F13F9A">
      <w:pPr>
        <w:pStyle w:val="Corpsdetexte"/>
      </w:pPr>
      <w:r>
        <w:object w:dxaOrig="12285" w:dyaOrig="5895" w14:anchorId="716B3C87">
          <v:shape id="_x0000_i1034" type="#_x0000_t75" style="width:480.95pt;height:230.5pt" o:ole="">
            <v:imagedata r:id="rId66" o:title=""/>
          </v:shape>
          <o:OLEObject Type="Embed" ProgID="Visio.Drawing.15" ShapeID="_x0000_i1034" DrawAspect="Content" ObjectID="_1678559121" r:id="rId67"/>
        </w:object>
      </w:r>
    </w:p>
    <w:p w14:paraId="28DB0D25" w14:textId="77777777" w:rsidR="00F13F9A" w:rsidRPr="00F46DD8" w:rsidRDefault="00F13F9A" w:rsidP="00F13F9A">
      <w:pPr>
        <w:pStyle w:val="Corpsdetexte"/>
      </w:pPr>
      <w:r>
        <w:t>Une fois prête la commande est prise en charge par le service de livraison. Le service de livraison peut notifier de l’état de la commande.</w:t>
      </w:r>
    </w:p>
    <w:p w14:paraId="769400E8" w14:textId="77777777" w:rsidR="00F13F9A" w:rsidRPr="00D002D3" w:rsidRDefault="00F13F9A" w:rsidP="00F13F9A">
      <w:pPr>
        <w:pStyle w:val="Titre1"/>
      </w:pPr>
      <w:bookmarkStart w:id="91" w:name="_Les_cas_d’utilisations"/>
      <w:bookmarkStart w:id="92" w:name="_Toc67944805"/>
      <w:bookmarkEnd w:id="90"/>
      <w:bookmarkEnd w:id="91"/>
      <w:r>
        <w:lastRenderedPageBreak/>
        <w:t>Les cas d’utilisations</w:t>
      </w:r>
      <w:bookmarkEnd w:id="92"/>
    </w:p>
    <w:p w14:paraId="26F3B487" w14:textId="77777777" w:rsidR="00F13F9A" w:rsidRDefault="00F13F9A" w:rsidP="00F13F9A">
      <w:pPr>
        <w:jc w:val="both"/>
      </w:pPr>
      <w:bookmarkStart w:id="93" w:name="_Toc43144540"/>
      <w:r>
        <w:t xml:space="preserve">Ce chapitre va présenter les packages, définis précédemment, par le biais de diagrammes représentant différents cas d’utilisations. Ces cas d’utilisation représentent des </w:t>
      </w:r>
      <w:r w:rsidRPr="00744E20">
        <w:rPr>
          <w:b/>
          <w:bCs/>
        </w:rPr>
        <w:t>fonctionnalités ou lots de fonctionnalités</w:t>
      </w:r>
      <w:r>
        <w:t xml:space="preserve"> qui seront décrit dans les </w:t>
      </w:r>
      <w:r w:rsidRPr="00744E20">
        <w:rPr>
          <w:b/>
          <w:bCs/>
        </w:rPr>
        <w:t>descriptions textuelles</w:t>
      </w:r>
      <w:r>
        <w:t>. Enfin seront proposées quelques « </w:t>
      </w:r>
      <w:proofErr w:type="spellStart"/>
      <w:r w:rsidRPr="00AE5B07">
        <w:rPr>
          <w:b/>
          <w:bCs/>
        </w:rPr>
        <w:t>users</w:t>
      </w:r>
      <w:proofErr w:type="spellEnd"/>
      <w:r w:rsidRPr="00AE5B07">
        <w:rPr>
          <w:b/>
          <w:bCs/>
        </w:rPr>
        <w:t xml:space="preserve"> stories</w:t>
      </w:r>
      <w:r>
        <w:t xml:space="preserve"> » : fiches décrivant des tâches simples du point de vue de nos </w:t>
      </w:r>
      <w:proofErr w:type="spellStart"/>
      <w:r>
        <w:t>personas</w:t>
      </w:r>
      <w:proofErr w:type="spellEnd"/>
      <w:r>
        <w:t>. Celles-ci introduisant la conception à venir de la liste des tâches et de leur priorisation (par le biais du « </w:t>
      </w:r>
      <w:proofErr w:type="spellStart"/>
      <w:r>
        <w:t>product</w:t>
      </w:r>
      <w:proofErr w:type="spellEnd"/>
      <w:r>
        <w:t xml:space="preserve"> </w:t>
      </w:r>
      <w:proofErr w:type="spellStart"/>
      <w:r>
        <w:t>backlog</w:t>
      </w:r>
      <w:proofErr w:type="spellEnd"/>
      <w:r>
        <w:t> » par exemple).</w:t>
      </w:r>
    </w:p>
    <w:p w14:paraId="6E61566A" w14:textId="77777777" w:rsidR="00F13F9A" w:rsidRDefault="00F13F9A" w:rsidP="00F13F9A">
      <w:pPr>
        <w:pStyle w:val="Titre2"/>
      </w:pPr>
      <w:bookmarkStart w:id="94" w:name="_Toc67944806"/>
      <w:r w:rsidRPr="00D002D3">
        <w:t xml:space="preserve">Package </w:t>
      </w:r>
      <w:r>
        <w:t>authentification</w:t>
      </w:r>
      <w:bookmarkEnd w:id="93"/>
      <w:bookmarkEnd w:id="94"/>
    </w:p>
    <w:p w14:paraId="273D0344" w14:textId="77777777" w:rsidR="00F13F9A" w:rsidRDefault="00F13F9A" w:rsidP="00F13F9A">
      <w:pPr>
        <w:pStyle w:val="Titre3"/>
      </w:pPr>
      <w:bookmarkStart w:id="95" w:name="_Toc43144541"/>
      <w:bookmarkStart w:id="96" w:name="_Toc67944807"/>
      <w:r>
        <w:t>USE CASE : S’authentifier</w:t>
      </w:r>
      <w:bookmarkEnd w:id="95"/>
      <w:bookmarkEnd w:id="96"/>
    </w:p>
    <w:p w14:paraId="6AB30AC3" w14:textId="77777777" w:rsidR="00F13F9A" w:rsidRDefault="00F13F9A" w:rsidP="00F13F9A">
      <w:pPr>
        <w:pStyle w:val="Corpsdetexte"/>
        <w:spacing w:after="0"/>
      </w:pPr>
      <w:r>
        <w:t>Les utilisateurs du système peuvent avoir besoin de s’enregistrer si ce sont des visiteurs. Une fois clients enregistrés, ils peuvent modifier leurs informations personnelles, voir supprimer leur compte. En revanche la création et la suppression de compte pour les membres du personnel est soumise à des restrictions et sera prise en charge dans la partie administration. A noter que la gestion du mot de passe apparaitra dans la description textuelle du cas d’utilisation « Se connecter ».</w:t>
      </w:r>
    </w:p>
    <w:p w14:paraId="71B0CA7B" w14:textId="77777777" w:rsidR="00F13F9A" w:rsidRDefault="00F13F9A" w:rsidP="00F13F9A">
      <w:pPr>
        <w:pStyle w:val="Corpsdetexte"/>
        <w:spacing w:after="0"/>
        <w:jc w:val="center"/>
      </w:pPr>
      <w:r>
        <w:object w:dxaOrig="5716" w:dyaOrig="8070" w14:anchorId="39FDF783">
          <v:shape id="_x0000_i1035" type="#_x0000_t75" style="width:278.95pt;height:391pt" o:ole="">
            <v:imagedata r:id="rId68" o:title=""/>
          </v:shape>
          <o:OLEObject Type="Embed" ProgID="Visio.Drawing.15" ShapeID="_x0000_i1035" DrawAspect="Content" ObjectID="_1678559122" r:id="rId69"/>
        </w:object>
      </w:r>
      <w:r>
        <w:br w:type="page"/>
      </w:r>
    </w:p>
    <w:p w14:paraId="2654C340" w14:textId="77777777" w:rsidR="00F13F9A" w:rsidRPr="00D002D3" w:rsidRDefault="00F13F9A" w:rsidP="00F13F9A">
      <w:pPr>
        <w:pStyle w:val="Titre4"/>
      </w:pPr>
      <w:bookmarkStart w:id="97" w:name="_Toc43144542"/>
      <w:r w:rsidRPr="00D002D3">
        <w:lastRenderedPageBreak/>
        <w:t>UC</w:t>
      </w:r>
      <w:r w:rsidRPr="00877C8A">
        <w:t>1</w:t>
      </w:r>
      <w:r w:rsidRPr="00684D32">
        <w:t>-P1</w:t>
      </w:r>
      <w:r w:rsidRPr="00D002D3">
        <w:t xml:space="preserve"> – Cas d’utilisation </w:t>
      </w:r>
      <w:r>
        <w:t>« S’enregistrer »</w:t>
      </w:r>
      <w:bookmarkEnd w:id="97"/>
    </w:p>
    <w:tbl>
      <w:tblPr>
        <w:tblStyle w:val="TableauGrille5Fonc-Accentuation5"/>
        <w:tblW w:w="9918" w:type="dxa"/>
        <w:tblLook w:val="04A0" w:firstRow="1" w:lastRow="0" w:firstColumn="1" w:lastColumn="0" w:noHBand="0" w:noVBand="1"/>
      </w:tblPr>
      <w:tblGrid>
        <w:gridCol w:w="2263"/>
        <w:gridCol w:w="4251"/>
        <w:gridCol w:w="1842"/>
        <w:gridCol w:w="1562"/>
      </w:tblGrid>
      <w:tr w:rsidR="00F13F9A" w:rsidRPr="00F23FF9" w14:paraId="4E82316D"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CD33DC0" w14:textId="77777777" w:rsidR="00F13F9A" w:rsidRPr="00F23FF9" w:rsidRDefault="00F13F9A" w:rsidP="006B4A33">
            <w:pPr>
              <w:pStyle w:val="En-tte"/>
              <w:keepNext/>
              <w:rPr>
                <w:sz w:val="22"/>
                <w:szCs w:val="22"/>
              </w:rPr>
            </w:pPr>
            <w:r w:rsidRPr="00F23FF9">
              <w:rPr>
                <w:sz w:val="22"/>
                <w:szCs w:val="22"/>
              </w:rPr>
              <w:t>UC1</w:t>
            </w:r>
            <w:r>
              <w:rPr>
                <w:sz w:val="22"/>
                <w:szCs w:val="22"/>
              </w:rPr>
              <w:t>-P1</w:t>
            </w:r>
          </w:p>
        </w:tc>
        <w:tc>
          <w:tcPr>
            <w:tcW w:w="4251" w:type="dxa"/>
            <w:vAlign w:val="center"/>
          </w:tcPr>
          <w:p w14:paraId="6EF4BDDF"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3E250D05"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562" w:type="dxa"/>
            <w:vAlign w:val="center"/>
          </w:tcPr>
          <w:p w14:paraId="2E716025"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3531D04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AEEF19"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19177D62"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417A5F">
              <w:rPr>
                <w:b/>
                <w:bCs/>
                <w:color w:val="FFFFFF" w:themeColor="background1"/>
                <w:sz w:val="22"/>
                <w:szCs w:val="22"/>
              </w:rPr>
              <w:t>S</w:t>
            </w:r>
            <w:r>
              <w:rPr>
                <w:b/>
                <w:bCs/>
                <w:color w:val="FFFFFF" w:themeColor="background1"/>
                <w:sz w:val="22"/>
                <w:szCs w:val="22"/>
              </w:rPr>
              <w:t>’enregistrer</w:t>
            </w:r>
            <w:r w:rsidRPr="00F23FF9">
              <w:rPr>
                <w:b/>
                <w:bCs/>
                <w:color w:val="FFFFFF" w:themeColor="background1"/>
                <w:sz w:val="22"/>
                <w:szCs w:val="22"/>
              </w:rPr>
              <w:t xml:space="preserve"> » </w:t>
            </w:r>
          </w:p>
        </w:tc>
      </w:tr>
      <w:tr w:rsidR="00F13F9A" w:rsidRPr="00F23FF9" w14:paraId="24C3635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30FE5B2"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23EBB675"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Authentification</w:t>
            </w:r>
          </w:p>
        </w:tc>
      </w:tr>
      <w:tr w:rsidR="00F13F9A" w:rsidRPr="00F23FF9" w14:paraId="366E3F0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6C713B0"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4E4B3648"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es Visiteurs doivent pouvoir créer un compte utilisateur client.</w:t>
            </w:r>
          </w:p>
        </w:tc>
      </w:tr>
      <w:tr w:rsidR="00F13F9A" w:rsidRPr="00F23FF9" w14:paraId="5F24357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E73AA7B"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76601576"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Visiteur</w:t>
            </w:r>
          </w:p>
        </w:tc>
      </w:tr>
      <w:tr w:rsidR="00F13F9A" w:rsidRPr="00F23FF9" w14:paraId="5473A3F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B242220"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043DDDD3"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L’utilisateur est sur la page d’accueil du site</w:t>
            </w:r>
            <w:r>
              <w:rPr>
                <w:sz w:val="22"/>
                <w:szCs w:val="22"/>
              </w:rPr>
              <w:t>.</w:t>
            </w:r>
          </w:p>
        </w:tc>
      </w:tr>
      <w:tr w:rsidR="00F13F9A" w:rsidRPr="00F23FF9" w14:paraId="3B01033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664366"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353485E2"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L’utilisateur a demandé la page « </w:t>
            </w:r>
            <w:r>
              <w:rPr>
                <w:sz w:val="22"/>
                <w:szCs w:val="22"/>
              </w:rPr>
              <w:t>S’enregistrer</w:t>
            </w:r>
            <w:r w:rsidRPr="00F23FF9">
              <w:rPr>
                <w:sz w:val="22"/>
                <w:szCs w:val="22"/>
              </w:rPr>
              <w:t> »</w:t>
            </w:r>
            <w:r>
              <w:rPr>
                <w:sz w:val="22"/>
                <w:szCs w:val="22"/>
              </w:rPr>
              <w:t>.</w:t>
            </w:r>
          </w:p>
        </w:tc>
      </w:tr>
      <w:tr w:rsidR="00F13F9A" w:rsidRPr="00F23FF9" w14:paraId="11260F6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0E6610D" w14:textId="77777777" w:rsidR="00F13F9A" w:rsidRPr="00F23FF9" w:rsidRDefault="00F13F9A" w:rsidP="006B4A33">
            <w:pPr>
              <w:pStyle w:val="Contenudetableau"/>
              <w:rPr>
                <w:sz w:val="22"/>
                <w:szCs w:val="22"/>
              </w:rPr>
            </w:pPr>
            <w:r>
              <w:rPr>
                <w:sz w:val="22"/>
                <w:szCs w:val="22"/>
              </w:rPr>
              <w:t>SCENARIO NOMINAL</w:t>
            </w:r>
          </w:p>
        </w:tc>
      </w:tr>
      <w:tr w:rsidR="00F13F9A" w:rsidRPr="00F23FF9" w14:paraId="6CE6570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5"/>
              <w:gridCol w:w="3119"/>
              <w:gridCol w:w="5953"/>
            </w:tblGrid>
            <w:tr w:rsidR="00F13F9A" w:rsidRPr="00F23FF9" w14:paraId="6D3F8BFC" w14:textId="77777777" w:rsidTr="006B4A33">
              <w:trPr>
                <w:cnfStyle w:val="100000000000" w:firstRow="1" w:lastRow="0" w:firstColumn="0" w:lastColumn="0" w:oddVBand="0" w:evenVBand="0" w:oddHBand="0" w:evenHBand="0" w:firstRowFirstColumn="0" w:firstRowLastColumn="0" w:lastRowFirstColumn="0" w:lastRowLastColumn="0"/>
              </w:trPr>
              <w:tc>
                <w:tcPr>
                  <w:tcW w:w="595" w:type="dxa"/>
                  <w:tcBorders>
                    <w:bottom w:val="single" w:sz="4" w:space="0" w:color="FFFFFF" w:themeColor="background1"/>
                    <w:right w:val="single" w:sz="4" w:space="0" w:color="FFFFFF" w:themeColor="background1"/>
                  </w:tcBorders>
                </w:tcPr>
                <w:p w14:paraId="7C29E0E5" w14:textId="77777777" w:rsidR="00F13F9A" w:rsidRPr="00F23FF9" w:rsidRDefault="00F13F9A" w:rsidP="006B4A33">
                  <w:pPr>
                    <w:pStyle w:val="Contenudetableau"/>
                    <w:jc w:val="center"/>
                    <w:rPr>
                      <w:b w:val="0"/>
                      <w:bCs w:val="0"/>
                      <w:sz w:val="22"/>
                      <w:szCs w:val="22"/>
                    </w:rPr>
                  </w:pPr>
                  <w:bookmarkStart w:id="98" w:name="_Hlk42872568"/>
                  <w:r>
                    <w:rPr>
                      <w:b w:val="0"/>
                      <w:bCs w:val="0"/>
                      <w:sz w:val="22"/>
                      <w:szCs w:val="22"/>
                    </w:rPr>
                    <w:t>N°</w:t>
                  </w:r>
                </w:p>
              </w:tc>
              <w:tc>
                <w:tcPr>
                  <w:tcW w:w="3119" w:type="dxa"/>
                  <w:tcBorders>
                    <w:bottom w:val="single" w:sz="4" w:space="0" w:color="FFFFFF" w:themeColor="background1"/>
                    <w:right w:val="single" w:sz="4" w:space="0" w:color="FFFFFF" w:themeColor="background1"/>
                  </w:tcBorders>
                  <w:vAlign w:val="center"/>
                  <w:hideMark/>
                </w:tcPr>
                <w:p w14:paraId="6DA5A268"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06545B4F"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29FA3A47" w14:textId="77777777" w:rsidTr="006B4A33">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EA3BC8" w14:textId="77777777" w:rsidR="00F13F9A" w:rsidRDefault="00F13F9A" w:rsidP="006B4A33">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A043D99" w14:textId="77777777" w:rsidR="00F13F9A" w:rsidRPr="00F23FF9"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FBBFD89" w14:textId="77777777" w:rsidR="00F13F9A" w:rsidRPr="00F23FF9" w:rsidRDefault="00F13F9A" w:rsidP="006B4A33">
                  <w:pPr>
                    <w:pStyle w:val="Contenudetableau"/>
                    <w:tabs>
                      <w:tab w:val="left" w:pos="265"/>
                    </w:tabs>
                    <w:rPr>
                      <w:sz w:val="22"/>
                      <w:szCs w:val="22"/>
                    </w:rPr>
                  </w:pPr>
                  <w:r>
                    <w:rPr>
                      <w:sz w:val="22"/>
                      <w:szCs w:val="22"/>
                    </w:rPr>
                    <w:t>Affiche le formulaire de création de compte.</w:t>
                  </w:r>
                </w:p>
              </w:tc>
            </w:tr>
            <w:tr w:rsidR="00F13F9A" w:rsidRPr="00F23FF9" w14:paraId="363B757D" w14:textId="77777777" w:rsidTr="006B4A33">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9A7088" w14:textId="77777777" w:rsidR="00F13F9A" w:rsidRDefault="00F13F9A" w:rsidP="006B4A33">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2DC2131" w14:textId="77777777" w:rsidR="00F13F9A" w:rsidRPr="00F23FF9" w:rsidRDefault="00F13F9A" w:rsidP="006B4A33">
                  <w:pPr>
                    <w:pStyle w:val="Contenudetableau"/>
                    <w:rPr>
                      <w:sz w:val="22"/>
                      <w:szCs w:val="22"/>
                    </w:rPr>
                  </w:pPr>
                  <w:r>
                    <w:rPr>
                      <w:sz w:val="22"/>
                      <w:szCs w:val="22"/>
                    </w:rPr>
                    <w:t>Saisi ses informations.</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F24485" w14:textId="77777777" w:rsidR="00F13F9A" w:rsidRPr="00F23FF9" w:rsidRDefault="00F13F9A" w:rsidP="006B4A33">
                  <w:pPr>
                    <w:pStyle w:val="Contenudetableau"/>
                    <w:tabs>
                      <w:tab w:val="left" w:pos="265"/>
                    </w:tabs>
                    <w:rPr>
                      <w:sz w:val="22"/>
                      <w:szCs w:val="22"/>
                    </w:rPr>
                  </w:pPr>
                </w:p>
              </w:tc>
            </w:tr>
            <w:tr w:rsidR="00F13F9A" w:rsidRPr="00F23FF9" w14:paraId="60EDE383" w14:textId="77777777" w:rsidTr="006B4A33">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1707B7" w14:textId="77777777" w:rsidR="00F13F9A" w:rsidRDefault="00F13F9A" w:rsidP="006B4A33">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88FC002" w14:textId="77777777" w:rsidR="00F13F9A" w:rsidRPr="00F23FF9"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DC60655" w14:textId="77777777" w:rsidR="00F13F9A" w:rsidRPr="00F23FF9" w:rsidRDefault="00F13F9A" w:rsidP="006B4A33">
                  <w:pPr>
                    <w:pStyle w:val="Contenudetableau"/>
                    <w:tabs>
                      <w:tab w:val="left" w:pos="265"/>
                    </w:tabs>
                    <w:rPr>
                      <w:sz w:val="22"/>
                      <w:szCs w:val="22"/>
                    </w:rPr>
                  </w:pPr>
                  <w:r>
                    <w:rPr>
                      <w:sz w:val="22"/>
                      <w:szCs w:val="22"/>
                    </w:rPr>
                    <w:t>Vérifie les informations (en cours de frappe).</w:t>
                  </w:r>
                </w:p>
              </w:tc>
            </w:tr>
            <w:tr w:rsidR="00F13F9A" w:rsidRPr="00F23FF9" w14:paraId="4A6A55FB" w14:textId="77777777" w:rsidTr="006B4A33">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3E0384" w14:textId="77777777" w:rsidR="00F13F9A" w:rsidRDefault="00F13F9A" w:rsidP="006B4A33">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3199A25" w14:textId="77777777" w:rsidR="00F13F9A" w:rsidRPr="00F23FF9" w:rsidRDefault="00F13F9A" w:rsidP="006B4A33">
                  <w:pPr>
                    <w:pStyle w:val="Contenudetableau"/>
                    <w:rPr>
                      <w:sz w:val="22"/>
                      <w:szCs w:val="22"/>
                    </w:rPr>
                  </w:pPr>
                  <w:r>
                    <w:rPr>
                      <w:sz w:val="22"/>
                      <w:szCs w:val="22"/>
                    </w:rPr>
                    <w:t>Valide les informations.</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83B6A4F" w14:textId="77777777" w:rsidR="00F13F9A" w:rsidRPr="00F23FF9" w:rsidRDefault="00F13F9A" w:rsidP="006B4A33">
                  <w:pPr>
                    <w:pStyle w:val="Contenudetableau"/>
                    <w:tabs>
                      <w:tab w:val="left" w:pos="265"/>
                    </w:tabs>
                    <w:rPr>
                      <w:sz w:val="22"/>
                      <w:szCs w:val="22"/>
                    </w:rPr>
                  </w:pPr>
                </w:p>
              </w:tc>
            </w:tr>
            <w:tr w:rsidR="00F13F9A" w:rsidRPr="00F23FF9" w14:paraId="60D0C4A3" w14:textId="77777777" w:rsidTr="006B4A33">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C714CA2" w14:textId="77777777" w:rsidR="00F13F9A" w:rsidRDefault="00F13F9A" w:rsidP="006B4A33">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195C382" w14:textId="77777777" w:rsidR="00F13F9A"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97A385A" w14:textId="77777777" w:rsidR="00F13F9A" w:rsidRPr="00F23FF9" w:rsidRDefault="00F13F9A" w:rsidP="006B4A33">
                  <w:pPr>
                    <w:pStyle w:val="Contenudetableau"/>
                    <w:tabs>
                      <w:tab w:val="left" w:pos="265"/>
                    </w:tabs>
                    <w:rPr>
                      <w:sz w:val="22"/>
                      <w:szCs w:val="22"/>
                    </w:rPr>
                  </w:pPr>
                  <w:r>
                    <w:rPr>
                      <w:sz w:val="22"/>
                      <w:szCs w:val="22"/>
                    </w:rPr>
                    <w:t>Enregistre dans la BDD client le nouveau compte</w:t>
                  </w:r>
                </w:p>
              </w:tc>
            </w:tr>
            <w:tr w:rsidR="00F13F9A" w:rsidRPr="00F23FF9" w14:paraId="387CB9CE" w14:textId="77777777" w:rsidTr="006B4A33">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4148971" w14:textId="77777777" w:rsidR="00F13F9A" w:rsidRDefault="00F13F9A" w:rsidP="006B4A33">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2E980ED" w14:textId="77777777" w:rsidR="00F13F9A"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303EBE0" w14:textId="77777777" w:rsidR="00F13F9A" w:rsidRDefault="00F13F9A" w:rsidP="006B4A33">
                  <w:pPr>
                    <w:pStyle w:val="Contenudetableau"/>
                    <w:tabs>
                      <w:tab w:val="left" w:pos="265"/>
                    </w:tabs>
                    <w:rPr>
                      <w:sz w:val="22"/>
                      <w:szCs w:val="22"/>
                    </w:rPr>
                  </w:pPr>
                  <w:r>
                    <w:rPr>
                      <w:sz w:val="22"/>
                      <w:szCs w:val="22"/>
                    </w:rPr>
                    <w:t>Connecte le nouveau compte client.</w:t>
                  </w:r>
                </w:p>
              </w:tc>
            </w:tr>
            <w:bookmarkEnd w:id="98"/>
          </w:tbl>
          <w:p w14:paraId="23F0EDFA" w14:textId="77777777" w:rsidR="00F13F9A" w:rsidRPr="00F23FF9" w:rsidRDefault="00F13F9A" w:rsidP="006B4A33">
            <w:pPr>
              <w:pStyle w:val="Contenudetableau"/>
              <w:rPr>
                <w:sz w:val="22"/>
                <w:szCs w:val="22"/>
              </w:rPr>
            </w:pPr>
          </w:p>
        </w:tc>
      </w:tr>
      <w:tr w:rsidR="00F13F9A" w:rsidRPr="00F23FF9" w14:paraId="525948D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BA48A44"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1025D25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7"/>
              <w:gridCol w:w="3120"/>
              <w:gridCol w:w="5947"/>
            </w:tblGrid>
            <w:tr w:rsidR="00F13F9A" w:rsidRPr="00F23FF9" w14:paraId="646B9AA8" w14:textId="77777777" w:rsidTr="006B4A33">
              <w:trPr>
                <w:cnfStyle w:val="100000000000" w:firstRow="1" w:lastRow="0" w:firstColumn="0" w:lastColumn="0" w:oddVBand="0" w:evenVBand="0" w:oddHBand="0" w:evenHBand="0" w:firstRowFirstColumn="0" w:firstRowLastColumn="0" w:lastRowFirstColumn="0" w:lastRowLastColumn="0"/>
              </w:trPr>
              <w:tc>
                <w:tcPr>
                  <w:tcW w:w="0" w:type="auto"/>
                  <w:tcBorders>
                    <w:bottom w:val="single" w:sz="4" w:space="0" w:color="FFFFFF" w:themeColor="background1"/>
                    <w:right w:val="single" w:sz="4" w:space="0" w:color="FFFFFF" w:themeColor="background1"/>
                  </w:tcBorders>
                </w:tcPr>
                <w:p w14:paraId="464D3148"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20" w:type="dxa"/>
                  <w:tcBorders>
                    <w:bottom w:val="single" w:sz="4" w:space="0" w:color="FFFFFF" w:themeColor="background1"/>
                    <w:right w:val="single" w:sz="4" w:space="0" w:color="FFFFFF" w:themeColor="background1"/>
                  </w:tcBorders>
                  <w:vAlign w:val="center"/>
                  <w:hideMark/>
                </w:tcPr>
                <w:p w14:paraId="1A687FAF"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47" w:type="dxa"/>
                  <w:tcBorders>
                    <w:left w:val="single" w:sz="4" w:space="0" w:color="FFFFFF" w:themeColor="background1"/>
                    <w:bottom w:val="single" w:sz="4" w:space="0" w:color="FFFFFF" w:themeColor="background1"/>
                  </w:tcBorders>
                  <w:vAlign w:val="center"/>
                  <w:hideMark/>
                </w:tcPr>
                <w:p w14:paraId="35F71EF6"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40335F6C" w14:textId="77777777" w:rsidTr="006B4A33">
              <w:trPr>
                <w:cnfStyle w:val="000000100000" w:firstRow="0" w:lastRow="0" w:firstColumn="0" w:lastColumn="0" w:oddVBand="0" w:evenVBand="0" w:oddHBand="1" w:evenHBand="0" w:firstRowFirstColumn="0" w:firstRowLastColumn="0" w:lastRowFirstColumn="0" w:lastRowLastColumn="0"/>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F191053" w14:textId="77777777" w:rsidR="00F13F9A" w:rsidRDefault="00F13F9A" w:rsidP="006B4A33">
                  <w:pPr>
                    <w:pStyle w:val="Contenudetableau"/>
                    <w:rPr>
                      <w:sz w:val="22"/>
                      <w:szCs w:val="22"/>
                    </w:rPr>
                  </w:pPr>
                  <w:r>
                    <w:rPr>
                      <w:sz w:val="22"/>
                      <w:szCs w:val="22"/>
                    </w:rPr>
                    <w:t>2.a1</w:t>
                  </w:r>
                </w:p>
              </w:tc>
              <w:tc>
                <w:tcPr>
                  <w:tcW w:w="31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F940C34" w14:textId="77777777" w:rsidR="00F13F9A" w:rsidRPr="00446701" w:rsidRDefault="00F13F9A" w:rsidP="006B4A33">
                  <w:pPr>
                    <w:pStyle w:val="Contenudetableau"/>
                    <w:rPr>
                      <w:sz w:val="22"/>
                      <w:szCs w:val="22"/>
                    </w:rPr>
                  </w:pPr>
                  <w:r>
                    <w:rPr>
                      <w:sz w:val="22"/>
                      <w:szCs w:val="22"/>
                    </w:rPr>
                    <w:t>Ne remplit pas tous les champs.</w:t>
                  </w:r>
                </w:p>
              </w:tc>
              <w:tc>
                <w:tcPr>
                  <w:tcW w:w="59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DA50EBD" w14:textId="77777777" w:rsidR="00F13F9A" w:rsidRDefault="00F13F9A" w:rsidP="006B4A33">
                  <w:pPr>
                    <w:pStyle w:val="Contenudetableau"/>
                    <w:tabs>
                      <w:tab w:val="left" w:pos="265"/>
                    </w:tabs>
                    <w:rPr>
                      <w:sz w:val="22"/>
                      <w:szCs w:val="22"/>
                    </w:rPr>
                  </w:pPr>
                </w:p>
              </w:tc>
            </w:tr>
            <w:tr w:rsidR="00F13F9A" w:rsidRPr="00F23FF9" w14:paraId="3BC025E9" w14:textId="77777777" w:rsidTr="006B4A33">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DE08855" w14:textId="77777777" w:rsidR="00F13F9A" w:rsidRDefault="00F13F9A" w:rsidP="006B4A33">
                  <w:pPr>
                    <w:pStyle w:val="Contenudetableau"/>
                    <w:rPr>
                      <w:sz w:val="22"/>
                      <w:szCs w:val="22"/>
                    </w:rPr>
                  </w:pPr>
                  <w:r>
                    <w:rPr>
                      <w:sz w:val="22"/>
                      <w:szCs w:val="22"/>
                    </w:rPr>
                    <w:t>2.a2</w:t>
                  </w:r>
                </w:p>
              </w:tc>
              <w:tc>
                <w:tcPr>
                  <w:tcW w:w="31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9DACD0A" w14:textId="77777777" w:rsidR="00F13F9A" w:rsidRDefault="00F13F9A" w:rsidP="006B4A33">
                  <w:pPr>
                    <w:pStyle w:val="Contenudetableau"/>
                    <w:rPr>
                      <w:sz w:val="22"/>
                      <w:szCs w:val="22"/>
                    </w:rPr>
                  </w:pPr>
                </w:p>
              </w:tc>
              <w:tc>
                <w:tcPr>
                  <w:tcW w:w="59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9F8E042" w14:textId="77777777" w:rsidR="00F13F9A" w:rsidRDefault="00F13F9A" w:rsidP="006B4A33">
                  <w:pPr>
                    <w:pStyle w:val="Contenudetableau"/>
                    <w:tabs>
                      <w:tab w:val="left" w:pos="265"/>
                    </w:tabs>
                    <w:rPr>
                      <w:sz w:val="22"/>
                      <w:szCs w:val="22"/>
                    </w:rPr>
                  </w:pPr>
                  <w:r>
                    <w:rPr>
                      <w:sz w:val="22"/>
                      <w:szCs w:val="22"/>
                    </w:rPr>
                    <w:t>Vérifie si les champs non-remplis sont obligatoires.</w:t>
                  </w:r>
                </w:p>
              </w:tc>
            </w:tr>
            <w:tr w:rsidR="00F13F9A" w:rsidRPr="00F23FF9" w14:paraId="3AA6992E" w14:textId="77777777" w:rsidTr="006B4A33">
              <w:trPr>
                <w:cnfStyle w:val="000000100000" w:firstRow="0" w:lastRow="0" w:firstColumn="0" w:lastColumn="0" w:oddVBand="0" w:evenVBand="0" w:oddHBand="1" w:evenHBand="0" w:firstRowFirstColumn="0" w:firstRowLastColumn="0" w:lastRowFirstColumn="0" w:lastRowLastColumn="0"/>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7B1EA1" w14:textId="77777777" w:rsidR="00F13F9A" w:rsidRDefault="00F13F9A" w:rsidP="006B4A33">
                  <w:pPr>
                    <w:pStyle w:val="Contenudetableau"/>
                    <w:rPr>
                      <w:sz w:val="22"/>
                      <w:szCs w:val="22"/>
                    </w:rPr>
                  </w:pPr>
                  <w:r>
                    <w:rPr>
                      <w:sz w:val="22"/>
                      <w:szCs w:val="22"/>
                    </w:rPr>
                    <w:t>2.a3</w:t>
                  </w:r>
                </w:p>
              </w:tc>
              <w:tc>
                <w:tcPr>
                  <w:tcW w:w="31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F52EF29" w14:textId="77777777" w:rsidR="00F13F9A" w:rsidRDefault="00F13F9A" w:rsidP="006B4A33">
                  <w:pPr>
                    <w:pStyle w:val="Contenudetableau"/>
                    <w:rPr>
                      <w:sz w:val="22"/>
                      <w:szCs w:val="22"/>
                    </w:rPr>
                  </w:pPr>
                </w:p>
              </w:tc>
              <w:tc>
                <w:tcPr>
                  <w:tcW w:w="59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ADEE94" w14:textId="77777777" w:rsidR="00F13F9A" w:rsidRDefault="00F13F9A" w:rsidP="006B4A33">
                  <w:pPr>
                    <w:pStyle w:val="Contenudetableau"/>
                    <w:tabs>
                      <w:tab w:val="left" w:pos="265"/>
                    </w:tabs>
                    <w:rPr>
                      <w:sz w:val="22"/>
                      <w:szCs w:val="22"/>
                    </w:rPr>
                  </w:pPr>
                  <w:r>
                    <w:rPr>
                      <w:sz w:val="22"/>
                      <w:szCs w:val="22"/>
                    </w:rPr>
                    <w:t>Demande la saisie des champs obligatoires.</w:t>
                  </w:r>
                </w:p>
              </w:tc>
            </w:tr>
          </w:tbl>
          <w:p w14:paraId="244F4564" w14:textId="77777777" w:rsidR="00F13F9A" w:rsidRPr="00F23FF9" w:rsidRDefault="00F13F9A" w:rsidP="006B4A33">
            <w:pPr>
              <w:pStyle w:val="Contenudetableau"/>
              <w:rPr>
                <w:color w:val="000000" w:themeColor="text1"/>
                <w:sz w:val="22"/>
                <w:szCs w:val="22"/>
              </w:rPr>
            </w:pPr>
          </w:p>
        </w:tc>
      </w:tr>
      <w:tr w:rsidR="00F13F9A" w:rsidRPr="00F23FF9" w14:paraId="0EDFCF0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6031240"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0E8FC3A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5000" w:type="pct"/>
              <w:tblLook w:val="0420" w:firstRow="1" w:lastRow="0" w:firstColumn="0" w:lastColumn="0" w:noHBand="0" w:noVBand="1"/>
            </w:tblPr>
            <w:tblGrid>
              <w:gridCol w:w="593"/>
              <w:gridCol w:w="3121"/>
              <w:gridCol w:w="5978"/>
            </w:tblGrid>
            <w:tr w:rsidR="00F13F9A" w:rsidRPr="00F23FF9" w14:paraId="4027E082" w14:textId="77777777" w:rsidTr="006B4A33">
              <w:trPr>
                <w:cnfStyle w:val="100000000000" w:firstRow="1" w:lastRow="0" w:firstColumn="0" w:lastColumn="0" w:oddVBand="0" w:evenVBand="0" w:oddHBand="0" w:evenHBand="0" w:firstRowFirstColumn="0" w:firstRowLastColumn="0" w:lastRowFirstColumn="0" w:lastRowLastColumn="0"/>
              </w:trPr>
              <w:tc>
                <w:tcPr>
                  <w:tcW w:w="306" w:type="pct"/>
                  <w:tcBorders>
                    <w:bottom w:val="single" w:sz="4" w:space="0" w:color="FFFFFF" w:themeColor="background1"/>
                    <w:right w:val="single" w:sz="4" w:space="0" w:color="FFFFFF" w:themeColor="background1"/>
                  </w:tcBorders>
                  <w:vAlign w:val="center"/>
                </w:tcPr>
                <w:p w14:paraId="3B163F12"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1610" w:type="pct"/>
                  <w:tcBorders>
                    <w:bottom w:val="single" w:sz="4" w:space="0" w:color="FFFFFF" w:themeColor="background1"/>
                    <w:right w:val="single" w:sz="4" w:space="0" w:color="FFFFFF" w:themeColor="background1"/>
                  </w:tcBorders>
                  <w:vAlign w:val="center"/>
                  <w:hideMark/>
                </w:tcPr>
                <w:p w14:paraId="5F7E7539"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3084" w:type="pct"/>
                  <w:tcBorders>
                    <w:left w:val="single" w:sz="4" w:space="0" w:color="FFFFFF" w:themeColor="background1"/>
                    <w:bottom w:val="single" w:sz="4" w:space="0" w:color="FFFFFF" w:themeColor="background1"/>
                  </w:tcBorders>
                  <w:vAlign w:val="center"/>
                  <w:hideMark/>
                </w:tcPr>
                <w:p w14:paraId="1163E3D3"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36244C4" w14:textId="77777777" w:rsidTr="006B4A33">
              <w:trPr>
                <w:cnfStyle w:val="000000100000" w:firstRow="0" w:lastRow="0" w:firstColumn="0" w:lastColumn="0" w:oddVBand="0" w:evenVBand="0" w:oddHBand="1" w:evenHBand="0" w:firstRowFirstColumn="0" w:firstRowLastColumn="0" w:lastRowFirstColumn="0" w:lastRowLastColumn="0"/>
              </w:trPr>
              <w:tc>
                <w:tcPr>
                  <w:tcW w:w="30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4DCA04F" w14:textId="77777777" w:rsidR="00F13F9A" w:rsidRDefault="00F13F9A" w:rsidP="006B4A33">
                  <w:pPr>
                    <w:pStyle w:val="Contenudetableau"/>
                    <w:jc w:val="center"/>
                    <w:rPr>
                      <w:i/>
                      <w:iCs/>
                      <w:sz w:val="22"/>
                      <w:szCs w:val="22"/>
                    </w:rPr>
                  </w:pPr>
                  <w:r>
                    <w:rPr>
                      <w:sz w:val="22"/>
                      <w:szCs w:val="22"/>
                    </w:rPr>
                    <w:t>1</w:t>
                  </w:r>
                </w:p>
              </w:tc>
              <w:tc>
                <w:tcPr>
                  <w:tcW w:w="16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EFEE2AC" w14:textId="77777777" w:rsidR="00F13F9A" w:rsidRPr="00D37C6D" w:rsidRDefault="00F13F9A" w:rsidP="006B4A33">
                  <w:pPr>
                    <w:pStyle w:val="Contenudetableau"/>
                    <w:rPr>
                      <w:i/>
                      <w:iCs/>
                      <w:sz w:val="22"/>
                      <w:szCs w:val="22"/>
                    </w:rPr>
                  </w:pPr>
                  <w:r>
                    <w:rPr>
                      <w:i/>
                      <w:iCs/>
                      <w:sz w:val="22"/>
                      <w:szCs w:val="22"/>
                    </w:rPr>
                    <w:t>Aucun</w:t>
                  </w:r>
                </w:p>
              </w:tc>
              <w:tc>
                <w:tcPr>
                  <w:tcW w:w="308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34AB083" w14:textId="77777777" w:rsidR="00F13F9A" w:rsidRPr="00D37C6D" w:rsidRDefault="00F13F9A" w:rsidP="006B4A33">
                  <w:pPr>
                    <w:pStyle w:val="Contenudetableau"/>
                    <w:tabs>
                      <w:tab w:val="left" w:pos="265"/>
                    </w:tabs>
                    <w:rPr>
                      <w:i/>
                      <w:iCs/>
                      <w:sz w:val="22"/>
                      <w:szCs w:val="22"/>
                    </w:rPr>
                  </w:pPr>
                  <w:r>
                    <w:rPr>
                      <w:i/>
                      <w:iCs/>
                      <w:sz w:val="22"/>
                      <w:szCs w:val="22"/>
                    </w:rPr>
                    <w:t>Aucun</w:t>
                  </w:r>
                </w:p>
              </w:tc>
            </w:tr>
          </w:tbl>
          <w:p w14:paraId="4BF4EF5E" w14:textId="77777777" w:rsidR="00F13F9A" w:rsidRPr="00F23FF9" w:rsidRDefault="00F13F9A" w:rsidP="006B4A33">
            <w:pPr>
              <w:pStyle w:val="Contenudetableau"/>
              <w:ind w:left="360" w:hanging="360"/>
              <w:rPr>
                <w:sz w:val="22"/>
                <w:szCs w:val="22"/>
              </w:rPr>
            </w:pPr>
          </w:p>
        </w:tc>
      </w:tr>
      <w:tr w:rsidR="00F13F9A" w:rsidRPr="00F23FF9" w14:paraId="33E62789"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C52146B" w14:textId="77777777" w:rsidR="00F13F9A" w:rsidRDefault="00F13F9A" w:rsidP="006B4A33">
            <w:pPr>
              <w:pStyle w:val="Contenudetableau"/>
              <w:rPr>
                <w:sz w:val="22"/>
                <w:szCs w:val="22"/>
              </w:rPr>
            </w:pPr>
          </w:p>
        </w:tc>
      </w:tr>
      <w:tr w:rsidR="00F13F9A" w:rsidRPr="00F23FF9" w14:paraId="3C339F6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F87845E"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2CEDDC92"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 </w:t>
            </w:r>
            <w:r w:rsidRPr="0005113E">
              <w:rPr>
                <w:sz w:val="22"/>
                <w:szCs w:val="22"/>
              </w:rPr>
              <w:t>A chaque étape, l’utilisateur peut quitter la page sur un abandon du cas d’utilisation</w:t>
            </w:r>
            <w:r>
              <w:rPr>
                <w:sz w:val="22"/>
                <w:szCs w:val="22"/>
              </w:rPr>
              <w:t>.</w:t>
            </w:r>
          </w:p>
        </w:tc>
      </w:tr>
      <w:tr w:rsidR="00F13F9A" w:rsidRPr="00F23FF9" w14:paraId="2B32F1B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3766458"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0FF45379"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Le compte est enregistré dans la BDD clients. Le client est connecté sur son compte automatiquement et renvoyé sur la page d’accueil.</w:t>
            </w:r>
          </w:p>
        </w:tc>
      </w:tr>
      <w:tr w:rsidR="00F13F9A" w:rsidRPr="00F23FF9" w14:paraId="4DB68CA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C6FF27D" w14:textId="77777777" w:rsidR="00F13F9A" w:rsidRPr="00F23FF9" w:rsidRDefault="00F13F9A" w:rsidP="006B4A33">
            <w:pPr>
              <w:pStyle w:val="Contenudetableau"/>
              <w:rPr>
                <w:sz w:val="22"/>
                <w:szCs w:val="22"/>
              </w:rPr>
            </w:pPr>
            <w:r>
              <w:rPr>
                <w:sz w:val="22"/>
                <w:szCs w:val="22"/>
              </w:rPr>
              <w:t>COMPLEMENTS</w:t>
            </w:r>
          </w:p>
        </w:tc>
      </w:tr>
      <w:tr w:rsidR="00F13F9A" w:rsidRPr="00F23FF9" w14:paraId="1E43CC2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F3F14C5"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620CC08D"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des indications pour aider au remplissage des champs du formulaire. Mettre en place les outils de vérification des champs.</w:t>
            </w:r>
          </w:p>
        </w:tc>
      </w:tr>
      <w:tr w:rsidR="00F13F9A" w:rsidRPr="00F23FF9" w14:paraId="35CBD12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9FB8900"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31C38B82"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La vérification doit s’effectuer pendant la saisie de l’utilisateur.</w:t>
            </w:r>
          </w:p>
        </w:tc>
      </w:tr>
      <w:tr w:rsidR="00F13F9A" w:rsidRPr="00F23FF9" w14:paraId="2E2E783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72346E4"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4F63797C"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vérifier : gestion des données personnelles de l’utilisateur (cf. législation) ?</w:t>
            </w:r>
          </w:p>
          <w:p w14:paraId="36387006"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définir : les champs obligatoires.</w:t>
            </w:r>
          </w:p>
        </w:tc>
      </w:tr>
    </w:tbl>
    <w:p w14:paraId="47C59364" w14:textId="77777777" w:rsidR="00F13F9A" w:rsidRDefault="00F13F9A" w:rsidP="00F13F9A">
      <w:pPr>
        <w:widowControl/>
        <w:suppressAutoHyphens w:val="0"/>
      </w:pPr>
    </w:p>
    <w:p w14:paraId="01B447E3" w14:textId="77777777" w:rsidR="00F13F9A" w:rsidRDefault="00F13F9A" w:rsidP="00F13F9A">
      <w:pPr>
        <w:widowControl/>
        <w:suppressAutoHyphens w:val="0"/>
      </w:pPr>
      <w:r>
        <w:br w:type="page"/>
      </w:r>
    </w:p>
    <w:tbl>
      <w:tblPr>
        <w:tblStyle w:val="TableauGrille5Fonc-Accentuation6"/>
        <w:tblpPr w:leftFromText="141" w:rightFromText="141" w:vertAnchor="text" w:horzAnchor="margin" w:tblpY="501"/>
        <w:tblW w:w="3114" w:type="dxa"/>
        <w:tblLook w:val="04A0" w:firstRow="1" w:lastRow="0" w:firstColumn="1" w:lastColumn="0" w:noHBand="0" w:noVBand="1"/>
      </w:tblPr>
      <w:tblGrid>
        <w:gridCol w:w="443"/>
        <w:gridCol w:w="2671"/>
      </w:tblGrid>
      <w:tr w:rsidR="00F13F9A" w14:paraId="50EB7901"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gridSpan w:val="2"/>
            <w:tcBorders>
              <w:top w:val="single" w:sz="12" w:space="0" w:color="5B9BD5" w:themeColor="accent5"/>
              <w:left w:val="single" w:sz="12" w:space="0" w:color="5B9BD5" w:themeColor="accent5"/>
              <w:right w:val="single" w:sz="12" w:space="0" w:color="5B9BD5" w:themeColor="accent5"/>
            </w:tcBorders>
          </w:tcPr>
          <w:p w14:paraId="7C3679CC" w14:textId="77777777" w:rsidR="00F13F9A" w:rsidRDefault="00F13F9A" w:rsidP="006B4A33">
            <w:r>
              <w:rPr>
                <w:noProof/>
              </w:rPr>
              <w:lastRenderedPageBreak/>
              <mc:AlternateContent>
                <mc:Choice Requires="wps">
                  <w:drawing>
                    <wp:anchor distT="0" distB="0" distL="114300" distR="114300" simplePos="0" relativeHeight="251668480" behindDoc="0" locked="0" layoutInCell="1" allowOverlap="1" wp14:anchorId="7BEEE042" wp14:editId="161E3472">
                      <wp:simplePos x="0" y="0"/>
                      <wp:positionH relativeFrom="column">
                        <wp:posOffset>1896194</wp:posOffset>
                      </wp:positionH>
                      <wp:positionV relativeFrom="paragraph">
                        <wp:posOffset>84152</wp:posOffset>
                      </wp:positionV>
                      <wp:extent cx="4100156" cy="1327670"/>
                      <wp:effectExtent l="0" t="0" r="72390" b="63500"/>
                      <wp:wrapNone/>
                      <wp:docPr id="50" name="Connecteur : en angle 50"/>
                      <wp:cNvGraphicFramePr/>
                      <a:graphic xmlns:a="http://schemas.openxmlformats.org/drawingml/2006/main">
                        <a:graphicData uri="http://schemas.microsoft.com/office/word/2010/wordprocessingShape">
                          <wps:wsp>
                            <wps:cNvCnPr/>
                            <wps:spPr>
                              <a:xfrm>
                                <a:off x="0" y="0"/>
                                <a:ext cx="4100156" cy="1327670"/>
                              </a:xfrm>
                              <a:prstGeom prst="bentConnector3">
                                <a:avLst>
                                  <a:gd name="adj1" fmla="val 100044"/>
                                </a:avLst>
                              </a:prstGeom>
                              <a:ln w="12700">
                                <a:solidFill>
                                  <a:schemeClr val="accent5"/>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2455295"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 en angle 50" o:spid="_x0000_s1026" type="#_x0000_t34" style="position:absolute;margin-left:149.3pt;margin-top:6.65pt;width:322.85pt;height:104.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" adj="21610" strokecolor="#5b9bd5 [3208]" strokeweight="1pt">
                      <v:stroke endarrow="block"/>
                    </v:shape>
                  </w:pict>
                </mc:Fallback>
              </mc:AlternateContent>
            </w:r>
            <w:r>
              <w:t>Légende des « </w:t>
            </w:r>
            <w:proofErr w:type="spellStart"/>
            <w:r>
              <w:t>users</w:t>
            </w:r>
            <w:proofErr w:type="spellEnd"/>
            <w:r>
              <w:t xml:space="preserve"> stories »</w:t>
            </w:r>
          </w:p>
        </w:tc>
      </w:tr>
      <w:tr w:rsidR="00F13F9A" w14:paraId="6A34EFE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single" w:sz="12" w:space="0" w:color="5B9BD5" w:themeColor="accent5"/>
            </w:tcBorders>
          </w:tcPr>
          <w:p w14:paraId="748DE983" w14:textId="77777777" w:rsidR="00F13F9A" w:rsidRDefault="00F13F9A" w:rsidP="006B4A33">
            <w:pPr>
              <w:jc w:val="center"/>
            </w:pPr>
            <w:r>
              <w:t>H</w:t>
            </w:r>
          </w:p>
        </w:tc>
        <w:tc>
          <w:tcPr>
            <w:tcW w:w="2688" w:type="dxa"/>
            <w:tcBorders>
              <w:right w:val="single" w:sz="12" w:space="0" w:color="5B9BD5" w:themeColor="accent5"/>
            </w:tcBorders>
          </w:tcPr>
          <w:p w14:paraId="034431BE"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pPr>
            <w:r>
              <w:t xml:space="preserve">Priorité Haute </w:t>
            </w:r>
          </w:p>
        </w:tc>
      </w:tr>
      <w:tr w:rsidR="00F13F9A" w14:paraId="4DEC7971" w14:textId="77777777" w:rsidTr="006B4A33">
        <w:tc>
          <w:tcPr>
            <w:cnfStyle w:val="001000000000" w:firstRow="0" w:lastRow="0" w:firstColumn="1" w:lastColumn="0" w:oddVBand="0" w:evenVBand="0" w:oddHBand="0" w:evenHBand="0" w:firstRowFirstColumn="0" w:firstRowLastColumn="0" w:lastRowFirstColumn="0" w:lastRowLastColumn="0"/>
            <w:tcW w:w="426" w:type="dxa"/>
            <w:tcBorders>
              <w:left w:val="single" w:sz="12" w:space="0" w:color="5B9BD5" w:themeColor="accent5"/>
            </w:tcBorders>
          </w:tcPr>
          <w:p w14:paraId="0BE485BB" w14:textId="77777777" w:rsidR="00F13F9A" w:rsidRDefault="00F13F9A" w:rsidP="006B4A33">
            <w:pPr>
              <w:jc w:val="center"/>
            </w:pPr>
            <w:r>
              <w:t>M</w:t>
            </w:r>
          </w:p>
        </w:tc>
        <w:tc>
          <w:tcPr>
            <w:tcW w:w="2688" w:type="dxa"/>
            <w:tcBorders>
              <w:right w:val="single" w:sz="12" w:space="0" w:color="5B9BD5" w:themeColor="accent5"/>
            </w:tcBorders>
          </w:tcPr>
          <w:p w14:paraId="58EB175F"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pPr>
            <w:r>
              <w:t>Priorité Moyenne</w:t>
            </w:r>
          </w:p>
        </w:tc>
      </w:tr>
      <w:tr w:rsidR="00F13F9A" w14:paraId="1DB9984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single" w:sz="12" w:space="0" w:color="5B9BD5" w:themeColor="accent5"/>
              <w:bottom w:val="single" w:sz="12" w:space="0" w:color="5B9BD5" w:themeColor="accent5"/>
            </w:tcBorders>
          </w:tcPr>
          <w:p w14:paraId="03FBCD67" w14:textId="77777777" w:rsidR="00F13F9A" w:rsidRDefault="00F13F9A" w:rsidP="006B4A33">
            <w:pPr>
              <w:jc w:val="center"/>
            </w:pPr>
            <w:r>
              <w:t>B</w:t>
            </w:r>
          </w:p>
        </w:tc>
        <w:tc>
          <w:tcPr>
            <w:tcW w:w="2688" w:type="dxa"/>
            <w:tcBorders>
              <w:bottom w:val="single" w:sz="12" w:space="0" w:color="5B9BD5" w:themeColor="accent5"/>
              <w:right w:val="single" w:sz="12" w:space="0" w:color="5B9BD5" w:themeColor="accent5"/>
            </w:tcBorders>
          </w:tcPr>
          <w:p w14:paraId="6E03AABA"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pPr>
            <w:r>
              <w:t>Priorité Basse</w:t>
            </w:r>
          </w:p>
        </w:tc>
      </w:tr>
    </w:tbl>
    <w:p w14:paraId="7412EB06" w14:textId="77777777" w:rsidR="00F13F9A" w:rsidRDefault="00F13F9A" w:rsidP="00F13F9A">
      <w:pPr>
        <w:widowControl/>
        <w:suppressAutoHyphens w:val="0"/>
      </w:pPr>
    </w:p>
    <w:p w14:paraId="14CF3739" w14:textId="77777777" w:rsidR="00F13F9A" w:rsidRDefault="00F13F9A" w:rsidP="00F13F9A">
      <w:pPr>
        <w:widowControl/>
        <w:suppressAutoHyphens w:val="0"/>
        <w:jc w:val="right"/>
      </w:pPr>
    </w:p>
    <w:p w14:paraId="6C864ADD" w14:textId="77777777" w:rsidR="00F13F9A" w:rsidRDefault="00F13F9A" w:rsidP="00F13F9A">
      <w:pPr>
        <w:widowControl/>
        <w:suppressAutoHyphens w:val="0"/>
      </w:pPr>
    </w:p>
    <w:p w14:paraId="76F2F339" w14:textId="77777777" w:rsidR="00F13F9A" w:rsidRDefault="00F13F9A" w:rsidP="00F13F9A">
      <w:pPr>
        <w:widowControl/>
        <w:suppressAutoHyphens w:val="0"/>
      </w:pPr>
    </w:p>
    <w:p w14:paraId="6169C41F" w14:textId="77777777" w:rsidR="00F13F9A" w:rsidRDefault="00F13F9A" w:rsidP="00F13F9A">
      <w:pPr>
        <w:widowControl/>
        <w:suppressAutoHyphens w:val="0"/>
      </w:pPr>
    </w:p>
    <w:p w14:paraId="3195C130" w14:textId="77777777" w:rsidR="00F13F9A" w:rsidRDefault="00F13F9A" w:rsidP="00F13F9A">
      <w:pPr>
        <w:widowControl/>
        <w:suppressAutoHyphens w:val="0"/>
      </w:pPr>
    </w:p>
    <w:p w14:paraId="592125CD" w14:textId="77777777" w:rsidR="00F13F9A" w:rsidRDefault="00F13F9A" w:rsidP="00F13F9A">
      <w:pPr>
        <w:widowControl/>
        <w:suppressAutoHyphens w:val="0"/>
      </w:pPr>
    </w:p>
    <w:p w14:paraId="67B421BB" w14:textId="77777777" w:rsidR="00F13F9A" w:rsidRDefault="00F13F9A" w:rsidP="00F13F9A">
      <w:pPr>
        <w:pStyle w:val="Titre5"/>
        <w:rPr>
          <w:sz w:val="28"/>
        </w:rPr>
      </w:pPr>
      <w:bookmarkStart w:id="99" w:name="_Toc43144543"/>
      <w:r>
        <w:t>User story :</w:t>
      </w:r>
      <w:r w:rsidRPr="00877C8A">
        <w:t xml:space="preserve"> Cas d’utilisation « S’enregistrer »</w:t>
      </w:r>
      <w:bookmarkEnd w:id="99"/>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4CB5C2D2"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047EF13B" w14:textId="77777777" w:rsidR="00F13F9A" w:rsidRPr="00877C8A" w:rsidRDefault="00F13F9A" w:rsidP="006B4A33">
            <w:pPr>
              <w:jc w:val="center"/>
            </w:pPr>
            <w:r w:rsidRPr="00877C8A">
              <w:t>1</w:t>
            </w:r>
          </w:p>
        </w:tc>
        <w:tc>
          <w:tcPr>
            <w:tcW w:w="8930" w:type="dxa"/>
            <w:gridSpan w:val="3"/>
            <w:tcBorders>
              <w:left w:val="single" w:sz="4" w:space="0" w:color="FFFFFF"/>
              <w:right w:val="single" w:sz="4" w:space="0" w:color="FFFFFF"/>
            </w:tcBorders>
          </w:tcPr>
          <w:p w14:paraId="14F9264C"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rsidRPr="00877C8A">
              <w:t>Un visiteur souhaite saisir ses informations pour s’enregistrer</w:t>
            </w:r>
            <w:r>
              <w:t>.</w:t>
            </w:r>
          </w:p>
        </w:tc>
        <w:tc>
          <w:tcPr>
            <w:tcW w:w="425" w:type="dxa"/>
            <w:tcBorders>
              <w:left w:val="single" w:sz="4" w:space="0" w:color="FFFFFF"/>
            </w:tcBorders>
          </w:tcPr>
          <w:p w14:paraId="353EFE7D"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0333AB8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3FFE214" w14:textId="77777777" w:rsidR="00F13F9A" w:rsidRPr="00877C8A" w:rsidRDefault="00F13F9A" w:rsidP="006B4A33">
            <w:pPr>
              <w:jc w:val="center"/>
            </w:pPr>
            <w:r w:rsidRPr="00E44B00">
              <w:rPr>
                <w:noProof/>
                <w:sz w:val="22"/>
                <w:szCs w:val="22"/>
              </w:rPr>
              <w:drawing>
                <wp:inline distT="0" distB="0" distL="0" distR="0" wp14:anchorId="1FCEC59E" wp14:editId="5A800DD2">
                  <wp:extent cx="195073" cy="151765"/>
                  <wp:effectExtent l="0" t="0" r="0" b="635"/>
                  <wp:docPr id="585" name="Imag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3A9119C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6B9661D2"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rie, visiteuse</w:t>
            </w:r>
            <w:r w:rsidRPr="00877C8A">
              <w:t>.</w:t>
            </w:r>
          </w:p>
        </w:tc>
      </w:tr>
      <w:tr w:rsidR="00F13F9A" w:rsidRPr="00877C8A" w14:paraId="62CF410F"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04825CB" w14:textId="77777777" w:rsidR="00F13F9A" w:rsidRPr="00877C8A" w:rsidRDefault="00F13F9A" w:rsidP="006B4A33">
            <w:pPr>
              <w:jc w:val="center"/>
            </w:pPr>
            <w:r w:rsidRPr="00E44B00">
              <w:rPr>
                <w:noProof/>
                <w:sz w:val="22"/>
                <w:szCs w:val="22"/>
              </w:rPr>
              <w:drawing>
                <wp:inline distT="0" distB="0" distL="0" distR="0" wp14:anchorId="7D9F1FCE" wp14:editId="5C941EF7">
                  <wp:extent cx="175285" cy="165060"/>
                  <wp:effectExtent l="0" t="0" r="0" b="6985"/>
                  <wp:docPr id="586" name="Imag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1ADECF17"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70BB76F3"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puisse accéder à la page </w:t>
            </w:r>
            <w:r>
              <w:t>« </w:t>
            </w:r>
            <w:r w:rsidRPr="00877C8A">
              <w:t>s’enregistrer</w:t>
            </w:r>
            <w:r>
              <w:t> »</w:t>
            </w:r>
            <w:r w:rsidRPr="00877C8A">
              <w:t>.</w:t>
            </w:r>
          </w:p>
        </w:tc>
      </w:tr>
      <w:tr w:rsidR="00F13F9A" w:rsidRPr="00877C8A" w14:paraId="7664AE95"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3FFD529" w14:textId="77777777" w:rsidR="00F13F9A" w:rsidRPr="00877C8A" w:rsidRDefault="00F13F9A" w:rsidP="006B4A33">
            <w:pPr>
              <w:jc w:val="center"/>
            </w:pPr>
            <w:r w:rsidRPr="00E44B00">
              <w:rPr>
                <w:noProof/>
                <w:sz w:val="22"/>
                <w:szCs w:val="22"/>
              </w:rPr>
              <w:drawing>
                <wp:inline distT="0" distB="0" distL="0" distR="0" wp14:anchorId="3974D0C2" wp14:editId="517972F3">
                  <wp:extent cx="160678" cy="158573"/>
                  <wp:effectExtent l="0" t="0" r="0" b="0"/>
                  <wp:docPr id="587" name="Imag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8A1514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6FB7B9E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w:t>
            </w:r>
            <w:r w:rsidRPr="00877C8A">
              <w:t>pouvoir saisir mes informations personnelles.</w:t>
            </w:r>
          </w:p>
        </w:tc>
      </w:tr>
      <w:tr w:rsidR="00F13F9A" w:rsidRPr="00877C8A" w14:paraId="4FD5BD0A"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0F8A8324" w14:textId="77777777" w:rsidR="00F13F9A" w:rsidRPr="00E37337" w:rsidRDefault="00F13F9A" w:rsidP="006B4A33">
            <w:r w:rsidRPr="00E72392">
              <w:rPr>
                <w:sz w:val="22"/>
                <w:szCs w:val="22"/>
              </w:rPr>
              <w:t>Critères d’acceptations</w:t>
            </w:r>
          </w:p>
        </w:tc>
      </w:tr>
      <w:tr w:rsidR="00F13F9A" w:rsidRPr="00877C8A" w14:paraId="7942320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5C214FA" w14:textId="77777777" w:rsidR="00F13F9A" w:rsidRPr="00877C8A" w:rsidRDefault="00F13F9A" w:rsidP="006B4A33">
            <w:pPr>
              <w:jc w:val="center"/>
            </w:pPr>
            <w:r w:rsidRPr="00E44B00">
              <w:rPr>
                <w:noProof/>
                <w:sz w:val="22"/>
                <w:szCs w:val="22"/>
              </w:rPr>
              <w:drawing>
                <wp:inline distT="0" distB="0" distL="0" distR="0" wp14:anchorId="3B3BB144" wp14:editId="7C0C4123">
                  <wp:extent cx="163599" cy="163599"/>
                  <wp:effectExtent l="0" t="0" r="8255" b="8255"/>
                  <wp:docPr id="588" name="Imag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1ABADB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0232FDE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je</w:t>
            </w:r>
            <w:proofErr w:type="gramEnd"/>
            <w:r w:rsidRPr="00877C8A">
              <w:t xml:space="preserve"> suis sur la page d’accueil.</w:t>
            </w:r>
          </w:p>
        </w:tc>
      </w:tr>
      <w:tr w:rsidR="00F13F9A" w:rsidRPr="00877C8A" w14:paraId="77F7D69B"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B86CEA0" w14:textId="77777777" w:rsidR="00F13F9A" w:rsidRPr="00877C8A" w:rsidRDefault="00F13F9A" w:rsidP="006B4A33">
            <w:pPr>
              <w:jc w:val="center"/>
            </w:pPr>
            <w:r w:rsidRPr="00E44B00">
              <w:rPr>
                <w:noProof/>
                <w:sz w:val="22"/>
                <w:szCs w:val="22"/>
              </w:rPr>
              <w:drawing>
                <wp:inline distT="0" distB="0" distL="0" distR="0" wp14:anchorId="7D2BC7D5" wp14:editId="139E3AC8">
                  <wp:extent cx="157729" cy="171379"/>
                  <wp:effectExtent l="0" t="0" r="0" b="635"/>
                  <wp:docPr id="589" name="Imag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7DB1BFFD"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271F5475"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clique sur « s’enregistrer »</w:t>
            </w:r>
            <w:r>
              <w:t>.</w:t>
            </w:r>
          </w:p>
        </w:tc>
      </w:tr>
      <w:tr w:rsidR="00F13F9A" w:rsidRPr="00877C8A" w14:paraId="1676F8E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9F0EACC" w14:textId="77777777" w:rsidR="00F13F9A" w:rsidRPr="00877C8A" w:rsidRDefault="00F13F9A" w:rsidP="006B4A33">
            <w:pPr>
              <w:jc w:val="center"/>
            </w:pPr>
            <w:r w:rsidRPr="00E44B00">
              <w:rPr>
                <w:noProof/>
                <w:sz w:val="22"/>
                <w:szCs w:val="22"/>
              </w:rPr>
              <w:drawing>
                <wp:inline distT="0" distB="0" distL="0" distR="0" wp14:anchorId="3841BCA2" wp14:editId="4CEE729C">
                  <wp:extent cx="157756" cy="162610"/>
                  <wp:effectExtent l="0" t="0" r="0" b="8890"/>
                  <wp:docPr id="590" name="Imag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A6C82EE"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FE7B0D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la</w:t>
            </w:r>
            <w:proofErr w:type="gramEnd"/>
            <w:r w:rsidRPr="00877C8A">
              <w:t xml:space="preserve"> possibilité d’obtenir le formulaire d’enregistrement.</w:t>
            </w:r>
          </w:p>
        </w:tc>
      </w:tr>
    </w:tbl>
    <w:p w14:paraId="6D385C02"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437D11F7"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262EB69C" w14:textId="77777777" w:rsidR="00F13F9A" w:rsidRPr="00877C8A" w:rsidRDefault="00F13F9A" w:rsidP="006B4A33">
            <w:pPr>
              <w:jc w:val="center"/>
            </w:pPr>
            <w:r>
              <w:t>2</w:t>
            </w:r>
          </w:p>
        </w:tc>
        <w:tc>
          <w:tcPr>
            <w:tcW w:w="8930" w:type="dxa"/>
            <w:gridSpan w:val="3"/>
            <w:tcBorders>
              <w:left w:val="single" w:sz="4" w:space="0" w:color="FFFFFF"/>
              <w:right w:val="single" w:sz="4" w:space="0" w:color="FFFFFF"/>
            </w:tcBorders>
          </w:tcPr>
          <w:p w14:paraId="69203824"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rsidRPr="00877C8A">
              <w:t xml:space="preserve">Un visiteur souhaite </w:t>
            </w:r>
            <w:r>
              <w:t>être enregistré comme client.</w:t>
            </w:r>
          </w:p>
        </w:tc>
        <w:tc>
          <w:tcPr>
            <w:tcW w:w="425" w:type="dxa"/>
            <w:tcBorders>
              <w:left w:val="single" w:sz="4" w:space="0" w:color="FFFFFF"/>
            </w:tcBorders>
          </w:tcPr>
          <w:p w14:paraId="1416A322"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64F0DA5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026F691" w14:textId="77777777" w:rsidR="00F13F9A" w:rsidRPr="00877C8A" w:rsidRDefault="00F13F9A" w:rsidP="006B4A33">
            <w:pPr>
              <w:jc w:val="center"/>
            </w:pPr>
            <w:r w:rsidRPr="00E44B00">
              <w:rPr>
                <w:noProof/>
                <w:sz w:val="22"/>
                <w:szCs w:val="22"/>
              </w:rPr>
              <w:drawing>
                <wp:inline distT="0" distB="0" distL="0" distR="0" wp14:anchorId="72AFA9C1" wp14:editId="58103E35">
                  <wp:extent cx="195073" cy="151765"/>
                  <wp:effectExtent l="0" t="0" r="0" b="635"/>
                  <wp:docPr id="579" name="Imag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61CDD73D"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30C732B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rie, visiteuse</w:t>
            </w:r>
            <w:r w:rsidRPr="00877C8A">
              <w:t>.</w:t>
            </w:r>
          </w:p>
        </w:tc>
      </w:tr>
      <w:tr w:rsidR="00F13F9A" w:rsidRPr="00877C8A" w14:paraId="3B0DBEEA"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6F40E60" w14:textId="77777777" w:rsidR="00F13F9A" w:rsidRPr="00877C8A" w:rsidRDefault="00F13F9A" w:rsidP="006B4A33">
            <w:pPr>
              <w:jc w:val="center"/>
            </w:pPr>
            <w:r w:rsidRPr="00E44B00">
              <w:rPr>
                <w:noProof/>
                <w:sz w:val="22"/>
                <w:szCs w:val="22"/>
              </w:rPr>
              <w:drawing>
                <wp:inline distT="0" distB="0" distL="0" distR="0" wp14:anchorId="022F6314" wp14:editId="6EF8B85A">
                  <wp:extent cx="175285" cy="165060"/>
                  <wp:effectExtent l="0" t="0" r="0" b="6985"/>
                  <wp:docPr id="580" name="Imag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BD82E26"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0F6F4744"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mes</w:t>
            </w:r>
            <w:proofErr w:type="gramEnd"/>
            <w:r>
              <w:t xml:space="preserve"> informations soient</w:t>
            </w:r>
            <w:r w:rsidRPr="00877C8A">
              <w:t xml:space="preserve"> enregistré</w:t>
            </w:r>
            <w:r>
              <w:t>es</w:t>
            </w:r>
            <w:r w:rsidRPr="00877C8A">
              <w:t>.</w:t>
            </w:r>
          </w:p>
        </w:tc>
      </w:tr>
      <w:tr w:rsidR="00F13F9A" w:rsidRPr="00877C8A" w14:paraId="14AC80BF"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961EE3A" w14:textId="77777777" w:rsidR="00F13F9A" w:rsidRPr="00877C8A" w:rsidRDefault="00F13F9A" w:rsidP="006B4A33">
            <w:pPr>
              <w:jc w:val="center"/>
            </w:pPr>
            <w:r w:rsidRPr="00E44B00">
              <w:rPr>
                <w:noProof/>
                <w:sz w:val="22"/>
                <w:szCs w:val="22"/>
              </w:rPr>
              <w:drawing>
                <wp:inline distT="0" distB="0" distL="0" distR="0" wp14:anchorId="56C5367A" wp14:editId="66C7D8BC">
                  <wp:extent cx="160678" cy="158573"/>
                  <wp:effectExtent l="0" t="0" r="0" b="0"/>
                  <wp:docPr id="581" name="Imag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CFCEB0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6DD16214"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w:t>
            </w:r>
            <w:r w:rsidRPr="00877C8A">
              <w:t>devenir un clien</w:t>
            </w:r>
            <w:r>
              <w:t>t</w:t>
            </w:r>
            <w:r w:rsidRPr="00877C8A">
              <w:t>.</w:t>
            </w:r>
          </w:p>
        </w:tc>
      </w:tr>
      <w:tr w:rsidR="00F13F9A" w:rsidRPr="00877C8A" w14:paraId="306D040C"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8D3CD05" w14:textId="77777777" w:rsidR="00F13F9A" w:rsidRPr="00E37337" w:rsidRDefault="00F13F9A" w:rsidP="006B4A33">
            <w:r w:rsidRPr="00E72392">
              <w:rPr>
                <w:sz w:val="22"/>
                <w:szCs w:val="22"/>
              </w:rPr>
              <w:t>Critères d’acceptations</w:t>
            </w:r>
          </w:p>
        </w:tc>
      </w:tr>
      <w:tr w:rsidR="00F13F9A" w:rsidRPr="00877C8A" w14:paraId="685E14E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14101EC" w14:textId="77777777" w:rsidR="00F13F9A" w:rsidRPr="00877C8A" w:rsidRDefault="00F13F9A" w:rsidP="006B4A33">
            <w:pPr>
              <w:jc w:val="center"/>
            </w:pPr>
            <w:r w:rsidRPr="00E44B00">
              <w:rPr>
                <w:noProof/>
                <w:sz w:val="22"/>
                <w:szCs w:val="22"/>
              </w:rPr>
              <w:drawing>
                <wp:inline distT="0" distB="0" distL="0" distR="0" wp14:anchorId="1BD28C26" wp14:editId="77575E33">
                  <wp:extent cx="163599" cy="163599"/>
                  <wp:effectExtent l="0" t="0" r="8255" b="8255"/>
                  <wp:docPr id="582" name="Imag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5F3921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3C38C158"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ai</w:t>
            </w:r>
            <w:proofErr w:type="gramEnd"/>
            <w:r>
              <w:t xml:space="preserve"> saisi mes informations dans le formulaire « s’enregistrer ».</w:t>
            </w:r>
          </w:p>
        </w:tc>
      </w:tr>
      <w:tr w:rsidR="00F13F9A" w:rsidRPr="00877C8A" w14:paraId="300BF53F"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C54A3C7" w14:textId="77777777" w:rsidR="00F13F9A" w:rsidRPr="00877C8A" w:rsidRDefault="00F13F9A" w:rsidP="006B4A33">
            <w:pPr>
              <w:jc w:val="center"/>
            </w:pPr>
            <w:r w:rsidRPr="00E44B00">
              <w:rPr>
                <w:noProof/>
                <w:sz w:val="22"/>
                <w:szCs w:val="22"/>
              </w:rPr>
              <w:drawing>
                <wp:inline distT="0" distB="0" distL="0" distR="0" wp14:anchorId="6DC5C6E8" wp14:editId="576CA033">
                  <wp:extent cx="157729" cy="171379"/>
                  <wp:effectExtent l="0" t="0" r="0" b="635"/>
                  <wp:docPr id="583" name="Imag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561BFC8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0AB3D55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 enregistrer »</w:t>
            </w:r>
          </w:p>
        </w:tc>
      </w:tr>
      <w:tr w:rsidR="00F13F9A" w:rsidRPr="00877C8A" w14:paraId="6308D0B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5CC43C8" w14:textId="77777777" w:rsidR="00F13F9A" w:rsidRPr="00877C8A" w:rsidRDefault="00F13F9A" w:rsidP="006B4A33">
            <w:pPr>
              <w:jc w:val="center"/>
            </w:pPr>
            <w:r w:rsidRPr="00E44B00">
              <w:rPr>
                <w:noProof/>
                <w:sz w:val="22"/>
                <w:szCs w:val="22"/>
              </w:rPr>
              <w:drawing>
                <wp:inline distT="0" distB="0" distL="0" distR="0" wp14:anchorId="7D4AB059" wp14:editId="355C2EC8">
                  <wp:extent cx="157756" cy="162610"/>
                  <wp:effectExtent l="0" t="0" r="0" b="8890"/>
                  <wp:docPr id="584" name="Imag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8513DF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7FC27B8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w:t>
            </w:r>
            <w:proofErr w:type="gramEnd"/>
            <w:r>
              <w:t xml:space="preserve"> création d’un compte client complété, dans la BDD client.</w:t>
            </w:r>
          </w:p>
        </w:tc>
      </w:tr>
    </w:tbl>
    <w:p w14:paraId="643CCA95" w14:textId="77777777" w:rsidR="00F13F9A" w:rsidRDefault="00F13F9A" w:rsidP="00F13F9A">
      <w:pPr>
        <w:widowControl/>
        <w:suppressAutoHyphens w:val="0"/>
        <w:rPr>
          <w:b/>
          <w:color w:val="4C4C4C"/>
        </w:rPr>
      </w:pPr>
    </w:p>
    <w:p w14:paraId="0B34B3DD" w14:textId="77777777" w:rsidR="00F13F9A" w:rsidRDefault="00F13F9A" w:rsidP="00F13F9A"/>
    <w:p w14:paraId="7FE4D0D1" w14:textId="77777777" w:rsidR="00F13F9A" w:rsidRDefault="00F13F9A" w:rsidP="00F13F9A"/>
    <w:p w14:paraId="082BD039" w14:textId="77777777" w:rsidR="00F13F9A" w:rsidRDefault="00F13F9A" w:rsidP="00F13F9A">
      <w:pPr>
        <w:widowControl/>
        <w:suppressAutoHyphens w:val="0"/>
        <w:rPr>
          <w:b/>
          <w:color w:val="4C4C4C"/>
        </w:rPr>
      </w:pPr>
      <w:r>
        <w:rPr>
          <w:b/>
          <w:color w:val="4C4C4C"/>
        </w:rPr>
        <w:br w:type="page"/>
      </w:r>
    </w:p>
    <w:p w14:paraId="13DFDC92" w14:textId="77777777" w:rsidR="00F13F9A" w:rsidRPr="00D002D3" w:rsidRDefault="00F13F9A" w:rsidP="00F13F9A">
      <w:pPr>
        <w:pStyle w:val="Titre4"/>
      </w:pPr>
      <w:bookmarkStart w:id="100" w:name="_Toc43144544"/>
      <w:r w:rsidRPr="00D002D3">
        <w:lastRenderedPageBreak/>
        <w:t>UC</w:t>
      </w:r>
      <w:r>
        <w:t>2-P1</w:t>
      </w:r>
      <w:r w:rsidRPr="00D002D3">
        <w:t xml:space="preserve"> – Cas d’utilisation </w:t>
      </w:r>
      <w:r>
        <w:t>« Se connecter »</w:t>
      </w:r>
      <w:bookmarkEnd w:id="100"/>
    </w:p>
    <w:tbl>
      <w:tblPr>
        <w:tblStyle w:val="TableauGrille5Fonc-Accentuation5"/>
        <w:tblW w:w="9918" w:type="dxa"/>
        <w:tblLook w:val="04A0" w:firstRow="1" w:lastRow="0" w:firstColumn="1" w:lastColumn="0" w:noHBand="0" w:noVBand="1"/>
      </w:tblPr>
      <w:tblGrid>
        <w:gridCol w:w="2263"/>
        <w:gridCol w:w="4251"/>
        <w:gridCol w:w="1842"/>
        <w:gridCol w:w="1562"/>
      </w:tblGrid>
      <w:tr w:rsidR="00F13F9A" w:rsidRPr="00F23FF9" w14:paraId="7E9C888D"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E1D99EB" w14:textId="77777777" w:rsidR="00F13F9A" w:rsidRPr="00F23FF9" w:rsidRDefault="00F13F9A" w:rsidP="006B4A33">
            <w:pPr>
              <w:pStyle w:val="En-tte"/>
              <w:keepNext/>
              <w:rPr>
                <w:sz w:val="22"/>
                <w:szCs w:val="22"/>
              </w:rPr>
            </w:pPr>
            <w:r w:rsidRPr="00F23FF9">
              <w:rPr>
                <w:sz w:val="22"/>
                <w:szCs w:val="22"/>
              </w:rPr>
              <w:t>UC</w:t>
            </w:r>
            <w:r>
              <w:rPr>
                <w:sz w:val="22"/>
                <w:szCs w:val="22"/>
              </w:rPr>
              <w:t>2-P1</w:t>
            </w:r>
          </w:p>
        </w:tc>
        <w:tc>
          <w:tcPr>
            <w:tcW w:w="4251" w:type="dxa"/>
            <w:vAlign w:val="center"/>
          </w:tcPr>
          <w:p w14:paraId="20A68DC9"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309A2173"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562" w:type="dxa"/>
            <w:vAlign w:val="center"/>
          </w:tcPr>
          <w:p w14:paraId="240212EB"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68C9510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2F787D"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762E4992"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3C052E">
              <w:rPr>
                <w:b/>
                <w:bCs/>
                <w:color w:val="FFFFFF" w:themeColor="background1"/>
                <w:sz w:val="22"/>
                <w:szCs w:val="22"/>
              </w:rPr>
              <w:t>Se connecter</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41BA016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E36AECC"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62DC8A7E"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Authentification</w:t>
            </w:r>
          </w:p>
        </w:tc>
      </w:tr>
      <w:tr w:rsidR="00F13F9A" w:rsidRPr="00F23FF9" w14:paraId="00D5F89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7D5A3E4"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79FD2DE1"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es utilisateurs enregistrés doivent pouvoir se connecter à leur compte.</w:t>
            </w:r>
          </w:p>
        </w:tc>
      </w:tr>
      <w:tr w:rsidR="00F13F9A" w:rsidRPr="00F23FF9" w14:paraId="06E5E5B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BAE8968"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61DA185F"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Client – Employé - Responsable pdv – Direction du groupe</w:t>
            </w:r>
          </w:p>
        </w:tc>
      </w:tr>
      <w:tr w:rsidR="00F13F9A" w:rsidRPr="00F23FF9" w14:paraId="488D5F7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CA98C1F"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4F714C6A"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utilisateur possède un compte. L’utilisateur est déconnecté.</w:t>
            </w:r>
          </w:p>
        </w:tc>
      </w:tr>
      <w:tr w:rsidR="00F13F9A" w:rsidRPr="00F23FF9" w14:paraId="64A2409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29433B7"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3A90EB5E"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a demandé la page « Se connecter ».</w:t>
            </w:r>
          </w:p>
        </w:tc>
      </w:tr>
      <w:tr w:rsidR="00F13F9A" w:rsidRPr="00F23FF9" w14:paraId="5888EF8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F952A6A" w14:textId="77777777" w:rsidR="00F13F9A" w:rsidRPr="00F23FF9" w:rsidRDefault="00F13F9A" w:rsidP="006B4A33">
            <w:pPr>
              <w:pStyle w:val="Contenudetableau"/>
              <w:rPr>
                <w:sz w:val="22"/>
                <w:szCs w:val="22"/>
              </w:rPr>
            </w:pPr>
            <w:r>
              <w:rPr>
                <w:sz w:val="22"/>
                <w:szCs w:val="22"/>
              </w:rPr>
              <w:t>SCENARIO NOMINAL</w:t>
            </w:r>
          </w:p>
        </w:tc>
      </w:tr>
      <w:tr w:rsidR="00F13F9A" w:rsidRPr="00F23FF9" w14:paraId="6584849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Ind w:w="21" w:type="dxa"/>
              <w:tblLook w:val="0420" w:firstRow="1" w:lastRow="0" w:firstColumn="0" w:lastColumn="0" w:noHBand="0" w:noVBand="1"/>
            </w:tblPr>
            <w:tblGrid>
              <w:gridCol w:w="572"/>
              <w:gridCol w:w="3827"/>
              <w:gridCol w:w="5245"/>
            </w:tblGrid>
            <w:tr w:rsidR="00F13F9A" w:rsidRPr="00F23FF9" w14:paraId="35BB314C" w14:textId="77777777" w:rsidTr="006B4A33">
              <w:trPr>
                <w:cnfStyle w:val="100000000000" w:firstRow="1" w:lastRow="0" w:firstColumn="0" w:lastColumn="0" w:oddVBand="0" w:evenVBand="0" w:oddHBand="0" w:evenHBand="0" w:firstRowFirstColumn="0" w:firstRowLastColumn="0" w:lastRowFirstColumn="0" w:lastRowLastColumn="0"/>
              </w:trPr>
              <w:tc>
                <w:tcPr>
                  <w:tcW w:w="572" w:type="dxa"/>
                  <w:tcBorders>
                    <w:bottom w:val="single" w:sz="4" w:space="0" w:color="FFFFFF" w:themeColor="background1"/>
                    <w:right w:val="single" w:sz="4" w:space="0" w:color="FFFFFF" w:themeColor="background1"/>
                  </w:tcBorders>
                  <w:vAlign w:val="center"/>
                </w:tcPr>
                <w:p w14:paraId="1859479D"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827" w:type="dxa"/>
                  <w:tcBorders>
                    <w:bottom w:val="single" w:sz="4" w:space="0" w:color="FFFFFF" w:themeColor="background1"/>
                    <w:right w:val="single" w:sz="4" w:space="0" w:color="FFFFFF" w:themeColor="background1"/>
                  </w:tcBorders>
                  <w:vAlign w:val="center"/>
                  <w:hideMark/>
                </w:tcPr>
                <w:p w14:paraId="341D0F67"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245" w:type="dxa"/>
                  <w:tcBorders>
                    <w:left w:val="single" w:sz="4" w:space="0" w:color="FFFFFF" w:themeColor="background1"/>
                    <w:bottom w:val="single" w:sz="4" w:space="0" w:color="FFFFFF" w:themeColor="background1"/>
                  </w:tcBorders>
                  <w:vAlign w:val="center"/>
                  <w:hideMark/>
                </w:tcPr>
                <w:p w14:paraId="59E4B330"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0EE51694" w14:textId="77777777" w:rsidTr="006B4A33">
              <w:trPr>
                <w:cnfStyle w:val="000000100000" w:firstRow="0" w:lastRow="0" w:firstColumn="0" w:lastColumn="0" w:oddVBand="0" w:evenVBand="0" w:oddHBand="1" w:evenHBand="0" w:firstRowFirstColumn="0" w:firstRowLastColumn="0" w:lastRowFirstColumn="0" w:lastRowLastColumn="0"/>
              </w:trPr>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95F09EC" w14:textId="77777777" w:rsidR="00F13F9A" w:rsidRPr="00F00400" w:rsidRDefault="00F13F9A" w:rsidP="006B4A33">
                  <w:pPr>
                    <w:pStyle w:val="Contenudetableau"/>
                    <w:numPr>
                      <w:ilvl w:val="0"/>
                      <w:numId w:val="5"/>
                    </w:numPr>
                    <w:ind w:right="-10"/>
                    <w:jc w:val="center"/>
                    <w:rPr>
                      <w:sz w:val="22"/>
                      <w:szCs w:val="22"/>
                    </w:rPr>
                  </w:pPr>
                </w:p>
              </w:tc>
              <w:tc>
                <w:tcPr>
                  <w:tcW w:w="382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0C905A" w14:textId="77777777" w:rsidR="00F13F9A" w:rsidRPr="00F23FF9" w:rsidRDefault="00F13F9A" w:rsidP="006B4A33">
                  <w:pPr>
                    <w:pStyle w:val="Contenudetableau"/>
                    <w:rPr>
                      <w:sz w:val="22"/>
                      <w:szCs w:val="22"/>
                    </w:rPr>
                  </w:pPr>
                </w:p>
              </w:tc>
              <w:tc>
                <w:tcPr>
                  <w:tcW w:w="524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30AC2EF" w14:textId="77777777" w:rsidR="00F13F9A" w:rsidRPr="00F23FF9" w:rsidRDefault="00F13F9A" w:rsidP="006B4A33">
                  <w:pPr>
                    <w:pStyle w:val="Contenudetableau"/>
                    <w:tabs>
                      <w:tab w:val="left" w:pos="265"/>
                    </w:tabs>
                    <w:rPr>
                      <w:sz w:val="22"/>
                      <w:szCs w:val="22"/>
                    </w:rPr>
                  </w:pPr>
                  <w:r>
                    <w:rPr>
                      <w:sz w:val="22"/>
                      <w:szCs w:val="22"/>
                    </w:rPr>
                    <w:t>Affiche le formulaire de connexion.</w:t>
                  </w:r>
                </w:p>
              </w:tc>
            </w:tr>
            <w:tr w:rsidR="00F13F9A" w:rsidRPr="00F23FF9" w14:paraId="77497A1D" w14:textId="77777777" w:rsidTr="006B4A33">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59FF7BF" w14:textId="77777777" w:rsidR="00F13F9A" w:rsidRPr="00F00400" w:rsidRDefault="00F13F9A" w:rsidP="006B4A33">
                  <w:pPr>
                    <w:pStyle w:val="Contenudetableau"/>
                    <w:numPr>
                      <w:ilvl w:val="0"/>
                      <w:numId w:val="5"/>
                    </w:numPr>
                    <w:jc w:val="center"/>
                    <w:rPr>
                      <w:sz w:val="22"/>
                      <w:szCs w:val="22"/>
                    </w:rPr>
                  </w:pPr>
                </w:p>
              </w:tc>
              <w:tc>
                <w:tcPr>
                  <w:tcW w:w="382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4F014E7" w14:textId="77777777" w:rsidR="00F13F9A" w:rsidRPr="00F23FF9" w:rsidRDefault="00F13F9A" w:rsidP="006B4A33">
                  <w:pPr>
                    <w:pStyle w:val="Contenudetableau"/>
                    <w:rPr>
                      <w:sz w:val="22"/>
                      <w:szCs w:val="22"/>
                    </w:rPr>
                  </w:pPr>
                  <w:r>
                    <w:rPr>
                      <w:sz w:val="22"/>
                      <w:szCs w:val="22"/>
                    </w:rPr>
                    <w:t>Saisi ses informations.</w:t>
                  </w:r>
                </w:p>
              </w:tc>
              <w:tc>
                <w:tcPr>
                  <w:tcW w:w="524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95EDCCC" w14:textId="77777777" w:rsidR="00F13F9A" w:rsidRPr="00F23FF9" w:rsidRDefault="00F13F9A" w:rsidP="006B4A33">
                  <w:pPr>
                    <w:pStyle w:val="Contenudetableau"/>
                    <w:tabs>
                      <w:tab w:val="left" w:pos="265"/>
                    </w:tabs>
                    <w:rPr>
                      <w:sz w:val="22"/>
                      <w:szCs w:val="22"/>
                    </w:rPr>
                  </w:pPr>
                </w:p>
              </w:tc>
            </w:tr>
            <w:tr w:rsidR="00F13F9A" w:rsidRPr="00F23FF9" w14:paraId="70845546" w14:textId="77777777" w:rsidTr="006B4A33">
              <w:trPr>
                <w:cnfStyle w:val="000000100000" w:firstRow="0" w:lastRow="0" w:firstColumn="0" w:lastColumn="0" w:oddVBand="0" w:evenVBand="0" w:oddHBand="1" w:evenHBand="0" w:firstRowFirstColumn="0" w:firstRowLastColumn="0" w:lastRowFirstColumn="0" w:lastRowLastColumn="0"/>
              </w:trPr>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8DE9BFA" w14:textId="77777777" w:rsidR="00F13F9A" w:rsidRPr="00F00400" w:rsidRDefault="00F13F9A" w:rsidP="006B4A33">
                  <w:pPr>
                    <w:pStyle w:val="Contenudetableau"/>
                    <w:numPr>
                      <w:ilvl w:val="0"/>
                      <w:numId w:val="5"/>
                    </w:numPr>
                    <w:jc w:val="center"/>
                    <w:rPr>
                      <w:sz w:val="22"/>
                      <w:szCs w:val="22"/>
                    </w:rPr>
                  </w:pPr>
                </w:p>
              </w:tc>
              <w:tc>
                <w:tcPr>
                  <w:tcW w:w="382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F129FF5" w14:textId="77777777" w:rsidR="00F13F9A" w:rsidRPr="00F23FF9" w:rsidRDefault="00F13F9A" w:rsidP="006B4A33">
                  <w:pPr>
                    <w:pStyle w:val="Contenudetableau"/>
                    <w:rPr>
                      <w:sz w:val="22"/>
                      <w:szCs w:val="22"/>
                    </w:rPr>
                  </w:pPr>
                </w:p>
              </w:tc>
              <w:tc>
                <w:tcPr>
                  <w:tcW w:w="524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88F678D" w14:textId="77777777" w:rsidR="00F13F9A" w:rsidRPr="00F23FF9" w:rsidRDefault="00F13F9A" w:rsidP="006B4A33">
                  <w:pPr>
                    <w:pStyle w:val="Contenudetableau"/>
                    <w:tabs>
                      <w:tab w:val="left" w:pos="265"/>
                    </w:tabs>
                    <w:rPr>
                      <w:sz w:val="22"/>
                      <w:szCs w:val="22"/>
                    </w:rPr>
                  </w:pPr>
                  <w:r>
                    <w:rPr>
                      <w:sz w:val="22"/>
                      <w:szCs w:val="22"/>
                    </w:rPr>
                    <w:t>Vérifie les informations.</w:t>
                  </w:r>
                </w:p>
              </w:tc>
            </w:tr>
            <w:tr w:rsidR="00F13F9A" w:rsidRPr="00F23FF9" w14:paraId="1B4C72E4" w14:textId="77777777" w:rsidTr="006B4A33">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FC86275" w14:textId="77777777" w:rsidR="00F13F9A" w:rsidRPr="00F00400" w:rsidRDefault="00F13F9A" w:rsidP="006B4A33">
                  <w:pPr>
                    <w:pStyle w:val="Contenudetableau"/>
                    <w:numPr>
                      <w:ilvl w:val="0"/>
                      <w:numId w:val="5"/>
                    </w:numPr>
                    <w:jc w:val="center"/>
                    <w:rPr>
                      <w:sz w:val="22"/>
                      <w:szCs w:val="22"/>
                    </w:rPr>
                  </w:pPr>
                </w:p>
              </w:tc>
              <w:tc>
                <w:tcPr>
                  <w:tcW w:w="382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575D813" w14:textId="77777777" w:rsidR="00F13F9A" w:rsidRDefault="00F13F9A" w:rsidP="006B4A33">
                  <w:pPr>
                    <w:pStyle w:val="Contenudetableau"/>
                    <w:rPr>
                      <w:sz w:val="22"/>
                      <w:szCs w:val="22"/>
                    </w:rPr>
                  </w:pPr>
                </w:p>
              </w:tc>
              <w:tc>
                <w:tcPr>
                  <w:tcW w:w="524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EF4C3B" w14:textId="77777777" w:rsidR="00F13F9A" w:rsidRDefault="00F13F9A" w:rsidP="006B4A33">
                  <w:pPr>
                    <w:pStyle w:val="Contenudetableau"/>
                    <w:tabs>
                      <w:tab w:val="left" w:pos="265"/>
                    </w:tabs>
                    <w:rPr>
                      <w:sz w:val="22"/>
                      <w:szCs w:val="22"/>
                    </w:rPr>
                  </w:pPr>
                  <w:r>
                    <w:rPr>
                      <w:sz w:val="22"/>
                      <w:szCs w:val="22"/>
                    </w:rPr>
                    <w:t>Connecte le compte.</w:t>
                  </w:r>
                </w:p>
              </w:tc>
            </w:tr>
            <w:tr w:rsidR="00F13F9A" w:rsidRPr="00F23FF9" w14:paraId="7B293248" w14:textId="77777777" w:rsidTr="006B4A33">
              <w:trPr>
                <w:cnfStyle w:val="000000100000" w:firstRow="0" w:lastRow="0" w:firstColumn="0" w:lastColumn="0" w:oddVBand="0" w:evenVBand="0" w:oddHBand="1" w:evenHBand="0" w:firstRowFirstColumn="0" w:firstRowLastColumn="0" w:lastRowFirstColumn="0" w:lastRowLastColumn="0"/>
              </w:trPr>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EE04741" w14:textId="77777777" w:rsidR="00F13F9A" w:rsidRPr="00F00400" w:rsidRDefault="00F13F9A" w:rsidP="006B4A33">
                  <w:pPr>
                    <w:pStyle w:val="Contenudetableau"/>
                    <w:numPr>
                      <w:ilvl w:val="0"/>
                      <w:numId w:val="5"/>
                    </w:numPr>
                    <w:jc w:val="center"/>
                    <w:rPr>
                      <w:sz w:val="22"/>
                      <w:szCs w:val="22"/>
                    </w:rPr>
                  </w:pPr>
                </w:p>
              </w:tc>
              <w:tc>
                <w:tcPr>
                  <w:tcW w:w="382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D1A6BD1" w14:textId="77777777" w:rsidR="00F13F9A" w:rsidRDefault="00F13F9A" w:rsidP="006B4A33">
                  <w:pPr>
                    <w:pStyle w:val="Contenudetableau"/>
                    <w:rPr>
                      <w:sz w:val="22"/>
                      <w:szCs w:val="22"/>
                    </w:rPr>
                  </w:pPr>
                </w:p>
              </w:tc>
              <w:tc>
                <w:tcPr>
                  <w:tcW w:w="524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9A71DA5" w14:textId="77777777" w:rsidR="00F13F9A" w:rsidRDefault="00F13F9A" w:rsidP="006B4A33">
                  <w:pPr>
                    <w:pStyle w:val="Contenudetableau"/>
                    <w:tabs>
                      <w:tab w:val="left" w:pos="265"/>
                    </w:tabs>
                    <w:rPr>
                      <w:sz w:val="22"/>
                      <w:szCs w:val="22"/>
                    </w:rPr>
                  </w:pPr>
                  <w:r>
                    <w:rPr>
                      <w:sz w:val="22"/>
                      <w:szCs w:val="22"/>
                    </w:rPr>
                    <w:t>Renvoie l’utilisateur sur la page visitée précédemment.</w:t>
                  </w:r>
                </w:p>
              </w:tc>
            </w:tr>
          </w:tbl>
          <w:p w14:paraId="767AF135" w14:textId="77777777" w:rsidR="00F13F9A" w:rsidRPr="00F23FF9" w:rsidRDefault="00F13F9A" w:rsidP="006B4A33">
            <w:pPr>
              <w:pStyle w:val="Contenudetableau"/>
              <w:rPr>
                <w:sz w:val="22"/>
                <w:szCs w:val="22"/>
              </w:rPr>
            </w:pPr>
          </w:p>
        </w:tc>
      </w:tr>
      <w:tr w:rsidR="00F13F9A" w:rsidRPr="00F23FF9" w14:paraId="511402A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7DFD5A6"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1411FF5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5000" w:type="pct"/>
              <w:tblLook w:val="0420" w:firstRow="1" w:lastRow="0" w:firstColumn="0" w:lastColumn="0" w:noHBand="0" w:noVBand="1"/>
            </w:tblPr>
            <w:tblGrid>
              <w:gridCol w:w="600"/>
              <w:gridCol w:w="3821"/>
              <w:gridCol w:w="5271"/>
            </w:tblGrid>
            <w:tr w:rsidR="00F13F9A" w:rsidRPr="00F23FF9" w14:paraId="60574151" w14:textId="77777777" w:rsidTr="006B4A33">
              <w:trPr>
                <w:cnfStyle w:val="100000000000" w:firstRow="1" w:lastRow="0" w:firstColumn="0" w:lastColumn="0" w:oddVBand="0" w:evenVBand="0" w:oddHBand="0" w:evenHBand="0" w:firstRowFirstColumn="0" w:firstRowLastColumn="0" w:lastRowFirstColumn="0" w:lastRowLastColumn="0"/>
              </w:trPr>
              <w:tc>
                <w:tcPr>
                  <w:tcW w:w="310" w:type="pct"/>
                  <w:tcBorders>
                    <w:bottom w:val="single" w:sz="4" w:space="0" w:color="FFFFFF" w:themeColor="background1"/>
                    <w:right w:val="single" w:sz="4" w:space="0" w:color="FFFFFF" w:themeColor="background1"/>
                  </w:tcBorders>
                  <w:vAlign w:val="center"/>
                </w:tcPr>
                <w:p w14:paraId="07B63668"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1971" w:type="pct"/>
                  <w:tcBorders>
                    <w:bottom w:val="single" w:sz="4" w:space="0" w:color="FFFFFF" w:themeColor="background1"/>
                    <w:right w:val="single" w:sz="4" w:space="0" w:color="FFFFFF" w:themeColor="background1"/>
                  </w:tcBorders>
                  <w:vAlign w:val="center"/>
                  <w:hideMark/>
                </w:tcPr>
                <w:p w14:paraId="7451EBAD"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2720" w:type="pct"/>
                  <w:tcBorders>
                    <w:left w:val="single" w:sz="4" w:space="0" w:color="FFFFFF" w:themeColor="background1"/>
                    <w:bottom w:val="single" w:sz="4" w:space="0" w:color="FFFFFF" w:themeColor="background1"/>
                  </w:tcBorders>
                  <w:vAlign w:val="center"/>
                  <w:hideMark/>
                </w:tcPr>
                <w:p w14:paraId="05CB3906"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56B5E2C" w14:textId="77777777" w:rsidTr="006B4A33">
              <w:trPr>
                <w:cnfStyle w:val="000000100000" w:firstRow="0" w:lastRow="0" w:firstColumn="0" w:lastColumn="0" w:oddVBand="0" w:evenVBand="0" w:oddHBand="1" w:evenHBand="0" w:firstRowFirstColumn="0" w:firstRowLastColumn="0" w:lastRowFirstColumn="0" w:lastRowLastColumn="0"/>
              </w:trPr>
              <w:tc>
                <w:tcPr>
                  <w:tcW w:w="3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E71ABBA" w14:textId="77777777" w:rsidR="00F13F9A" w:rsidRDefault="00F13F9A" w:rsidP="006B4A33">
                  <w:pPr>
                    <w:pStyle w:val="Contenudetableau"/>
                    <w:jc w:val="center"/>
                    <w:rPr>
                      <w:sz w:val="22"/>
                      <w:szCs w:val="22"/>
                    </w:rPr>
                  </w:pPr>
                  <w:r>
                    <w:rPr>
                      <w:sz w:val="22"/>
                      <w:szCs w:val="22"/>
                    </w:rPr>
                    <w:t>2.a1</w:t>
                  </w:r>
                </w:p>
              </w:tc>
              <w:tc>
                <w:tcPr>
                  <w:tcW w:w="197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D5B63E" w14:textId="77777777" w:rsidR="00F13F9A" w:rsidRPr="00446701" w:rsidRDefault="00F13F9A" w:rsidP="006B4A33">
                  <w:pPr>
                    <w:pStyle w:val="Contenudetableau"/>
                    <w:rPr>
                      <w:sz w:val="22"/>
                      <w:szCs w:val="22"/>
                    </w:rPr>
                  </w:pPr>
                  <w:r>
                    <w:rPr>
                      <w:sz w:val="22"/>
                      <w:szCs w:val="22"/>
                    </w:rPr>
                    <w:t>A oublié son mot de passe : demande « mot de passe oublié ».</w:t>
                  </w:r>
                </w:p>
              </w:tc>
              <w:tc>
                <w:tcPr>
                  <w:tcW w:w="272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6BD40CA" w14:textId="77777777" w:rsidR="00F13F9A" w:rsidRDefault="00F13F9A" w:rsidP="006B4A33">
                  <w:pPr>
                    <w:pStyle w:val="Contenudetableau"/>
                    <w:tabs>
                      <w:tab w:val="left" w:pos="265"/>
                    </w:tabs>
                    <w:rPr>
                      <w:sz w:val="22"/>
                      <w:szCs w:val="22"/>
                    </w:rPr>
                  </w:pPr>
                </w:p>
              </w:tc>
            </w:tr>
            <w:tr w:rsidR="00F13F9A" w:rsidRPr="00F23FF9" w14:paraId="6F2413EF" w14:textId="77777777" w:rsidTr="006B4A33">
              <w:tc>
                <w:tcPr>
                  <w:tcW w:w="3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308A130" w14:textId="77777777" w:rsidR="00F13F9A" w:rsidRDefault="00F13F9A" w:rsidP="006B4A33">
                  <w:pPr>
                    <w:pStyle w:val="Contenudetableau"/>
                    <w:jc w:val="center"/>
                    <w:rPr>
                      <w:sz w:val="22"/>
                      <w:szCs w:val="22"/>
                    </w:rPr>
                  </w:pPr>
                  <w:r>
                    <w:rPr>
                      <w:sz w:val="22"/>
                      <w:szCs w:val="22"/>
                    </w:rPr>
                    <w:t>2.a2</w:t>
                  </w:r>
                </w:p>
              </w:tc>
              <w:tc>
                <w:tcPr>
                  <w:tcW w:w="197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D1C9B29" w14:textId="77777777" w:rsidR="00F13F9A" w:rsidRDefault="00F13F9A" w:rsidP="006B4A33">
                  <w:pPr>
                    <w:pStyle w:val="Contenudetableau"/>
                    <w:rPr>
                      <w:sz w:val="22"/>
                      <w:szCs w:val="22"/>
                    </w:rPr>
                  </w:pPr>
                </w:p>
              </w:tc>
              <w:tc>
                <w:tcPr>
                  <w:tcW w:w="272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D793CF3" w14:textId="77777777" w:rsidR="00F13F9A" w:rsidRDefault="00F13F9A" w:rsidP="006B4A33">
                  <w:pPr>
                    <w:pStyle w:val="Contenudetableau"/>
                    <w:tabs>
                      <w:tab w:val="left" w:pos="265"/>
                    </w:tabs>
                    <w:rPr>
                      <w:sz w:val="22"/>
                      <w:szCs w:val="22"/>
                    </w:rPr>
                  </w:pPr>
                  <w:r>
                    <w:rPr>
                      <w:sz w:val="22"/>
                      <w:szCs w:val="22"/>
                    </w:rPr>
                    <w:t>Entame la procédure de récupération de mot de passe.</w:t>
                  </w:r>
                </w:p>
              </w:tc>
            </w:tr>
            <w:tr w:rsidR="00F13F9A" w:rsidRPr="00F23FF9" w14:paraId="0252DAE7" w14:textId="77777777" w:rsidTr="006B4A33">
              <w:trPr>
                <w:cnfStyle w:val="000000100000" w:firstRow="0" w:lastRow="0" w:firstColumn="0" w:lastColumn="0" w:oddVBand="0" w:evenVBand="0" w:oddHBand="1" w:evenHBand="0" w:firstRowFirstColumn="0" w:firstRowLastColumn="0" w:lastRowFirstColumn="0" w:lastRowLastColumn="0"/>
              </w:trPr>
              <w:tc>
                <w:tcPr>
                  <w:tcW w:w="3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61DB9F9" w14:textId="77777777" w:rsidR="00F13F9A" w:rsidRDefault="00F13F9A" w:rsidP="006B4A33">
                  <w:pPr>
                    <w:pStyle w:val="Contenudetableau"/>
                    <w:jc w:val="center"/>
                    <w:rPr>
                      <w:sz w:val="22"/>
                      <w:szCs w:val="22"/>
                    </w:rPr>
                  </w:pPr>
                  <w:r>
                    <w:rPr>
                      <w:sz w:val="22"/>
                      <w:szCs w:val="22"/>
                    </w:rPr>
                    <w:t>5.a1</w:t>
                  </w:r>
                </w:p>
              </w:tc>
              <w:tc>
                <w:tcPr>
                  <w:tcW w:w="197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D7472ED" w14:textId="77777777" w:rsidR="00F13F9A" w:rsidRDefault="00F13F9A" w:rsidP="006B4A33">
                  <w:pPr>
                    <w:pStyle w:val="Contenudetableau"/>
                    <w:rPr>
                      <w:sz w:val="22"/>
                      <w:szCs w:val="22"/>
                    </w:rPr>
                  </w:pPr>
                  <w:r>
                    <w:rPr>
                      <w:sz w:val="22"/>
                      <w:szCs w:val="22"/>
                    </w:rPr>
                    <w:t xml:space="preserve">Demande « se déconnecter » </w:t>
                  </w:r>
                </w:p>
              </w:tc>
              <w:tc>
                <w:tcPr>
                  <w:tcW w:w="272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69D667" w14:textId="77777777" w:rsidR="00F13F9A" w:rsidRDefault="00F13F9A" w:rsidP="006B4A33">
                  <w:pPr>
                    <w:pStyle w:val="Contenudetableau"/>
                    <w:tabs>
                      <w:tab w:val="left" w:pos="265"/>
                    </w:tabs>
                    <w:rPr>
                      <w:sz w:val="22"/>
                      <w:szCs w:val="22"/>
                    </w:rPr>
                  </w:pPr>
                </w:p>
              </w:tc>
            </w:tr>
            <w:tr w:rsidR="00F13F9A" w:rsidRPr="00F23FF9" w14:paraId="56C9376E" w14:textId="77777777" w:rsidTr="006B4A33">
              <w:tc>
                <w:tcPr>
                  <w:tcW w:w="3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FA48D36" w14:textId="77777777" w:rsidR="00F13F9A" w:rsidRDefault="00F13F9A" w:rsidP="006B4A33">
                  <w:pPr>
                    <w:pStyle w:val="Contenudetableau"/>
                    <w:jc w:val="center"/>
                    <w:rPr>
                      <w:sz w:val="22"/>
                      <w:szCs w:val="22"/>
                    </w:rPr>
                  </w:pPr>
                  <w:r>
                    <w:rPr>
                      <w:sz w:val="22"/>
                      <w:szCs w:val="22"/>
                    </w:rPr>
                    <w:t>5.a2</w:t>
                  </w:r>
                </w:p>
              </w:tc>
              <w:tc>
                <w:tcPr>
                  <w:tcW w:w="197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6CA1A6D" w14:textId="77777777" w:rsidR="00F13F9A" w:rsidRDefault="00F13F9A" w:rsidP="006B4A33">
                  <w:pPr>
                    <w:pStyle w:val="Contenudetableau"/>
                    <w:rPr>
                      <w:sz w:val="22"/>
                      <w:szCs w:val="22"/>
                    </w:rPr>
                  </w:pPr>
                </w:p>
              </w:tc>
              <w:tc>
                <w:tcPr>
                  <w:tcW w:w="272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2648EDB" w14:textId="77777777" w:rsidR="00F13F9A" w:rsidRDefault="00F13F9A" w:rsidP="006B4A33">
                  <w:pPr>
                    <w:pStyle w:val="Contenudetableau"/>
                    <w:tabs>
                      <w:tab w:val="left" w:pos="265"/>
                    </w:tabs>
                    <w:rPr>
                      <w:sz w:val="22"/>
                      <w:szCs w:val="22"/>
                    </w:rPr>
                  </w:pPr>
                  <w:r>
                    <w:rPr>
                      <w:sz w:val="22"/>
                      <w:szCs w:val="22"/>
                    </w:rPr>
                    <w:t>Déconnecte le compte</w:t>
                  </w:r>
                </w:p>
              </w:tc>
            </w:tr>
            <w:tr w:rsidR="00F13F9A" w:rsidRPr="00F23FF9" w14:paraId="7222E742" w14:textId="77777777" w:rsidTr="006B4A33">
              <w:trPr>
                <w:cnfStyle w:val="000000100000" w:firstRow="0" w:lastRow="0" w:firstColumn="0" w:lastColumn="0" w:oddVBand="0" w:evenVBand="0" w:oddHBand="1" w:evenHBand="0" w:firstRowFirstColumn="0" w:firstRowLastColumn="0" w:lastRowFirstColumn="0" w:lastRowLastColumn="0"/>
              </w:trPr>
              <w:tc>
                <w:tcPr>
                  <w:tcW w:w="3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06068EE" w14:textId="77777777" w:rsidR="00F13F9A" w:rsidRDefault="00F13F9A" w:rsidP="006B4A33">
                  <w:pPr>
                    <w:pStyle w:val="Contenudetableau"/>
                    <w:jc w:val="center"/>
                    <w:rPr>
                      <w:sz w:val="22"/>
                      <w:szCs w:val="22"/>
                    </w:rPr>
                  </w:pPr>
                  <w:r>
                    <w:rPr>
                      <w:sz w:val="22"/>
                      <w:szCs w:val="22"/>
                    </w:rPr>
                    <w:t>5.a3</w:t>
                  </w:r>
                </w:p>
              </w:tc>
              <w:tc>
                <w:tcPr>
                  <w:tcW w:w="1971"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DA63081" w14:textId="77777777" w:rsidR="00F13F9A" w:rsidRDefault="00F13F9A" w:rsidP="006B4A33">
                  <w:pPr>
                    <w:pStyle w:val="Contenudetableau"/>
                    <w:rPr>
                      <w:sz w:val="22"/>
                      <w:szCs w:val="22"/>
                    </w:rPr>
                  </w:pPr>
                </w:p>
              </w:tc>
              <w:tc>
                <w:tcPr>
                  <w:tcW w:w="272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9F87A0" w14:textId="77777777" w:rsidR="00F13F9A" w:rsidRDefault="00F13F9A" w:rsidP="006B4A33">
                  <w:pPr>
                    <w:pStyle w:val="Contenudetableau"/>
                    <w:tabs>
                      <w:tab w:val="left" w:pos="265"/>
                    </w:tabs>
                    <w:rPr>
                      <w:sz w:val="22"/>
                      <w:szCs w:val="22"/>
                    </w:rPr>
                  </w:pPr>
                  <w:r>
                    <w:rPr>
                      <w:sz w:val="22"/>
                      <w:szCs w:val="22"/>
                    </w:rPr>
                    <w:t>Renvoie l’utilisateur sur la page d’accueil</w:t>
                  </w:r>
                </w:p>
              </w:tc>
            </w:tr>
          </w:tbl>
          <w:p w14:paraId="400ED519" w14:textId="77777777" w:rsidR="00F13F9A" w:rsidRPr="00F23FF9" w:rsidRDefault="00F13F9A" w:rsidP="006B4A33">
            <w:pPr>
              <w:pStyle w:val="Contenudetableau"/>
              <w:rPr>
                <w:color w:val="000000" w:themeColor="text1"/>
                <w:sz w:val="22"/>
                <w:szCs w:val="22"/>
              </w:rPr>
            </w:pPr>
          </w:p>
        </w:tc>
      </w:tr>
      <w:tr w:rsidR="00F13F9A" w:rsidRPr="00F23FF9" w14:paraId="7456CB4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17C9B19"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721AFE7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Ind w:w="21" w:type="dxa"/>
              <w:tblLook w:val="0420" w:firstRow="1" w:lastRow="0" w:firstColumn="0" w:lastColumn="0" w:noHBand="0" w:noVBand="1"/>
            </w:tblPr>
            <w:tblGrid>
              <w:gridCol w:w="572"/>
              <w:gridCol w:w="3827"/>
              <w:gridCol w:w="5245"/>
            </w:tblGrid>
            <w:tr w:rsidR="00F13F9A" w:rsidRPr="00F23FF9" w14:paraId="42163B90" w14:textId="77777777" w:rsidTr="006B4A33">
              <w:trPr>
                <w:cnfStyle w:val="100000000000" w:firstRow="1" w:lastRow="0" w:firstColumn="0" w:lastColumn="0" w:oddVBand="0" w:evenVBand="0" w:oddHBand="0" w:evenHBand="0" w:firstRowFirstColumn="0" w:firstRowLastColumn="0" w:lastRowFirstColumn="0" w:lastRowLastColumn="0"/>
              </w:trPr>
              <w:tc>
                <w:tcPr>
                  <w:tcW w:w="572" w:type="dxa"/>
                  <w:tcBorders>
                    <w:bottom w:val="single" w:sz="4" w:space="0" w:color="FFFFFF" w:themeColor="background1"/>
                    <w:right w:val="single" w:sz="4" w:space="0" w:color="FFFFFF" w:themeColor="background1"/>
                  </w:tcBorders>
                  <w:vAlign w:val="center"/>
                </w:tcPr>
                <w:p w14:paraId="40C20BCF"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827" w:type="dxa"/>
                  <w:tcBorders>
                    <w:bottom w:val="single" w:sz="4" w:space="0" w:color="FFFFFF" w:themeColor="background1"/>
                    <w:right w:val="single" w:sz="4" w:space="0" w:color="FFFFFF" w:themeColor="background1"/>
                  </w:tcBorders>
                  <w:vAlign w:val="center"/>
                  <w:hideMark/>
                </w:tcPr>
                <w:p w14:paraId="6F4BDEEF"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245" w:type="dxa"/>
                  <w:tcBorders>
                    <w:left w:val="single" w:sz="4" w:space="0" w:color="FFFFFF" w:themeColor="background1"/>
                    <w:bottom w:val="single" w:sz="4" w:space="0" w:color="FFFFFF" w:themeColor="background1"/>
                  </w:tcBorders>
                  <w:vAlign w:val="center"/>
                  <w:hideMark/>
                </w:tcPr>
                <w:p w14:paraId="4CB475C1"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541087D0" w14:textId="77777777" w:rsidTr="006B4A33">
              <w:trPr>
                <w:cnfStyle w:val="000000100000" w:firstRow="0" w:lastRow="0" w:firstColumn="0" w:lastColumn="0" w:oddVBand="0" w:evenVBand="0" w:oddHBand="1" w:evenHBand="0" w:firstRowFirstColumn="0" w:firstRowLastColumn="0" w:lastRowFirstColumn="0" w:lastRowLastColumn="0"/>
              </w:trPr>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9F7E3F8" w14:textId="77777777" w:rsidR="00F13F9A" w:rsidRDefault="00F13F9A" w:rsidP="006B4A33">
                  <w:pPr>
                    <w:pStyle w:val="Contenudetableau"/>
                    <w:jc w:val="center"/>
                    <w:rPr>
                      <w:i/>
                      <w:iCs/>
                      <w:sz w:val="22"/>
                      <w:szCs w:val="22"/>
                    </w:rPr>
                  </w:pPr>
                  <w:r>
                    <w:rPr>
                      <w:sz w:val="22"/>
                      <w:szCs w:val="22"/>
                    </w:rPr>
                    <w:t>1</w:t>
                  </w:r>
                </w:p>
              </w:tc>
              <w:tc>
                <w:tcPr>
                  <w:tcW w:w="382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5F18712" w14:textId="77777777" w:rsidR="00F13F9A" w:rsidRPr="00D37C6D" w:rsidRDefault="00F13F9A" w:rsidP="006B4A33">
                  <w:pPr>
                    <w:pStyle w:val="Contenudetableau"/>
                    <w:rPr>
                      <w:i/>
                      <w:iCs/>
                      <w:sz w:val="22"/>
                      <w:szCs w:val="22"/>
                    </w:rPr>
                  </w:pPr>
                  <w:r>
                    <w:rPr>
                      <w:i/>
                      <w:iCs/>
                      <w:sz w:val="22"/>
                      <w:szCs w:val="22"/>
                    </w:rPr>
                    <w:t>Aucun</w:t>
                  </w:r>
                </w:p>
              </w:tc>
              <w:tc>
                <w:tcPr>
                  <w:tcW w:w="524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DD79F8B" w14:textId="77777777" w:rsidR="00F13F9A" w:rsidRPr="00D37C6D" w:rsidRDefault="00F13F9A" w:rsidP="006B4A33">
                  <w:pPr>
                    <w:pStyle w:val="Contenudetableau"/>
                    <w:tabs>
                      <w:tab w:val="left" w:pos="265"/>
                    </w:tabs>
                    <w:rPr>
                      <w:i/>
                      <w:iCs/>
                      <w:sz w:val="22"/>
                      <w:szCs w:val="22"/>
                    </w:rPr>
                  </w:pPr>
                  <w:r>
                    <w:rPr>
                      <w:i/>
                      <w:iCs/>
                      <w:sz w:val="22"/>
                      <w:szCs w:val="22"/>
                    </w:rPr>
                    <w:t>Aucun</w:t>
                  </w:r>
                </w:p>
              </w:tc>
            </w:tr>
          </w:tbl>
          <w:p w14:paraId="19371B32" w14:textId="77777777" w:rsidR="00F13F9A" w:rsidRPr="00F23FF9" w:rsidRDefault="00F13F9A" w:rsidP="006B4A33">
            <w:pPr>
              <w:pStyle w:val="Contenudetableau"/>
              <w:ind w:left="360" w:hanging="360"/>
              <w:rPr>
                <w:sz w:val="22"/>
                <w:szCs w:val="22"/>
              </w:rPr>
            </w:pPr>
          </w:p>
        </w:tc>
      </w:tr>
      <w:tr w:rsidR="00F13F9A" w:rsidRPr="00F23FF9" w14:paraId="0CE322E3"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0A10901" w14:textId="77777777" w:rsidR="00F13F9A" w:rsidRDefault="00F13F9A" w:rsidP="006B4A33">
            <w:pPr>
              <w:pStyle w:val="Contenudetableau"/>
              <w:rPr>
                <w:sz w:val="22"/>
                <w:szCs w:val="22"/>
              </w:rPr>
            </w:pPr>
          </w:p>
        </w:tc>
      </w:tr>
      <w:tr w:rsidR="00F13F9A" w:rsidRPr="00F23FF9" w14:paraId="5B7676A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0BE28CC"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1A2FD4C8"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 </w:t>
            </w:r>
            <w:r w:rsidRPr="0005113E">
              <w:rPr>
                <w:sz w:val="22"/>
                <w:szCs w:val="22"/>
              </w:rPr>
              <w:t>A chaque étape, l’utilisateur peut quitter la page sur un abandon du cas d’utilisation</w:t>
            </w:r>
            <w:r>
              <w:rPr>
                <w:sz w:val="22"/>
                <w:szCs w:val="22"/>
              </w:rPr>
              <w:t>.</w:t>
            </w:r>
          </w:p>
          <w:p w14:paraId="3802B8C0"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cénario alternatif 5.a : Après s’être connecté l’utilisateur peut à tout moment de la navigation se déconnecter.</w:t>
            </w:r>
          </w:p>
        </w:tc>
      </w:tr>
      <w:tr w:rsidR="00F13F9A" w:rsidRPr="00F23FF9" w14:paraId="4B5555F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AB2BF2E"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665D31BC"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Scénario nominal : Le compte est connecté. L’utilisateur est renvoyé sur la page visitée précédemment. </w:t>
            </w:r>
          </w:p>
          <w:p w14:paraId="2049D3F6"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alternatif 5.a : L’utilisateur est déconnecté.</w:t>
            </w:r>
          </w:p>
        </w:tc>
      </w:tr>
      <w:tr w:rsidR="00F13F9A" w:rsidRPr="00F23FF9" w14:paraId="72B2258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3CFB727" w14:textId="77777777" w:rsidR="00F13F9A" w:rsidRPr="00F23FF9" w:rsidRDefault="00F13F9A" w:rsidP="006B4A33">
            <w:pPr>
              <w:pStyle w:val="Contenudetableau"/>
              <w:rPr>
                <w:sz w:val="22"/>
                <w:szCs w:val="22"/>
              </w:rPr>
            </w:pPr>
            <w:r>
              <w:rPr>
                <w:sz w:val="22"/>
                <w:szCs w:val="22"/>
              </w:rPr>
              <w:t>COMPLEMENTS</w:t>
            </w:r>
          </w:p>
        </w:tc>
      </w:tr>
      <w:tr w:rsidR="00F13F9A" w:rsidRPr="00F23FF9" w14:paraId="2DAE181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7560455"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79F10086"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tiliser une fonction pop-up pour éviter de quitter la page ? Gestion des bloqueurs de pop-up le cas échéant ?</w:t>
            </w:r>
          </w:p>
        </w:tc>
      </w:tr>
      <w:tr w:rsidR="00F13F9A" w:rsidRPr="00F23FF9" w14:paraId="7388808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ADF8E5E"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3D65555C" w14:textId="77777777" w:rsidR="00F13F9A" w:rsidRPr="00FB23D4"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 définir : envois de mail de récupération de mot de passe : rapidité d’envois.</w:t>
            </w:r>
          </w:p>
        </w:tc>
      </w:tr>
      <w:tr w:rsidR="00F13F9A" w:rsidRPr="00F23FF9" w14:paraId="06752DF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B7167A"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48E62DF2"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définir : procédure de récupération de mot de passe.</w:t>
            </w:r>
          </w:p>
          <w:p w14:paraId="417D7EC5"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vérifier : gestion des données personnelles de l’utilisateur (cf. législation) ?</w:t>
            </w:r>
          </w:p>
        </w:tc>
      </w:tr>
    </w:tbl>
    <w:p w14:paraId="587089B5" w14:textId="77777777" w:rsidR="00F13F9A" w:rsidRDefault="00F13F9A" w:rsidP="00F13F9A">
      <w:pPr>
        <w:pStyle w:val="Titre5"/>
        <w:rPr>
          <w:sz w:val="28"/>
        </w:rPr>
      </w:pPr>
      <w:bookmarkStart w:id="101" w:name="_Toc43144545"/>
      <w:r>
        <w:lastRenderedPageBreak/>
        <w:t>User story :</w:t>
      </w:r>
      <w:r w:rsidRPr="00877C8A">
        <w:t xml:space="preserve"> Cas d’utilisation « </w:t>
      </w:r>
      <w:r>
        <w:t>Se connecter</w:t>
      </w:r>
      <w:r w:rsidRPr="00877C8A">
        <w:t xml:space="preserve"> »</w:t>
      </w:r>
      <w:bookmarkEnd w:id="101"/>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7187815C"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705FDB10" w14:textId="77777777" w:rsidR="00F13F9A" w:rsidRPr="00877C8A" w:rsidRDefault="00F13F9A" w:rsidP="006B4A33">
            <w:pPr>
              <w:jc w:val="center"/>
            </w:pPr>
            <w:r>
              <w:t>3</w:t>
            </w:r>
          </w:p>
        </w:tc>
        <w:tc>
          <w:tcPr>
            <w:tcW w:w="8930" w:type="dxa"/>
            <w:gridSpan w:val="3"/>
            <w:tcBorders>
              <w:left w:val="single" w:sz="4" w:space="0" w:color="FFFFFF"/>
              <w:right w:val="single" w:sz="4" w:space="0" w:color="FFFFFF"/>
            </w:tcBorders>
          </w:tcPr>
          <w:p w14:paraId="2863EDC0"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obtenir le formulaire de connexion</w:t>
            </w:r>
          </w:p>
        </w:tc>
        <w:tc>
          <w:tcPr>
            <w:tcW w:w="425" w:type="dxa"/>
            <w:tcBorders>
              <w:left w:val="single" w:sz="4" w:space="0" w:color="FFFFFF"/>
            </w:tcBorders>
          </w:tcPr>
          <w:p w14:paraId="1CA498D2"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2BF6363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67A94CA" w14:textId="77777777" w:rsidR="00F13F9A" w:rsidRPr="00877C8A" w:rsidRDefault="00F13F9A" w:rsidP="006B4A33">
            <w:pPr>
              <w:jc w:val="center"/>
            </w:pPr>
            <w:r w:rsidRPr="00E44B00">
              <w:rPr>
                <w:noProof/>
                <w:sz w:val="22"/>
                <w:szCs w:val="22"/>
              </w:rPr>
              <w:drawing>
                <wp:inline distT="0" distB="0" distL="0" distR="0" wp14:anchorId="2C7B9097" wp14:editId="1B66B3D8">
                  <wp:extent cx="195073" cy="151765"/>
                  <wp:effectExtent l="0" t="0" r="0" b="635"/>
                  <wp:docPr id="573" name="Imag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57AAF8A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511EE7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urice, client</w:t>
            </w:r>
            <w:r w:rsidRPr="00877C8A">
              <w:t>.</w:t>
            </w:r>
          </w:p>
        </w:tc>
      </w:tr>
      <w:tr w:rsidR="00F13F9A" w:rsidRPr="00877C8A" w14:paraId="565377E4"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F8B3799" w14:textId="77777777" w:rsidR="00F13F9A" w:rsidRPr="00877C8A" w:rsidRDefault="00F13F9A" w:rsidP="006B4A33">
            <w:pPr>
              <w:jc w:val="center"/>
            </w:pPr>
            <w:r w:rsidRPr="00E44B00">
              <w:rPr>
                <w:noProof/>
                <w:sz w:val="22"/>
                <w:szCs w:val="22"/>
              </w:rPr>
              <w:drawing>
                <wp:inline distT="0" distB="0" distL="0" distR="0" wp14:anchorId="4E0E27C8" wp14:editId="1018F3FC">
                  <wp:extent cx="175285" cy="165060"/>
                  <wp:effectExtent l="0" t="0" r="0" b="6985"/>
                  <wp:docPr id="574" name="Imag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3AE0AAF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580BC362"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puisse accéder à la page </w:t>
            </w:r>
            <w:r>
              <w:t>« </w:t>
            </w:r>
            <w:r w:rsidRPr="00877C8A">
              <w:t>s</w:t>
            </w:r>
            <w:r>
              <w:t>e connecter »</w:t>
            </w:r>
            <w:r w:rsidRPr="00877C8A">
              <w:t>.</w:t>
            </w:r>
          </w:p>
        </w:tc>
      </w:tr>
      <w:tr w:rsidR="00F13F9A" w:rsidRPr="00877C8A" w14:paraId="1F7AD473"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B2B583E" w14:textId="77777777" w:rsidR="00F13F9A" w:rsidRPr="00877C8A" w:rsidRDefault="00F13F9A" w:rsidP="006B4A33">
            <w:pPr>
              <w:jc w:val="center"/>
            </w:pPr>
            <w:r w:rsidRPr="00E44B00">
              <w:rPr>
                <w:noProof/>
                <w:sz w:val="22"/>
                <w:szCs w:val="22"/>
              </w:rPr>
              <w:drawing>
                <wp:inline distT="0" distB="0" distL="0" distR="0" wp14:anchorId="2854B33C" wp14:editId="546CD079">
                  <wp:extent cx="160678" cy="158573"/>
                  <wp:effectExtent l="0" t="0" r="0" b="0"/>
                  <wp:docPr id="575" name="Imag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28E52A6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7A977545"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w:t>
            </w:r>
            <w:r w:rsidRPr="00877C8A">
              <w:t>pouvoir saisir m</w:t>
            </w:r>
            <w:r>
              <w:t>on identifiant et mon mot de passe</w:t>
            </w:r>
            <w:r w:rsidRPr="00877C8A">
              <w:t>.</w:t>
            </w:r>
          </w:p>
        </w:tc>
      </w:tr>
      <w:tr w:rsidR="00F13F9A" w:rsidRPr="00877C8A" w14:paraId="7B67339F"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46350755" w14:textId="77777777" w:rsidR="00F13F9A" w:rsidRPr="00E37337" w:rsidRDefault="00F13F9A" w:rsidP="006B4A33">
            <w:r w:rsidRPr="00E72392">
              <w:rPr>
                <w:sz w:val="22"/>
                <w:szCs w:val="22"/>
              </w:rPr>
              <w:t>Critères d’acceptations</w:t>
            </w:r>
          </w:p>
        </w:tc>
      </w:tr>
      <w:tr w:rsidR="00F13F9A" w:rsidRPr="00877C8A" w14:paraId="4F8758FF"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134629B" w14:textId="77777777" w:rsidR="00F13F9A" w:rsidRPr="00877C8A" w:rsidRDefault="00F13F9A" w:rsidP="006B4A33">
            <w:pPr>
              <w:jc w:val="center"/>
            </w:pPr>
            <w:r w:rsidRPr="00E44B00">
              <w:rPr>
                <w:noProof/>
                <w:sz w:val="22"/>
                <w:szCs w:val="22"/>
              </w:rPr>
              <w:drawing>
                <wp:inline distT="0" distB="0" distL="0" distR="0" wp14:anchorId="6D869D54" wp14:editId="604E8484">
                  <wp:extent cx="163599" cy="163599"/>
                  <wp:effectExtent l="0" t="0" r="8255" b="8255"/>
                  <wp:docPr id="576" name="Imag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1B7BA4A"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5072648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je</w:t>
            </w:r>
            <w:proofErr w:type="gramEnd"/>
            <w:r w:rsidRPr="00877C8A">
              <w:t xml:space="preserve"> suis sur la page d’accueil.</w:t>
            </w:r>
          </w:p>
        </w:tc>
      </w:tr>
      <w:tr w:rsidR="00F13F9A" w:rsidRPr="00877C8A" w14:paraId="492182FA"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66E1331" w14:textId="77777777" w:rsidR="00F13F9A" w:rsidRPr="00877C8A" w:rsidRDefault="00F13F9A" w:rsidP="006B4A33">
            <w:pPr>
              <w:jc w:val="center"/>
            </w:pPr>
            <w:r w:rsidRPr="00E44B00">
              <w:rPr>
                <w:noProof/>
                <w:sz w:val="22"/>
                <w:szCs w:val="22"/>
              </w:rPr>
              <w:drawing>
                <wp:inline distT="0" distB="0" distL="0" distR="0" wp14:anchorId="3F3EB676" wp14:editId="63EAA608">
                  <wp:extent cx="157729" cy="171379"/>
                  <wp:effectExtent l="0" t="0" r="0" b="635"/>
                  <wp:docPr id="577" name="Imag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7E30F80"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7CD66D0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clique sur « s</w:t>
            </w:r>
            <w:r>
              <w:t>e connecter</w:t>
            </w:r>
            <w:r w:rsidRPr="00877C8A">
              <w:t> »</w:t>
            </w:r>
            <w:r>
              <w:t>.</w:t>
            </w:r>
          </w:p>
        </w:tc>
      </w:tr>
      <w:tr w:rsidR="00F13F9A" w:rsidRPr="00877C8A" w14:paraId="5DA26D9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5AA9E25" w14:textId="77777777" w:rsidR="00F13F9A" w:rsidRPr="00877C8A" w:rsidRDefault="00F13F9A" w:rsidP="006B4A33">
            <w:pPr>
              <w:jc w:val="center"/>
            </w:pPr>
            <w:r w:rsidRPr="00E44B00">
              <w:rPr>
                <w:noProof/>
                <w:sz w:val="22"/>
                <w:szCs w:val="22"/>
              </w:rPr>
              <w:drawing>
                <wp:inline distT="0" distB="0" distL="0" distR="0" wp14:anchorId="3BF06097" wp14:editId="0FB658F9">
                  <wp:extent cx="157756" cy="162610"/>
                  <wp:effectExtent l="0" t="0" r="0" b="8890"/>
                  <wp:docPr id="578" name="Imag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D81A57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1B4BC24"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la</w:t>
            </w:r>
            <w:proofErr w:type="gramEnd"/>
            <w:r w:rsidRPr="00877C8A">
              <w:t xml:space="preserve"> possibilité d’obtenir le formulaire </w:t>
            </w:r>
            <w:r>
              <w:t>de connexion</w:t>
            </w:r>
            <w:r w:rsidRPr="00877C8A">
              <w:t>.</w:t>
            </w:r>
          </w:p>
        </w:tc>
      </w:tr>
    </w:tbl>
    <w:p w14:paraId="3B543D9C"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6D64F424"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29CC6323" w14:textId="77777777" w:rsidR="00F13F9A" w:rsidRPr="00877C8A" w:rsidRDefault="00F13F9A" w:rsidP="006B4A33">
            <w:pPr>
              <w:jc w:val="center"/>
            </w:pPr>
            <w:r>
              <w:t>4</w:t>
            </w:r>
          </w:p>
        </w:tc>
        <w:tc>
          <w:tcPr>
            <w:tcW w:w="8930" w:type="dxa"/>
            <w:gridSpan w:val="3"/>
            <w:tcBorders>
              <w:left w:val="single" w:sz="4" w:space="0" w:color="FFFFFF"/>
              <w:right w:val="single" w:sz="4" w:space="0" w:color="FFFFFF"/>
            </w:tcBorders>
          </w:tcPr>
          <w:p w14:paraId="21040AE9"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rsidRPr="00877C8A">
              <w:t xml:space="preserve">Un </w:t>
            </w:r>
            <w:r>
              <w:t>client</w:t>
            </w:r>
            <w:r w:rsidRPr="00877C8A">
              <w:t xml:space="preserve"> souhaite </w:t>
            </w:r>
            <w:r>
              <w:t>être connecté.</w:t>
            </w:r>
          </w:p>
        </w:tc>
        <w:tc>
          <w:tcPr>
            <w:tcW w:w="425" w:type="dxa"/>
            <w:tcBorders>
              <w:left w:val="single" w:sz="4" w:space="0" w:color="FFFFFF"/>
            </w:tcBorders>
          </w:tcPr>
          <w:p w14:paraId="33235447"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7C28375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4F70CCD" w14:textId="77777777" w:rsidR="00F13F9A" w:rsidRPr="00877C8A" w:rsidRDefault="00F13F9A" w:rsidP="006B4A33">
            <w:pPr>
              <w:jc w:val="center"/>
            </w:pPr>
            <w:r w:rsidRPr="00E44B00">
              <w:rPr>
                <w:noProof/>
                <w:sz w:val="22"/>
                <w:szCs w:val="22"/>
              </w:rPr>
              <w:drawing>
                <wp:inline distT="0" distB="0" distL="0" distR="0" wp14:anchorId="6180134F" wp14:editId="0971A926">
                  <wp:extent cx="195073" cy="151765"/>
                  <wp:effectExtent l="0" t="0" r="0" b="635"/>
                  <wp:docPr id="567" name="Imag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4B2FAE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01502F0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urice, client</w:t>
            </w:r>
            <w:r w:rsidRPr="00877C8A">
              <w:t>.</w:t>
            </w:r>
          </w:p>
        </w:tc>
      </w:tr>
      <w:tr w:rsidR="00F13F9A" w:rsidRPr="00877C8A" w14:paraId="4E771B2B"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DDF053B" w14:textId="77777777" w:rsidR="00F13F9A" w:rsidRPr="00877C8A" w:rsidRDefault="00F13F9A" w:rsidP="006B4A33">
            <w:pPr>
              <w:jc w:val="center"/>
            </w:pPr>
            <w:r w:rsidRPr="00E44B00">
              <w:rPr>
                <w:noProof/>
                <w:sz w:val="22"/>
                <w:szCs w:val="22"/>
              </w:rPr>
              <w:drawing>
                <wp:inline distT="0" distB="0" distL="0" distR="0" wp14:anchorId="6872DC69" wp14:editId="197E9E89">
                  <wp:extent cx="175285" cy="165060"/>
                  <wp:effectExtent l="0" t="0" r="0" b="6985"/>
                  <wp:docPr id="568" name="Imag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FD86F8A"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0D3BE970"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mon</w:t>
            </w:r>
            <w:proofErr w:type="gramEnd"/>
            <w:r>
              <w:t xml:space="preserve"> identifiant et mon mot de passe soit validés.</w:t>
            </w:r>
          </w:p>
        </w:tc>
      </w:tr>
      <w:tr w:rsidR="00F13F9A" w:rsidRPr="00877C8A" w14:paraId="35EAFA78"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A5A2447" w14:textId="77777777" w:rsidR="00F13F9A" w:rsidRPr="00877C8A" w:rsidRDefault="00F13F9A" w:rsidP="006B4A33">
            <w:pPr>
              <w:jc w:val="center"/>
            </w:pPr>
            <w:r w:rsidRPr="00E44B00">
              <w:rPr>
                <w:noProof/>
                <w:sz w:val="22"/>
                <w:szCs w:val="22"/>
              </w:rPr>
              <w:drawing>
                <wp:inline distT="0" distB="0" distL="0" distR="0" wp14:anchorId="2994A0F2" wp14:editId="45EF4013">
                  <wp:extent cx="160678" cy="158573"/>
                  <wp:effectExtent l="0" t="0" r="0" b="0"/>
                  <wp:docPr id="569" name="Imag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7F2E819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362EA13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être</w:t>
            </w:r>
            <w:proofErr w:type="gramEnd"/>
            <w:r>
              <w:t xml:space="preserve"> connecté.</w:t>
            </w:r>
          </w:p>
        </w:tc>
      </w:tr>
      <w:tr w:rsidR="00F13F9A" w:rsidRPr="00877C8A" w14:paraId="5CBD58FD"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12979860" w14:textId="77777777" w:rsidR="00F13F9A" w:rsidRPr="00E37337" w:rsidRDefault="00F13F9A" w:rsidP="006B4A33">
            <w:r w:rsidRPr="00E72392">
              <w:rPr>
                <w:sz w:val="22"/>
                <w:szCs w:val="22"/>
              </w:rPr>
              <w:t>Critères d’acceptations</w:t>
            </w:r>
          </w:p>
        </w:tc>
      </w:tr>
      <w:tr w:rsidR="00F13F9A" w:rsidRPr="00877C8A" w14:paraId="16DEF29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70BD200" w14:textId="77777777" w:rsidR="00F13F9A" w:rsidRPr="00877C8A" w:rsidRDefault="00F13F9A" w:rsidP="006B4A33">
            <w:pPr>
              <w:jc w:val="center"/>
            </w:pPr>
            <w:r w:rsidRPr="00E44B00">
              <w:rPr>
                <w:noProof/>
                <w:sz w:val="22"/>
                <w:szCs w:val="22"/>
              </w:rPr>
              <w:drawing>
                <wp:inline distT="0" distB="0" distL="0" distR="0" wp14:anchorId="067A02C8" wp14:editId="11C95906">
                  <wp:extent cx="163599" cy="163599"/>
                  <wp:effectExtent l="0" t="0" r="8255" b="8255"/>
                  <wp:docPr id="570" name="Imag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B84400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2B98902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ai</w:t>
            </w:r>
            <w:proofErr w:type="gramEnd"/>
            <w:r>
              <w:t xml:space="preserve"> saisi mes informations dans le formulaire « se connecter ».</w:t>
            </w:r>
          </w:p>
        </w:tc>
      </w:tr>
      <w:tr w:rsidR="00F13F9A" w:rsidRPr="00877C8A" w14:paraId="22068953"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20CB30B" w14:textId="77777777" w:rsidR="00F13F9A" w:rsidRPr="00877C8A" w:rsidRDefault="00F13F9A" w:rsidP="006B4A33">
            <w:pPr>
              <w:jc w:val="center"/>
            </w:pPr>
            <w:r w:rsidRPr="00E44B00">
              <w:rPr>
                <w:noProof/>
                <w:sz w:val="22"/>
                <w:szCs w:val="22"/>
              </w:rPr>
              <w:drawing>
                <wp:inline distT="0" distB="0" distL="0" distR="0" wp14:anchorId="7468EEA7" wp14:editId="789874B3">
                  <wp:extent cx="157729" cy="171379"/>
                  <wp:effectExtent l="0" t="0" r="0" b="635"/>
                  <wp:docPr id="571" name="Imag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3C3D64F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1A574BE0"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 se connecter »</w:t>
            </w:r>
          </w:p>
        </w:tc>
      </w:tr>
      <w:tr w:rsidR="00F13F9A" w:rsidRPr="00877C8A" w14:paraId="42D5D36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FCEEA6C" w14:textId="77777777" w:rsidR="00F13F9A" w:rsidRPr="00877C8A" w:rsidRDefault="00F13F9A" w:rsidP="006B4A33">
            <w:pPr>
              <w:jc w:val="center"/>
            </w:pPr>
            <w:r w:rsidRPr="00E44B00">
              <w:rPr>
                <w:noProof/>
                <w:sz w:val="22"/>
                <w:szCs w:val="22"/>
              </w:rPr>
              <w:drawing>
                <wp:inline distT="0" distB="0" distL="0" distR="0" wp14:anchorId="0BC1F6EF" wp14:editId="2B2AE4B3">
                  <wp:extent cx="157756" cy="162610"/>
                  <wp:effectExtent l="0" t="0" r="0" b="8890"/>
                  <wp:docPr id="572" name="Imag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004370E"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6CC0FDCF"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w:t>
            </w:r>
            <w:proofErr w:type="gramEnd"/>
            <w:r>
              <w:t xml:space="preserve"> connexion de mon compte client au site.</w:t>
            </w:r>
          </w:p>
        </w:tc>
      </w:tr>
    </w:tbl>
    <w:p w14:paraId="201CE5B9" w14:textId="77777777" w:rsidR="00F13F9A" w:rsidRPr="00F2027C" w:rsidRDefault="00F13F9A" w:rsidP="00F13F9A">
      <w:pPr>
        <w:pStyle w:val="Corpsdetexte"/>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40520F69"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0FA5BDFB" w14:textId="77777777" w:rsidR="00F13F9A" w:rsidRPr="00877C8A" w:rsidRDefault="00F13F9A" w:rsidP="006B4A33">
            <w:pPr>
              <w:jc w:val="center"/>
            </w:pPr>
            <w:r>
              <w:t>5</w:t>
            </w:r>
          </w:p>
        </w:tc>
        <w:tc>
          <w:tcPr>
            <w:tcW w:w="8930" w:type="dxa"/>
            <w:gridSpan w:val="3"/>
            <w:tcBorders>
              <w:left w:val="single" w:sz="4" w:space="0" w:color="FFFFFF"/>
              <w:right w:val="single" w:sz="4" w:space="0" w:color="FFFFFF"/>
            </w:tcBorders>
          </w:tcPr>
          <w:p w14:paraId="6475FC81"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rsidRPr="00877C8A">
              <w:t xml:space="preserve">Un </w:t>
            </w:r>
            <w:r>
              <w:t>client</w:t>
            </w:r>
            <w:r w:rsidRPr="00877C8A">
              <w:t xml:space="preserve"> souhaite </w:t>
            </w:r>
            <w:r>
              <w:t>rappeler son mot de passe.</w:t>
            </w:r>
          </w:p>
        </w:tc>
        <w:tc>
          <w:tcPr>
            <w:tcW w:w="425" w:type="dxa"/>
            <w:tcBorders>
              <w:left w:val="single" w:sz="4" w:space="0" w:color="FFFFFF"/>
            </w:tcBorders>
          </w:tcPr>
          <w:p w14:paraId="1D64D528"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7C133F9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7260B9C" w14:textId="77777777" w:rsidR="00F13F9A" w:rsidRPr="00877C8A" w:rsidRDefault="00F13F9A" w:rsidP="006B4A33">
            <w:pPr>
              <w:jc w:val="center"/>
            </w:pPr>
            <w:r w:rsidRPr="00E44B00">
              <w:rPr>
                <w:noProof/>
                <w:sz w:val="22"/>
                <w:szCs w:val="22"/>
              </w:rPr>
              <w:drawing>
                <wp:inline distT="0" distB="0" distL="0" distR="0" wp14:anchorId="27947182" wp14:editId="04D350D6">
                  <wp:extent cx="195073" cy="151765"/>
                  <wp:effectExtent l="0" t="0" r="0" b="635"/>
                  <wp:docPr id="561" name="Imag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799818B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AF820E8"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urice, client</w:t>
            </w:r>
            <w:r w:rsidRPr="00877C8A">
              <w:t>.</w:t>
            </w:r>
          </w:p>
        </w:tc>
      </w:tr>
      <w:tr w:rsidR="00F13F9A" w:rsidRPr="00877C8A" w14:paraId="4686262B"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97C7A5A" w14:textId="77777777" w:rsidR="00F13F9A" w:rsidRPr="00877C8A" w:rsidRDefault="00F13F9A" w:rsidP="006B4A33">
            <w:pPr>
              <w:jc w:val="center"/>
            </w:pPr>
            <w:r w:rsidRPr="00E44B00">
              <w:rPr>
                <w:noProof/>
                <w:sz w:val="22"/>
                <w:szCs w:val="22"/>
              </w:rPr>
              <w:drawing>
                <wp:inline distT="0" distB="0" distL="0" distR="0" wp14:anchorId="39D0D598" wp14:editId="1B9EF65F">
                  <wp:extent cx="175285" cy="165060"/>
                  <wp:effectExtent l="0" t="0" r="0" b="6985"/>
                  <wp:docPr id="562" name="Imag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076E7C2E"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349EAE01"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mon</w:t>
            </w:r>
            <w:proofErr w:type="gramEnd"/>
            <w:r>
              <w:t xml:space="preserve"> mot de passe oublié me soit renvoyé.</w:t>
            </w:r>
          </w:p>
        </w:tc>
      </w:tr>
      <w:tr w:rsidR="00F13F9A" w:rsidRPr="00877C8A" w14:paraId="69C1722F"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373163E" w14:textId="77777777" w:rsidR="00F13F9A" w:rsidRPr="00877C8A" w:rsidRDefault="00F13F9A" w:rsidP="006B4A33">
            <w:pPr>
              <w:jc w:val="center"/>
            </w:pPr>
            <w:r w:rsidRPr="00E44B00">
              <w:rPr>
                <w:noProof/>
                <w:sz w:val="22"/>
                <w:szCs w:val="22"/>
              </w:rPr>
              <w:drawing>
                <wp:inline distT="0" distB="0" distL="0" distR="0" wp14:anchorId="3C5E5F4C" wp14:editId="0B7AB6B6">
                  <wp:extent cx="160678" cy="158573"/>
                  <wp:effectExtent l="0" t="0" r="0" b="0"/>
                  <wp:docPr id="563" name="Imag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1128FB1A"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6C35DF39"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pouvoir connaitre mon mot de passe.</w:t>
            </w:r>
          </w:p>
        </w:tc>
      </w:tr>
      <w:tr w:rsidR="00F13F9A" w:rsidRPr="00877C8A" w14:paraId="50A6D224"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D46653E" w14:textId="77777777" w:rsidR="00F13F9A" w:rsidRPr="00E37337" w:rsidRDefault="00F13F9A" w:rsidP="006B4A33">
            <w:r w:rsidRPr="00E72392">
              <w:rPr>
                <w:sz w:val="22"/>
                <w:szCs w:val="22"/>
              </w:rPr>
              <w:t>Critères d’acceptations</w:t>
            </w:r>
          </w:p>
        </w:tc>
      </w:tr>
      <w:tr w:rsidR="00F13F9A" w:rsidRPr="00877C8A" w14:paraId="0D7CBDC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AD88805" w14:textId="77777777" w:rsidR="00F13F9A" w:rsidRPr="00877C8A" w:rsidRDefault="00F13F9A" w:rsidP="006B4A33">
            <w:pPr>
              <w:jc w:val="center"/>
            </w:pPr>
            <w:r w:rsidRPr="00E44B00">
              <w:rPr>
                <w:noProof/>
                <w:sz w:val="22"/>
                <w:szCs w:val="22"/>
              </w:rPr>
              <w:drawing>
                <wp:inline distT="0" distB="0" distL="0" distR="0" wp14:anchorId="7DC01E42" wp14:editId="4E55C861">
                  <wp:extent cx="163599" cy="163599"/>
                  <wp:effectExtent l="0" t="0" r="8255" b="8255"/>
                  <wp:docPr id="564" name="Imag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FE6F29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69F595B2"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suis sur le formulaire de connexion.</w:t>
            </w:r>
          </w:p>
        </w:tc>
      </w:tr>
      <w:tr w:rsidR="00F13F9A" w:rsidRPr="00877C8A" w14:paraId="43B7D29B"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5888B21" w14:textId="77777777" w:rsidR="00F13F9A" w:rsidRPr="00877C8A" w:rsidRDefault="00F13F9A" w:rsidP="006B4A33">
            <w:pPr>
              <w:jc w:val="center"/>
            </w:pPr>
            <w:r w:rsidRPr="00E44B00">
              <w:rPr>
                <w:noProof/>
                <w:sz w:val="22"/>
                <w:szCs w:val="22"/>
              </w:rPr>
              <w:drawing>
                <wp:inline distT="0" distB="0" distL="0" distR="0" wp14:anchorId="4BF51B90" wp14:editId="152F337D">
                  <wp:extent cx="157729" cy="171379"/>
                  <wp:effectExtent l="0" t="0" r="0" b="635"/>
                  <wp:docPr id="565" name="Imag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624E27AF"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6B555557"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 mot de passe oublié »</w:t>
            </w:r>
          </w:p>
        </w:tc>
      </w:tr>
      <w:tr w:rsidR="00F13F9A" w:rsidRPr="00877C8A" w14:paraId="356A4E4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E1762A4" w14:textId="77777777" w:rsidR="00F13F9A" w:rsidRPr="00877C8A" w:rsidRDefault="00F13F9A" w:rsidP="006B4A33">
            <w:pPr>
              <w:jc w:val="center"/>
            </w:pPr>
            <w:r w:rsidRPr="00E44B00">
              <w:rPr>
                <w:noProof/>
                <w:sz w:val="22"/>
                <w:szCs w:val="22"/>
              </w:rPr>
              <w:drawing>
                <wp:inline distT="0" distB="0" distL="0" distR="0" wp14:anchorId="4ED70386" wp14:editId="29AEFF9A">
                  <wp:extent cx="157756" cy="162610"/>
                  <wp:effectExtent l="0" t="0" r="0" b="8890"/>
                  <wp:docPr id="566" name="Imag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23021B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6B8A584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ccès</w:t>
            </w:r>
            <w:proofErr w:type="gramEnd"/>
            <w:r>
              <w:t xml:space="preserve"> à la procédure de réinitialisation de mot de passe.</w:t>
            </w:r>
          </w:p>
        </w:tc>
      </w:tr>
    </w:tbl>
    <w:p w14:paraId="4A48C3CB" w14:textId="77777777" w:rsidR="00F13F9A" w:rsidRDefault="00F13F9A" w:rsidP="00F13F9A">
      <w:pPr>
        <w:pStyle w:val="Corpsdetexte"/>
      </w:pPr>
    </w:p>
    <w:p w14:paraId="648C14B7" w14:textId="77777777" w:rsidR="00F13F9A" w:rsidRDefault="00F13F9A" w:rsidP="00F13F9A">
      <w:pPr>
        <w:widowControl/>
        <w:suppressAutoHyphens w:val="0"/>
      </w:pPr>
      <w:r>
        <w:br w:type="page"/>
      </w:r>
    </w:p>
    <w:p w14:paraId="6D03A5BE" w14:textId="77777777" w:rsidR="00F13F9A" w:rsidRPr="00D002D3" w:rsidRDefault="00F13F9A" w:rsidP="00F13F9A">
      <w:pPr>
        <w:pStyle w:val="Titre4"/>
      </w:pPr>
      <w:bookmarkStart w:id="102" w:name="_Toc43144546"/>
      <w:r w:rsidRPr="00D002D3">
        <w:lastRenderedPageBreak/>
        <w:t>UC</w:t>
      </w:r>
      <w:r>
        <w:t>3-P1</w:t>
      </w:r>
      <w:r w:rsidRPr="00D002D3">
        <w:t xml:space="preserve"> Cas d’utilisation </w:t>
      </w:r>
      <w:r>
        <w:t>« </w:t>
      </w:r>
      <w:r w:rsidRPr="0015319F">
        <w:t>Gérer ses informations utilisateur</w:t>
      </w:r>
      <w:r>
        <w:t xml:space="preserve"> »</w:t>
      </w:r>
      <w:bookmarkEnd w:id="102"/>
    </w:p>
    <w:tbl>
      <w:tblPr>
        <w:tblStyle w:val="TableauGrille5Fonc-Accentuation5"/>
        <w:tblW w:w="9918" w:type="dxa"/>
        <w:tblLook w:val="04A0" w:firstRow="1" w:lastRow="0" w:firstColumn="1" w:lastColumn="0" w:noHBand="0" w:noVBand="1"/>
      </w:tblPr>
      <w:tblGrid>
        <w:gridCol w:w="2263"/>
        <w:gridCol w:w="4251"/>
        <w:gridCol w:w="1842"/>
        <w:gridCol w:w="1562"/>
      </w:tblGrid>
      <w:tr w:rsidR="00F13F9A" w:rsidRPr="00F23FF9" w14:paraId="3B26EE24"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FFA4E21" w14:textId="77777777" w:rsidR="00F13F9A" w:rsidRPr="00F23FF9" w:rsidRDefault="00F13F9A" w:rsidP="006B4A33">
            <w:pPr>
              <w:pStyle w:val="En-tte"/>
              <w:keepNext/>
              <w:rPr>
                <w:sz w:val="22"/>
                <w:szCs w:val="22"/>
              </w:rPr>
            </w:pPr>
            <w:r w:rsidRPr="00F23FF9">
              <w:rPr>
                <w:sz w:val="22"/>
                <w:szCs w:val="22"/>
              </w:rPr>
              <w:t>UC</w:t>
            </w:r>
            <w:r>
              <w:rPr>
                <w:sz w:val="22"/>
                <w:szCs w:val="22"/>
              </w:rPr>
              <w:t>3-P1</w:t>
            </w:r>
          </w:p>
        </w:tc>
        <w:tc>
          <w:tcPr>
            <w:tcW w:w="4251" w:type="dxa"/>
            <w:vAlign w:val="center"/>
          </w:tcPr>
          <w:p w14:paraId="0094153E"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4BFFA96A"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562" w:type="dxa"/>
            <w:vAlign w:val="center"/>
          </w:tcPr>
          <w:p w14:paraId="2A1322B3"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4BE86B0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F8AAEFF"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66685742"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Gérer ses informations utilisateur</w:t>
            </w:r>
            <w:r w:rsidRPr="00F23FF9">
              <w:rPr>
                <w:b/>
                <w:bCs/>
                <w:color w:val="FFFFFF" w:themeColor="background1"/>
                <w:sz w:val="22"/>
                <w:szCs w:val="22"/>
              </w:rPr>
              <w:t xml:space="preserve"> » </w:t>
            </w:r>
          </w:p>
        </w:tc>
      </w:tr>
      <w:tr w:rsidR="00F13F9A" w:rsidRPr="00F23FF9" w14:paraId="78CD60F4"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E5E9C2C"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7E9A1966"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Authentification</w:t>
            </w:r>
          </w:p>
        </w:tc>
      </w:tr>
      <w:tr w:rsidR="00F13F9A" w:rsidRPr="00F23FF9" w14:paraId="513E340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A0D5710"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6CD20CB4"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es utilisateurs peuvent modifier leurs informations personnelles.</w:t>
            </w:r>
          </w:p>
        </w:tc>
      </w:tr>
      <w:tr w:rsidR="00F13F9A" w:rsidRPr="00F23FF9" w14:paraId="7445B69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A5EB3E7"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7E288A11"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Client – Employé - Responsable pdv – Direction du groupe</w:t>
            </w:r>
          </w:p>
        </w:tc>
      </w:tr>
      <w:tr w:rsidR="00F13F9A" w:rsidRPr="00F23FF9" w14:paraId="2ACC2B9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17BC2C3"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73EB73F3" w14:textId="77777777" w:rsidR="00F13F9A" w:rsidRPr="00B22C6C"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tc>
      </w:tr>
      <w:tr w:rsidR="00F13F9A" w:rsidRPr="00F23FF9" w14:paraId="3AA68B2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5AFF792"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7AB98815"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a demandé la page « Modifier son profil ».</w:t>
            </w:r>
          </w:p>
        </w:tc>
      </w:tr>
      <w:tr w:rsidR="00F13F9A" w:rsidRPr="00F23FF9" w14:paraId="525725E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2347AC9" w14:textId="77777777" w:rsidR="00F13F9A" w:rsidRPr="00F23FF9" w:rsidRDefault="00F13F9A" w:rsidP="006B4A33">
            <w:pPr>
              <w:pStyle w:val="Contenudetableau"/>
              <w:rPr>
                <w:sz w:val="22"/>
                <w:szCs w:val="22"/>
              </w:rPr>
            </w:pPr>
            <w:r>
              <w:rPr>
                <w:sz w:val="22"/>
                <w:szCs w:val="22"/>
              </w:rPr>
              <w:t>SCENARIO NOMINAL</w:t>
            </w:r>
          </w:p>
        </w:tc>
      </w:tr>
      <w:tr w:rsidR="00F13F9A" w:rsidRPr="00F23FF9" w14:paraId="78C40C0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Ind w:w="21" w:type="dxa"/>
              <w:tblLook w:val="0420" w:firstRow="1" w:lastRow="0" w:firstColumn="0" w:lastColumn="0" w:noHBand="0" w:noVBand="1"/>
            </w:tblPr>
            <w:tblGrid>
              <w:gridCol w:w="572"/>
              <w:gridCol w:w="3119"/>
              <w:gridCol w:w="5953"/>
            </w:tblGrid>
            <w:tr w:rsidR="00F13F9A" w:rsidRPr="00F23FF9" w14:paraId="1E782F65" w14:textId="77777777" w:rsidTr="006B4A33">
              <w:trPr>
                <w:cnfStyle w:val="100000000000" w:firstRow="1" w:lastRow="0" w:firstColumn="0" w:lastColumn="0" w:oddVBand="0" w:evenVBand="0" w:oddHBand="0" w:evenHBand="0" w:firstRowFirstColumn="0" w:firstRowLastColumn="0" w:lastRowFirstColumn="0" w:lastRowLastColumn="0"/>
              </w:trPr>
              <w:tc>
                <w:tcPr>
                  <w:tcW w:w="572" w:type="dxa"/>
                  <w:tcBorders>
                    <w:bottom w:val="single" w:sz="4" w:space="0" w:color="FFFFFF" w:themeColor="background1"/>
                    <w:right w:val="single" w:sz="4" w:space="0" w:color="FFFFFF" w:themeColor="background1"/>
                  </w:tcBorders>
                  <w:vAlign w:val="center"/>
                </w:tcPr>
                <w:p w14:paraId="74568B59"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19" w:type="dxa"/>
                  <w:tcBorders>
                    <w:bottom w:val="single" w:sz="4" w:space="0" w:color="FFFFFF" w:themeColor="background1"/>
                    <w:right w:val="single" w:sz="4" w:space="0" w:color="FFFFFF" w:themeColor="background1"/>
                  </w:tcBorders>
                  <w:vAlign w:val="center"/>
                  <w:hideMark/>
                </w:tcPr>
                <w:p w14:paraId="372CD383"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4DBB1DEF"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1DAFEE75" w14:textId="77777777" w:rsidTr="006B4A33">
              <w:trPr>
                <w:cnfStyle w:val="000000100000" w:firstRow="0" w:lastRow="0" w:firstColumn="0" w:lastColumn="0" w:oddVBand="0" w:evenVBand="0" w:oddHBand="1" w:evenHBand="0" w:firstRowFirstColumn="0" w:firstRowLastColumn="0" w:lastRowFirstColumn="0" w:lastRowLastColumn="0"/>
              </w:trPr>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3BEF9CE" w14:textId="77777777" w:rsidR="00F13F9A" w:rsidRPr="00F23FF9" w:rsidRDefault="00F13F9A" w:rsidP="006B4A33">
                  <w:pPr>
                    <w:pStyle w:val="Contenudetableau"/>
                    <w:numPr>
                      <w:ilvl w:val="0"/>
                      <w:numId w:val="6"/>
                    </w:numPr>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820B95" w14:textId="77777777" w:rsidR="00F13F9A" w:rsidRPr="00F23FF9"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03325D" w14:textId="77777777" w:rsidR="00F13F9A" w:rsidRPr="00F23FF9" w:rsidRDefault="00F13F9A" w:rsidP="006B4A33">
                  <w:pPr>
                    <w:pStyle w:val="Contenudetableau"/>
                    <w:tabs>
                      <w:tab w:val="left" w:pos="265"/>
                    </w:tabs>
                    <w:rPr>
                      <w:sz w:val="22"/>
                      <w:szCs w:val="22"/>
                    </w:rPr>
                  </w:pPr>
                  <w:r>
                    <w:rPr>
                      <w:sz w:val="22"/>
                      <w:szCs w:val="22"/>
                    </w:rPr>
                    <w:t>Affiche le formulaire d’informations client.</w:t>
                  </w:r>
                </w:p>
              </w:tc>
            </w:tr>
            <w:tr w:rsidR="00F13F9A" w:rsidRPr="00F23FF9" w14:paraId="22A59354" w14:textId="77777777" w:rsidTr="006B4A33">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15BBBB9" w14:textId="77777777" w:rsidR="00F13F9A" w:rsidRDefault="00F13F9A" w:rsidP="006B4A33">
                  <w:pPr>
                    <w:pStyle w:val="Contenudetableau"/>
                    <w:numPr>
                      <w:ilvl w:val="0"/>
                      <w:numId w:val="6"/>
                    </w:numPr>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3D6B0B" w14:textId="77777777" w:rsidR="00F13F9A" w:rsidRPr="00F23FF9" w:rsidRDefault="00F13F9A" w:rsidP="006B4A33">
                  <w:pPr>
                    <w:pStyle w:val="Contenudetableau"/>
                    <w:rPr>
                      <w:sz w:val="22"/>
                      <w:szCs w:val="22"/>
                    </w:rPr>
                  </w:pPr>
                  <w:r>
                    <w:rPr>
                      <w:sz w:val="22"/>
                      <w:szCs w:val="22"/>
                    </w:rPr>
                    <w:t>Saisi ses informations.</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A405FBC" w14:textId="77777777" w:rsidR="00F13F9A" w:rsidRPr="00F23FF9" w:rsidRDefault="00F13F9A" w:rsidP="006B4A33">
                  <w:pPr>
                    <w:pStyle w:val="Contenudetableau"/>
                    <w:tabs>
                      <w:tab w:val="left" w:pos="265"/>
                    </w:tabs>
                    <w:rPr>
                      <w:sz w:val="22"/>
                      <w:szCs w:val="22"/>
                    </w:rPr>
                  </w:pPr>
                </w:p>
              </w:tc>
            </w:tr>
            <w:tr w:rsidR="00F13F9A" w:rsidRPr="00F23FF9" w14:paraId="06F8C376" w14:textId="77777777" w:rsidTr="006B4A33">
              <w:trPr>
                <w:cnfStyle w:val="000000100000" w:firstRow="0" w:lastRow="0" w:firstColumn="0" w:lastColumn="0" w:oddVBand="0" w:evenVBand="0" w:oddHBand="1" w:evenHBand="0" w:firstRowFirstColumn="0" w:firstRowLastColumn="0" w:lastRowFirstColumn="0" w:lastRowLastColumn="0"/>
              </w:trPr>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511C3CC" w14:textId="77777777" w:rsidR="00F13F9A" w:rsidRPr="00F23FF9" w:rsidRDefault="00F13F9A" w:rsidP="006B4A33">
                  <w:pPr>
                    <w:pStyle w:val="Contenudetableau"/>
                    <w:numPr>
                      <w:ilvl w:val="0"/>
                      <w:numId w:val="6"/>
                    </w:numPr>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91517C" w14:textId="77777777" w:rsidR="00F13F9A" w:rsidRPr="00F23FF9"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2EFDCDC" w14:textId="77777777" w:rsidR="00F13F9A" w:rsidRPr="00F23FF9" w:rsidRDefault="00F13F9A" w:rsidP="006B4A33">
                  <w:pPr>
                    <w:pStyle w:val="Contenudetableau"/>
                    <w:tabs>
                      <w:tab w:val="left" w:pos="265"/>
                    </w:tabs>
                    <w:rPr>
                      <w:sz w:val="22"/>
                      <w:szCs w:val="22"/>
                    </w:rPr>
                  </w:pPr>
                  <w:r>
                    <w:rPr>
                      <w:sz w:val="22"/>
                      <w:szCs w:val="22"/>
                    </w:rPr>
                    <w:t>Vérifie les informations.</w:t>
                  </w:r>
                </w:p>
              </w:tc>
            </w:tr>
            <w:tr w:rsidR="00F13F9A" w:rsidRPr="00F23FF9" w14:paraId="3F609FF1" w14:textId="77777777" w:rsidTr="006B4A33">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6F29B0" w14:textId="77777777" w:rsidR="00F13F9A" w:rsidRPr="00F23FF9" w:rsidRDefault="00F13F9A" w:rsidP="006B4A33">
                  <w:pPr>
                    <w:pStyle w:val="Contenudetableau"/>
                    <w:numPr>
                      <w:ilvl w:val="0"/>
                      <w:numId w:val="6"/>
                    </w:numPr>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9EF1AC" w14:textId="77777777" w:rsidR="00F13F9A" w:rsidRPr="00F23FF9"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AA17D1" w14:textId="77777777" w:rsidR="00F13F9A" w:rsidRDefault="00F13F9A" w:rsidP="006B4A33">
                  <w:pPr>
                    <w:pStyle w:val="Contenudetableau"/>
                    <w:tabs>
                      <w:tab w:val="left" w:pos="265"/>
                    </w:tabs>
                    <w:rPr>
                      <w:sz w:val="22"/>
                      <w:szCs w:val="22"/>
                    </w:rPr>
                  </w:pPr>
                  <w:r>
                    <w:rPr>
                      <w:sz w:val="22"/>
                      <w:szCs w:val="22"/>
                    </w:rPr>
                    <w:t>Enregistre dans la BDD les nouvelles informations</w:t>
                  </w:r>
                </w:p>
              </w:tc>
            </w:tr>
          </w:tbl>
          <w:p w14:paraId="78E4B36B" w14:textId="77777777" w:rsidR="00F13F9A" w:rsidRPr="00F23FF9" w:rsidRDefault="00F13F9A" w:rsidP="006B4A33">
            <w:pPr>
              <w:pStyle w:val="Contenudetableau"/>
              <w:rPr>
                <w:sz w:val="22"/>
                <w:szCs w:val="22"/>
              </w:rPr>
            </w:pPr>
          </w:p>
        </w:tc>
      </w:tr>
      <w:tr w:rsidR="00F13F9A" w:rsidRPr="00F23FF9" w14:paraId="01F8BCA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40E41A3"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6BE0E36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Ind w:w="21" w:type="dxa"/>
              <w:tblLook w:val="0420" w:firstRow="1" w:lastRow="0" w:firstColumn="0" w:lastColumn="0" w:noHBand="0" w:noVBand="1"/>
            </w:tblPr>
            <w:tblGrid>
              <w:gridCol w:w="597"/>
              <w:gridCol w:w="3020"/>
              <w:gridCol w:w="5990"/>
            </w:tblGrid>
            <w:tr w:rsidR="00F13F9A" w:rsidRPr="00F23FF9" w14:paraId="1E001469" w14:textId="77777777" w:rsidTr="006B4A33">
              <w:trPr>
                <w:cnfStyle w:val="100000000000" w:firstRow="1" w:lastRow="0" w:firstColumn="0" w:lastColumn="0" w:oddVBand="0" w:evenVBand="0" w:oddHBand="0" w:evenHBand="0" w:firstRowFirstColumn="0" w:firstRowLastColumn="0" w:lastRowFirstColumn="0" w:lastRowLastColumn="0"/>
              </w:trPr>
              <w:tc>
                <w:tcPr>
                  <w:tcW w:w="0" w:type="auto"/>
                  <w:tcBorders>
                    <w:bottom w:val="single" w:sz="4" w:space="0" w:color="FFFFFF" w:themeColor="background1"/>
                    <w:right w:val="single" w:sz="4" w:space="0" w:color="FFFFFF" w:themeColor="background1"/>
                  </w:tcBorders>
                  <w:vAlign w:val="center"/>
                </w:tcPr>
                <w:p w14:paraId="3E69C2C9"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0" w:type="auto"/>
                  <w:tcBorders>
                    <w:bottom w:val="single" w:sz="4" w:space="0" w:color="FFFFFF" w:themeColor="background1"/>
                    <w:right w:val="single" w:sz="4" w:space="0" w:color="FFFFFF" w:themeColor="background1"/>
                  </w:tcBorders>
                  <w:vAlign w:val="center"/>
                  <w:hideMark/>
                </w:tcPr>
                <w:p w14:paraId="7A625F60" w14:textId="77777777" w:rsidR="00F13F9A" w:rsidRPr="00F23FF9" w:rsidRDefault="00F13F9A" w:rsidP="006B4A33">
                  <w:pPr>
                    <w:pStyle w:val="Contenudetableau"/>
                    <w:jc w:val="center"/>
                    <w:rPr>
                      <w:b w:val="0"/>
                      <w:bCs w:val="0"/>
                      <w:sz w:val="22"/>
                      <w:szCs w:val="22"/>
                    </w:rPr>
                  </w:pPr>
                  <w:bookmarkStart w:id="103" w:name="_Hlk42871997"/>
                  <w:r w:rsidRPr="00F23FF9">
                    <w:rPr>
                      <w:b w:val="0"/>
                      <w:bCs w:val="0"/>
                      <w:sz w:val="22"/>
                      <w:szCs w:val="22"/>
                    </w:rPr>
                    <w:t>UTILISATEUR</w:t>
                  </w:r>
                </w:p>
              </w:tc>
              <w:tc>
                <w:tcPr>
                  <w:tcW w:w="5990" w:type="dxa"/>
                  <w:tcBorders>
                    <w:left w:val="single" w:sz="4" w:space="0" w:color="FFFFFF" w:themeColor="background1"/>
                    <w:bottom w:val="single" w:sz="4" w:space="0" w:color="FFFFFF" w:themeColor="background1"/>
                  </w:tcBorders>
                  <w:vAlign w:val="center"/>
                  <w:hideMark/>
                </w:tcPr>
                <w:p w14:paraId="2AF1EC39"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13EEB37" w14:textId="77777777" w:rsidTr="006B4A33">
              <w:trPr>
                <w:cnfStyle w:val="000000100000" w:firstRow="0" w:lastRow="0" w:firstColumn="0" w:lastColumn="0" w:oddVBand="0" w:evenVBand="0" w:oddHBand="1" w:evenHBand="0" w:firstRowFirstColumn="0" w:firstRowLastColumn="0" w:lastRowFirstColumn="0" w:lastRowLastColumn="0"/>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41BC17C" w14:textId="77777777" w:rsidR="00F13F9A" w:rsidRDefault="00F13F9A" w:rsidP="006B4A33">
                  <w:pPr>
                    <w:pStyle w:val="Contenudetableau"/>
                    <w:jc w:val="center"/>
                    <w:rPr>
                      <w:sz w:val="22"/>
                      <w:szCs w:val="22"/>
                    </w:rPr>
                  </w:pPr>
                  <w:r>
                    <w:rPr>
                      <w:sz w:val="22"/>
                      <w:szCs w:val="22"/>
                    </w:rPr>
                    <w:t>2.a1</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DA7482" w14:textId="77777777" w:rsidR="00F13F9A" w:rsidRPr="00446701" w:rsidRDefault="00F13F9A" w:rsidP="006B4A33">
                  <w:pPr>
                    <w:pStyle w:val="Contenudetableau"/>
                    <w:rPr>
                      <w:sz w:val="22"/>
                      <w:szCs w:val="22"/>
                    </w:rPr>
                  </w:pPr>
                  <w:r>
                    <w:rPr>
                      <w:sz w:val="22"/>
                      <w:szCs w:val="22"/>
                    </w:rPr>
                    <w:t>Ne remplit pas tous les champs.</w:t>
                  </w:r>
                </w:p>
              </w:tc>
              <w:tc>
                <w:tcPr>
                  <w:tcW w:w="59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B47D7C" w14:textId="77777777" w:rsidR="00F13F9A" w:rsidRDefault="00F13F9A" w:rsidP="006B4A33">
                  <w:pPr>
                    <w:pStyle w:val="Contenudetableau"/>
                    <w:tabs>
                      <w:tab w:val="left" w:pos="265"/>
                    </w:tabs>
                    <w:rPr>
                      <w:sz w:val="22"/>
                      <w:szCs w:val="22"/>
                    </w:rPr>
                  </w:pPr>
                </w:p>
              </w:tc>
            </w:tr>
            <w:tr w:rsidR="00F13F9A" w:rsidRPr="00F23FF9" w14:paraId="4177F139" w14:textId="77777777" w:rsidTr="006B4A33">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5D28FC6" w14:textId="77777777" w:rsidR="00F13F9A" w:rsidRDefault="00F13F9A" w:rsidP="006B4A33">
                  <w:pPr>
                    <w:pStyle w:val="Contenudetableau"/>
                    <w:jc w:val="center"/>
                    <w:rPr>
                      <w:sz w:val="22"/>
                      <w:szCs w:val="22"/>
                    </w:rPr>
                  </w:pPr>
                  <w:r>
                    <w:rPr>
                      <w:sz w:val="22"/>
                      <w:szCs w:val="22"/>
                    </w:rPr>
                    <w:t>2.a2</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9E25CE5" w14:textId="77777777" w:rsidR="00F13F9A" w:rsidRDefault="00F13F9A" w:rsidP="006B4A33">
                  <w:pPr>
                    <w:pStyle w:val="Contenudetableau"/>
                    <w:rPr>
                      <w:sz w:val="22"/>
                      <w:szCs w:val="22"/>
                    </w:rPr>
                  </w:pPr>
                </w:p>
              </w:tc>
              <w:tc>
                <w:tcPr>
                  <w:tcW w:w="59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129F5A" w14:textId="77777777" w:rsidR="00F13F9A" w:rsidRDefault="00F13F9A" w:rsidP="006B4A33">
                  <w:pPr>
                    <w:pStyle w:val="Contenudetableau"/>
                    <w:tabs>
                      <w:tab w:val="left" w:pos="265"/>
                    </w:tabs>
                    <w:rPr>
                      <w:sz w:val="22"/>
                      <w:szCs w:val="22"/>
                    </w:rPr>
                  </w:pPr>
                  <w:r>
                    <w:rPr>
                      <w:sz w:val="22"/>
                      <w:szCs w:val="22"/>
                    </w:rPr>
                    <w:t>Vérifie si les champs non-remplis sont obligatoires.</w:t>
                  </w:r>
                </w:p>
              </w:tc>
            </w:tr>
            <w:tr w:rsidR="00F13F9A" w:rsidRPr="00F23FF9" w14:paraId="4542AA07" w14:textId="77777777" w:rsidTr="006B4A33">
              <w:trPr>
                <w:cnfStyle w:val="000000100000" w:firstRow="0" w:lastRow="0" w:firstColumn="0" w:lastColumn="0" w:oddVBand="0" w:evenVBand="0" w:oddHBand="1" w:evenHBand="0" w:firstRowFirstColumn="0" w:firstRowLastColumn="0" w:lastRowFirstColumn="0" w:lastRowLastColumn="0"/>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16DF405" w14:textId="77777777" w:rsidR="00F13F9A" w:rsidRDefault="00F13F9A" w:rsidP="006B4A33">
                  <w:pPr>
                    <w:pStyle w:val="Contenudetableau"/>
                    <w:jc w:val="center"/>
                    <w:rPr>
                      <w:sz w:val="22"/>
                      <w:szCs w:val="22"/>
                    </w:rPr>
                  </w:pPr>
                  <w:r>
                    <w:rPr>
                      <w:sz w:val="22"/>
                      <w:szCs w:val="22"/>
                    </w:rPr>
                    <w:t>2.a3</w:t>
                  </w:r>
                </w:p>
              </w:tc>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2373543" w14:textId="77777777" w:rsidR="00F13F9A" w:rsidRDefault="00F13F9A" w:rsidP="006B4A33">
                  <w:pPr>
                    <w:pStyle w:val="Contenudetableau"/>
                    <w:rPr>
                      <w:sz w:val="22"/>
                      <w:szCs w:val="22"/>
                    </w:rPr>
                  </w:pPr>
                </w:p>
              </w:tc>
              <w:tc>
                <w:tcPr>
                  <w:tcW w:w="59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B03362F" w14:textId="77777777" w:rsidR="00F13F9A" w:rsidRDefault="00F13F9A" w:rsidP="006B4A33">
                  <w:pPr>
                    <w:pStyle w:val="Contenudetableau"/>
                    <w:tabs>
                      <w:tab w:val="left" w:pos="265"/>
                    </w:tabs>
                    <w:rPr>
                      <w:sz w:val="22"/>
                      <w:szCs w:val="22"/>
                    </w:rPr>
                  </w:pPr>
                  <w:r>
                    <w:rPr>
                      <w:sz w:val="22"/>
                      <w:szCs w:val="22"/>
                    </w:rPr>
                    <w:t>Demande la saisie des champs obligatoires.</w:t>
                  </w:r>
                </w:p>
              </w:tc>
            </w:tr>
            <w:bookmarkEnd w:id="103"/>
          </w:tbl>
          <w:p w14:paraId="29819940" w14:textId="77777777" w:rsidR="00F13F9A" w:rsidRPr="00F23FF9" w:rsidRDefault="00F13F9A" w:rsidP="006B4A33">
            <w:pPr>
              <w:pStyle w:val="Contenudetableau"/>
              <w:rPr>
                <w:color w:val="000000" w:themeColor="text1"/>
                <w:sz w:val="22"/>
                <w:szCs w:val="22"/>
              </w:rPr>
            </w:pPr>
          </w:p>
        </w:tc>
      </w:tr>
      <w:tr w:rsidR="00F13F9A" w:rsidRPr="00F23FF9" w14:paraId="37D0CCA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D808DE8"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5A9FC93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Ind w:w="21" w:type="dxa"/>
              <w:tblLook w:val="0420" w:firstRow="1" w:lastRow="0" w:firstColumn="0" w:lastColumn="0" w:noHBand="0" w:noVBand="1"/>
            </w:tblPr>
            <w:tblGrid>
              <w:gridCol w:w="570"/>
              <w:gridCol w:w="3121"/>
              <w:gridCol w:w="5980"/>
            </w:tblGrid>
            <w:tr w:rsidR="00F13F9A" w:rsidRPr="00F23FF9" w14:paraId="73CBA058" w14:textId="77777777" w:rsidTr="006B4A33">
              <w:trPr>
                <w:cnfStyle w:val="100000000000" w:firstRow="1" w:lastRow="0" w:firstColumn="0" w:lastColumn="0" w:oddVBand="0" w:evenVBand="0" w:oddHBand="0" w:evenHBand="0" w:firstRowFirstColumn="0" w:firstRowLastColumn="0" w:lastRowFirstColumn="0" w:lastRowLastColumn="0"/>
              </w:trPr>
              <w:tc>
                <w:tcPr>
                  <w:tcW w:w="570" w:type="dxa"/>
                  <w:tcBorders>
                    <w:bottom w:val="single" w:sz="4" w:space="0" w:color="FFFFFF" w:themeColor="background1"/>
                    <w:right w:val="single" w:sz="4" w:space="0" w:color="FFFFFF" w:themeColor="background1"/>
                  </w:tcBorders>
                  <w:vAlign w:val="center"/>
                </w:tcPr>
                <w:p w14:paraId="6047240A"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21" w:type="dxa"/>
                  <w:tcBorders>
                    <w:bottom w:val="single" w:sz="4" w:space="0" w:color="FFFFFF" w:themeColor="background1"/>
                    <w:right w:val="single" w:sz="4" w:space="0" w:color="FFFFFF" w:themeColor="background1"/>
                  </w:tcBorders>
                  <w:vAlign w:val="center"/>
                  <w:hideMark/>
                </w:tcPr>
                <w:p w14:paraId="243E6E86"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80" w:type="dxa"/>
                  <w:tcBorders>
                    <w:left w:val="single" w:sz="4" w:space="0" w:color="FFFFFF" w:themeColor="background1"/>
                    <w:bottom w:val="single" w:sz="4" w:space="0" w:color="FFFFFF" w:themeColor="background1"/>
                  </w:tcBorders>
                  <w:vAlign w:val="center"/>
                  <w:hideMark/>
                </w:tcPr>
                <w:p w14:paraId="0A22CAD2"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526A5F28" w14:textId="77777777" w:rsidTr="006B4A33">
              <w:trPr>
                <w:cnfStyle w:val="000000100000" w:firstRow="0" w:lastRow="0" w:firstColumn="0" w:lastColumn="0" w:oddVBand="0" w:evenVBand="0" w:oddHBand="1" w:evenHBand="0" w:firstRowFirstColumn="0" w:firstRowLastColumn="0" w:lastRowFirstColumn="0" w:lastRowLastColumn="0"/>
              </w:trPr>
              <w:tc>
                <w:tcPr>
                  <w:tcW w:w="5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5D349CD" w14:textId="77777777" w:rsidR="00F13F9A" w:rsidRDefault="00F13F9A" w:rsidP="006B4A33">
                  <w:pPr>
                    <w:pStyle w:val="Contenudetableau"/>
                    <w:jc w:val="center"/>
                    <w:rPr>
                      <w:i/>
                      <w:iCs/>
                      <w:sz w:val="22"/>
                      <w:szCs w:val="22"/>
                    </w:rPr>
                  </w:pPr>
                  <w:r>
                    <w:rPr>
                      <w:sz w:val="22"/>
                      <w:szCs w:val="22"/>
                    </w:rPr>
                    <w:t>1</w:t>
                  </w:r>
                </w:p>
              </w:tc>
              <w:tc>
                <w:tcPr>
                  <w:tcW w:w="31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C324CC" w14:textId="77777777" w:rsidR="00F13F9A" w:rsidRPr="00D37C6D" w:rsidRDefault="00F13F9A" w:rsidP="006B4A33">
                  <w:pPr>
                    <w:pStyle w:val="Contenudetableau"/>
                    <w:rPr>
                      <w:i/>
                      <w:iCs/>
                      <w:sz w:val="22"/>
                      <w:szCs w:val="22"/>
                    </w:rPr>
                  </w:pPr>
                  <w:r>
                    <w:rPr>
                      <w:i/>
                      <w:iCs/>
                      <w:sz w:val="22"/>
                      <w:szCs w:val="22"/>
                    </w:rPr>
                    <w:t>Aucun</w:t>
                  </w:r>
                </w:p>
              </w:tc>
              <w:tc>
                <w:tcPr>
                  <w:tcW w:w="5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A679274" w14:textId="77777777" w:rsidR="00F13F9A" w:rsidRPr="00D37C6D" w:rsidRDefault="00F13F9A" w:rsidP="006B4A33">
                  <w:pPr>
                    <w:pStyle w:val="Contenudetableau"/>
                    <w:tabs>
                      <w:tab w:val="left" w:pos="265"/>
                    </w:tabs>
                    <w:rPr>
                      <w:i/>
                      <w:iCs/>
                      <w:sz w:val="22"/>
                      <w:szCs w:val="22"/>
                    </w:rPr>
                  </w:pPr>
                  <w:r>
                    <w:rPr>
                      <w:i/>
                      <w:iCs/>
                      <w:sz w:val="22"/>
                      <w:szCs w:val="22"/>
                    </w:rPr>
                    <w:t>Aucun</w:t>
                  </w:r>
                </w:p>
              </w:tc>
            </w:tr>
          </w:tbl>
          <w:p w14:paraId="55D15467" w14:textId="77777777" w:rsidR="00F13F9A" w:rsidRPr="00F23FF9" w:rsidRDefault="00F13F9A" w:rsidP="006B4A33">
            <w:pPr>
              <w:pStyle w:val="Contenudetableau"/>
              <w:ind w:left="360" w:hanging="360"/>
              <w:rPr>
                <w:sz w:val="22"/>
                <w:szCs w:val="22"/>
              </w:rPr>
            </w:pPr>
          </w:p>
        </w:tc>
      </w:tr>
      <w:tr w:rsidR="00F13F9A" w:rsidRPr="00F23FF9" w14:paraId="233A199A"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EF6F5A2" w14:textId="77777777" w:rsidR="00F13F9A" w:rsidRDefault="00F13F9A" w:rsidP="006B4A33">
            <w:pPr>
              <w:pStyle w:val="Contenudetableau"/>
              <w:rPr>
                <w:sz w:val="22"/>
                <w:szCs w:val="22"/>
              </w:rPr>
            </w:pPr>
          </w:p>
        </w:tc>
      </w:tr>
      <w:tr w:rsidR="00F13F9A" w:rsidRPr="00F23FF9" w14:paraId="1D53562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6F4E2F2"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7BB301A7"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 </w:t>
            </w:r>
            <w:r w:rsidRPr="0005113E">
              <w:rPr>
                <w:sz w:val="22"/>
                <w:szCs w:val="22"/>
              </w:rPr>
              <w:t>A chaque étape, l’utilisateur peut quitter la page sur un abandon du cas d’utilisation</w:t>
            </w:r>
            <w:r>
              <w:rPr>
                <w:sz w:val="22"/>
                <w:szCs w:val="22"/>
              </w:rPr>
              <w:t>.</w:t>
            </w:r>
          </w:p>
        </w:tc>
      </w:tr>
      <w:tr w:rsidR="00F13F9A" w:rsidRPr="00F23FF9" w14:paraId="781411D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11D2B5A"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7714E7F8"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Le compte est enregistré dans la BDD. L’utilisateur est renvoyé sur la page d’accueil.</w:t>
            </w:r>
          </w:p>
        </w:tc>
      </w:tr>
      <w:tr w:rsidR="00F13F9A" w:rsidRPr="00F23FF9" w14:paraId="00623A8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4FD9C4E" w14:textId="77777777" w:rsidR="00F13F9A" w:rsidRPr="00F23FF9" w:rsidRDefault="00F13F9A" w:rsidP="006B4A33">
            <w:pPr>
              <w:pStyle w:val="Contenudetableau"/>
              <w:rPr>
                <w:sz w:val="22"/>
                <w:szCs w:val="22"/>
              </w:rPr>
            </w:pPr>
            <w:r>
              <w:rPr>
                <w:sz w:val="22"/>
                <w:szCs w:val="22"/>
              </w:rPr>
              <w:t>COMPLEMENTS</w:t>
            </w:r>
          </w:p>
        </w:tc>
      </w:tr>
      <w:tr w:rsidR="00F13F9A" w:rsidRPr="00F23FF9" w14:paraId="14CCACA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36BE685"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6D774CDD" w14:textId="77777777" w:rsidR="00F13F9A" w:rsidRPr="007260C5"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7260C5">
              <w:rPr>
                <w:i/>
                <w:iCs/>
                <w:sz w:val="22"/>
                <w:szCs w:val="22"/>
              </w:rPr>
              <w:t>R</w:t>
            </w:r>
            <w:r>
              <w:rPr>
                <w:i/>
                <w:iCs/>
                <w:sz w:val="22"/>
                <w:szCs w:val="22"/>
              </w:rPr>
              <w:t>.</w:t>
            </w:r>
            <w:r w:rsidRPr="007260C5">
              <w:rPr>
                <w:i/>
                <w:iCs/>
                <w:sz w:val="22"/>
                <w:szCs w:val="22"/>
              </w:rPr>
              <w:t>A</w:t>
            </w:r>
            <w:r>
              <w:rPr>
                <w:i/>
                <w:iCs/>
                <w:sz w:val="22"/>
                <w:szCs w:val="22"/>
              </w:rPr>
              <w:t>.</w:t>
            </w:r>
            <w:r w:rsidRPr="007260C5">
              <w:rPr>
                <w:i/>
                <w:iCs/>
                <w:sz w:val="22"/>
                <w:szCs w:val="22"/>
              </w:rPr>
              <w:t>S</w:t>
            </w:r>
            <w:r>
              <w:rPr>
                <w:i/>
                <w:iCs/>
                <w:sz w:val="22"/>
                <w:szCs w:val="22"/>
              </w:rPr>
              <w:t>.</w:t>
            </w:r>
          </w:p>
        </w:tc>
      </w:tr>
      <w:tr w:rsidR="00F13F9A" w:rsidRPr="00F23FF9" w14:paraId="3B4C665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B075729"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33A77BFD" w14:textId="77777777" w:rsidR="00F13F9A" w:rsidRPr="007260C5"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7260C5">
              <w:rPr>
                <w:i/>
                <w:iCs/>
                <w:sz w:val="22"/>
                <w:szCs w:val="22"/>
              </w:rPr>
              <w:t>R</w:t>
            </w:r>
            <w:r>
              <w:rPr>
                <w:i/>
                <w:iCs/>
                <w:sz w:val="22"/>
                <w:szCs w:val="22"/>
              </w:rPr>
              <w:t>.</w:t>
            </w:r>
            <w:r w:rsidRPr="007260C5">
              <w:rPr>
                <w:i/>
                <w:iCs/>
                <w:sz w:val="22"/>
                <w:szCs w:val="22"/>
              </w:rPr>
              <w:t>A</w:t>
            </w:r>
            <w:r>
              <w:rPr>
                <w:i/>
                <w:iCs/>
                <w:sz w:val="22"/>
                <w:szCs w:val="22"/>
              </w:rPr>
              <w:t>.</w:t>
            </w:r>
            <w:r w:rsidRPr="007260C5">
              <w:rPr>
                <w:i/>
                <w:iCs/>
                <w:sz w:val="22"/>
                <w:szCs w:val="22"/>
              </w:rPr>
              <w:t>S</w:t>
            </w:r>
            <w:r>
              <w:rPr>
                <w:i/>
                <w:iCs/>
                <w:sz w:val="22"/>
                <w:szCs w:val="22"/>
              </w:rPr>
              <w:t>.</w:t>
            </w:r>
          </w:p>
        </w:tc>
      </w:tr>
      <w:tr w:rsidR="00F13F9A" w:rsidRPr="00F23FF9" w14:paraId="291577C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CFDD6E3"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3129BBC6" w14:textId="77777777" w:rsidR="00F13F9A" w:rsidRPr="007260C5"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Pr>
                <w:sz w:val="22"/>
                <w:szCs w:val="22"/>
              </w:rPr>
              <w:t>A définir : les champs obligatoires.</w:t>
            </w:r>
          </w:p>
        </w:tc>
      </w:tr>
    </w:tbl>
    <w:p w14:paraId="37A07611" w14:textId="77777777" w:rsidR="00F13F9A" w:rsidRDefault="00F13F9A" w:rsidP="00F13F9A">
      <w:pPr>
        <w:widowControl/>
        <w:suppressAutoHyphens w:val="0"/>
        <w:rPr>
          <w:sz w:val="28"/>
        </w:rPr>
      </w:pPr>
      <w:r>
        <w:rPr>
          <w:sz w:val="28"/>
        </w:rPr>
        <w:br w:type="page"/>
      </w:r>
    </w:p>
    <w:p w14:paraId="21DE382E" w14:textId="77777777" w:rsidR="00F13F9A" w:rsidRDefault="00F13F9A" w:rsidP="00F13F9A">
      <w:pPr>
        <w:pStyle w:val="Titre5"/>
        <w:rPr>
          <w:sz w:val="28"/>
        </w:rPr>
      </w:pPr>
      <w:bookmarkStart w:id="104" w:name="_Toc43144547"/>
      <w:r>
        <w:lastRenderedPageBreak/>
        <w:t>User story :</w:t>
      </w:r>
      <w:r w:rsidRPr="00877C8A">
        <w:t xml:space="preserve"> Cas d’utilisation « </w:t>
      </w:r>
      <w:r w:rsidRPr="0015319F">
        <w:t>Gérer ses informations utilisateur</w:t>
      </w:r>
      <w:r>
        <w:t xml:space="preserve"> </w:t>
      </w:r>
      <w:r w:rsidRPr="00877C8A">
        <w:t>»</w:t>
      </w:r>
      <w:bookmarkEnd w:id="104"/>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7F6285A9"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651DF38E" w14:textId="77777777" w:rsidR="00F13F9A" w:rsidRPr="00877C8A" w:rsidRDefault="00F13F9A" w:rsidP="006B4A33">
            <w:pPr>
              <w:jc w:val="center"/>
            </w:pPr>
            <w:r>
              <w:t>6</w:t>
            </w:r>
          </w:p>
        </w:tc>
        <w:tc>
          <w:tcPr>
            <w:tcW w:w="8930" w:type="dxa"/>
            <w:gridSpan w:val="3"/>
            <w:tcBorders>
              <w:left w:val="single" w:sz="4" w:space="0" w:color="FFFFFF"/>
              <w:right w:val="single" w:sz="4" w:space="0" w:color="FFFFFF"/>
            </w:tcBorders>
          </w:tcPr>
          <w:p w14:paraId="49158D4A"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obtenir le formulaire de modification des informations utilisateur.</w:t>
            </w:r>
          </w:p>
        </w:tc>
        <w:tc>
          <w:tcPr>
            <w:tcW w:w="425" w:type="dxa"/>
            <w:tcBorders>
              <w:left w:val="single" w:sz="4" w:space="0" w:color="FFFFFF"/>
            </w:tcBorders>
          </w:tcPr>
          <w:p w14:paraId="5ADA2FA4"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5C452DE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1AE917F" w14:textId="77777777" w:rsidR="00F13F9A" w:rsidRPr="00877C8A" w:rsidRDefault="00F13F9A" w:rsidP="006B4A33">
            <w:pPr>
              <w:jc w:val="center"/>
            </w:pPr>
            <w:r w:rsidRPr="00E44B00">
              <w:rPr>
                <w:noProof/>
                <w:sz w:val="22"/>
                <w:szCs w:val="22"/>
              </w:rPr>
              <w:drawing>
                <wp:inline distT="0" distB="0" distL="0" distR="0" wp14:anchorId="39907B35" wp14:editId="76D365EF">
                  <wp:extent cx="195073" cy="151765"/>
                  <wp:effectExtent l="0" t="0" r="0" b="635"/>
                  <wp:docPr id="555" name="Imag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110543C"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0A7C43E4"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ohamed, client</w:t>
            </w:r>
            <w:r w:rsidRPr="00877C8A">
              <w:t>.</w:t>
            </w:r>
          </w:p>
        </w:tc>
      </w:tr>
      <w:tr w:rsidR="00F13F9A" w:rsidRPr="00877C8A" w14:paraId="5DD3EBD8"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4FE2FCF" w14:textId="77777777" w:rsidR="00F13F9A" w:rsidRPr="00877C8A" w:rsidRDefault="00F13F9A" w:rsidP="006B4A33">
            <w:pPr>
              <w:jc w:val="center"/>
            </w:pPr>
            <w:r w:rsidRPr="00E44B00">
              <w:rPr>
                <w:noProof/>
                <w:sz w:val="22"/>
                <w:szCs w:val="22"/>
              </w:rPr>
              <w:drawing>
                <wp:inline distT="0" distB="0" distL="0" distR="0" wp14:anchorId="26FA7F2E" wp14:editId="72EDDD34">
                  <wp:extent cx="175285" cy="165060"/>
                  <wp:effectExtent l="0" t="0" r="0" b="6985"/>
                  <wp:docPr id="556" name="Imag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067D09F2"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05F3320E"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puisse accéder à la page </w:t>
            </w:r>
            <w:r>
              <w:t>« </w:t>
            </w:r>
            <w:r w:rsidRPr="007742A3">
              <w:t>Modifier son profi</w:t>
            </w:r>
            <w:r>
              <w:t>l »</w:t>
            </w:r>
            <w:r w:rsidRPr="00877C8A">
              <w:t>.</w:t>
            </w:r>
          </w:p>
        </w:tc>
      </w:tr>
      <w:tr w:rsidR="00F13F9A" w:rsidRPr="00877C8A" w14:paraId="68BC3C7E"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60BB67B" w14:textId="77777777" w:rsidR="00F13F9A" w:rsidRPr="00877C8A" w:rsidRDefault="00F13F9A" w:rsidP="006B4A33">
            <w:pPr>
              <w:jc w:val="center"/>
            </w:pPr>
            <w:r w:rsidRPr="00E44B00">
              <w:rPr>
                <w:noProof/>
                <w:sz w:val="22"/>
                <w:szCs w:val="22"/>
              </w:rPr>
              <w:drawing>
                <wp:inline distT="0" distB="0" distL="0" distR="0" wp14:anchorId="2A4BF766" wp14:editId="3F5EBFEC">
                  <wp:extent cx="160678" cy="158573"/>
                  <wp:effectExtent l="0" t="0" r="0" b="0"/>
                  <wp:docPr id="557" name="Imag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2A644D9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6500BF6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w:t>
            </w:r>
            <w:r w:rsidRPr="00877C8A">
              <w:t xml:space="preserve">pouvoir saisir </w:t>
            </w:r>
            <w:r>
              <w:t>mes modifications.</w:t>
            </w:r>
          </w:p>
        </w:tc>
      </w:tr>
      <w:tr w:rsidR="00F13F9A" w:rsidRPr="00877C8A" w14:paraId="2613C639"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186998B3" w14:textId="77777777" w:rsidR="00F13F9A" w:rsidRPr="00E37337" w:rsidRDefault="00F13F9A" w:rsidP="006B4A33">
            <w:r w:rsidRPr="00E72392">
              <w:rPr>
                <w:sz w:val="22"/>
                <w:szCs w:val="22"/>
              </w:rPr>
              <w:t>Critères d’acceptations</w:t>
            </w:r>
          </w:p>
        </w:tc>
      </w:tr>
      <w:tr w:rsidR="00F13F9A" w:rsidRPr="00877C8A" w14:paraId="7B6F640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FA83F37" w14:textId="77777777" w:rsidR="00F13F9A" w:rsidRPr="00877C8A" w:rsidRDefault="00F13F9A" w:rsidP="006B4A33">
            <w:pPr>
              <w:jc w:val="center"/>
            </w:pPr>
            <w:r w:rsidRPr="00E44B00">
              <w:rPr>
                <w:noProof/>
                <w:sz w:val="22"/>
                <w:szCs w:val="22"/>
              </w:rPr>
              <w:drawing>
                <wp:inline distT="0" distB="0" distL="0" distR="0" wp14:anchorId="30F59F98" wp14:editId="59F86268">
                  <wp:extent cx="163599" cy="163599"/>
                  <wp:effectExtent l="0" t="0" r="8255" b="8255"/>
                  <wp:docPr id="558" name="Imag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48DF7E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656C010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je</w:t>
            </w:r>
            <w:proofErr w:type="gramEnd"/>
            <w:r w:rsidRPr="00877C8A">
              <w:t xml:space="preserve"> suis </w:t>
            </w:r>
            <w:r>
              <w:t xml:space="preserve">connecté et </w:t>
            </w:r>
            <w:r w:rsidRPr="00877C8A">
              <w:t>sur la page d’accueil.</w:t>
            </w:r>
          </w:p>
        </w:tc>
      </w:tr>
      <w:tr w:rsidR="00F13F9A" w:rsidRPr="00877C8A" w14:paraId="1EB52A7E"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B5CF9CA" w14:textId="77777777" w:rsidR="00F13F9A" w:rsidRPr="00877C8A" w:rsidRDefault="00F13F9A" w:rsidP="006B4A33">
            <w:pPr>
              <w:jc w:val="center"/>
            </w:pPr>
            <w:r w:rsidRPr="00E44B00">
              <w:rPr>
                <w:noProof/>
                <w:sz w:val="22"/>
                <w:szCs w:val="22"/>
              </w:rPr>
              <w:drawing>
                <wp:inline distT="0" distB="0" distL="0" distR="0" wp14:anchorId="28E427F8" wp14:editId="53DE160E">
                  <wp:extent cx="157729" cy="171379"/>
                  <wp:effectExtent l="0" t="0" r="0" b="635"/>
                  <wp:docPr id="559" name="Imag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38E7C2D4"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2E2A1004"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clique sur « </w:t>
            </w:r>
            <w:r w:rsidRPr="007742A3">
              <w:t>Modifier son profi</w:t>
            </w:r>
            <w:r>
              <w:t xml:space="preserve">l </w:t>
            </w:r>
            <w:r w:rsidRPr="00877C8A">
              <w:t>»</w:t>
            </w:r>
            <w:r>
              <w:t>.</w:t>
            </w:r>
          </w:p>
        </w:tc>
      </w:tr>
      <w:tr w:rsidR="00F13F9A" w:rsidRPr="00877C8A" w14:paraId="254CF4C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72BF0BA" w14:textId="77777777" w:rsidR="00F13F9A" w:rsidRPr="00877C8A" w:rsidRDefault="00F13F9A" w:rsidP="006B4A33">
            <w:pPr>
              <w:jc w:val="center"/>
            </w:pPr>
            <w:r w:rsidRPr="00E44B00">
              <w:rPr>
                <w:noProof/>
                <w:sz w:val="22"/>
                <w:szCs w:val="22"/>
              </w:rPr>
              <w:drawing>
                <wp:inline distT="0" distB="0" distL="0" distR="0" wp14:anchorId="0A010370" wp14:editId="63ED85D3">
                  <wp:extent cx="157756" cy="162610"/>
                  <wp:effectExtent l="0" t="0" r="0" b="8890"/>
                  <wp:docPr id="560" name="Imag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BBED7F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436F70F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la</w:t>
            </w:r>
            <w:proofErr w:type="gramEnd"/>
            <w:r w:rsidRPr="00877C8A">
              <w:t xml:space="preserve"> possibilité d’obtenir le formulaire </w:t>
            </w:r>
            <w:r>
              <w:t>de modification de profil</w:t>
            </w:r>
            <w:r w:rsidRPr="00877C8A">
              <w:t>.</w:t>
            </w:r>
          </w:p>
        </w:tc>
      </w:tr>
    </w:tbl>
    <w:p w14:paraId="1457D369"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7EDC56EF"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08561773" w14:textId="77777777" w:rsidR="00F13F9A" w:rsidRPr="00877C8A" w:rsidRDefault="00F13F9A" w:rsidP="006B4A33">
            <w:pPr>
              <w:jc w:val="center"/>
            </w:pPr>
            <w:r>
              <w:t>7</w:t>
            </w:r>
          </w:p>
        </w:tc>
        <w:tc>
          <w:tcPr>
            <w:tcW w:w="8930" w:type="dxa"/>
            <w:gridSpan w:val="3"/>
            <w:tcBorders>
              <w:left w:val="single" w:sz="4" w:space="0" w:color="FFFFFF"/>
              <w:right w:val="single" w:sz="4" w:space="0" w:color="FFFFFF"/>
            </w:tcBorders>
          </w:tcPr>
          <w:p w14:paraId="69CE4202"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rsidRPr="00877C8A">
              <w:t xml:space="preserve">Un </w:t>
            </w:r>
            <w:r>
              <w:t>client</w:t>
            </w:r>
            <w:r w:rsidRPr="00877C8A">
              <w:t xml:space="preserve"> souhaite </w:t>
            </w:r>
            <w:r>
              <w:t>valider ses modifications.</w:t>
            </w:r>
          </w:p>
        </w:tc>
        <w:tc>
          <w:tcPr>
            <w:tcW w:w="425" w:type="dxa"/>
            <w:tcBorders>
              <w:left w:val="single" w:sz="4" w:space="0" w:color="FFFFFF"/>
            </w:tcBorders>
          </w:tcPr>
          <w:p w14:paraId="28C73F83"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76B45B6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6000090" w14:textId="77777777" w:rsidR="00F13F9A" w:rsidRPr="00877C8A" w:rsidRDefault="00F13F9A" w:rsidP="006B4A33">
            <w:pPr>
              <w:jc w:val="center"/>
            </w:pPr>
            <w:r w:rsidRPr="00E44B00">
              <w:rPr>
                <w:noProof/>
                <w:sz w:val="22"/>
                <w:szCs w:val="22"/>
              </w:rPr>
              <w:drawing>
                <wp:inline distT="0" distB="0" distL="0" distR="0" wp14:anchorId="2A33DAF4" wp14:editId="22637A51">
                  <wp:extent cx="195073" cy="151765"/>
                  <wp:effectExtent l="0" t="0" r="0" b="635"/>
                  <wp:docPr id="549" name="Imag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9228A5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2D216F3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ohamed, client</w:t>
            </w:r>
            <w:r w:rsidRPr="00877C8A">
              <w:t>.</w:t>
            </w:r>
          </w:p>
        </w:tc>
      </w:tr>
      <w:tr w:rsidR="00F13F9A" w:rsidRPr="00877C8A" w14:paraId="3E6CC284"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022A69B" w14:textId="77777777" w:rsidR="00F13F9A" w:rsidRPr="00877C8A" w:rsidRDefault="00F13F9A" w:rsidP="006B4A33">
            <w:pPr>
              <w:jc w:val="center"/>
            </w:pPr>
            <w:r w:rsidRPr="00E44B00">
              <w:rPr>
                <w:noProof/>
                <w:sz w:val="22"/>
                <w:szCs w:val="22"/>
              </w:rPr>
              <w:drawing>
                <wp:inline distT="0" distB="0" distL="0" distR="0" wp14:anchorId="5D582754" wp14:editId="19E99A4F">
                  <wp:extent cx="175285" cy="165060"/>
                  <wp:effectExtent l="0" t="0" r="0" b="6985"/>
                  <wp:docPr id="550" name="Imag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4C5E404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56D4D7EF"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mes</w:t>
            </w:r>
            <w:proofErr w:type="gramEnd"/>
            <w:r>
              <w:t xml:space="preserve"> modifications soient enregistrées.</w:t>
            </w:r>
          </w:p>
        </w:tc>
      </w:tr>
      <w:tr w:rsidR="00F13F9A" w:rsidRPr="00877C8A" w14:paraId="3E889EDC"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D6F21DC" w14:textId="77777777" w:rsidR="00F13F9A" w:rsidRPr="00877C8A" w:rsidRDefault="00F13F9A" w:rsidP="006B4A33">
            <w:pPr>
              <w:jc w:val="center"/>
            </w:pPr>
            <w:r w:rsidRPr="00E44B00">
              <w:rPr>
                <w:noProof/>
                <w:sz w:val="22"/>
                <w:szCs w:val="22"/>
              </w:rPr>
              <w:drawing>
                <wp:inline distT="0" distB="0" distL="0" distR="0" wp14:anchorId="31D1858B" wp14:editId="4DFCEBDA">
                  <wp:extent cx="160678" cy="158573"/>
                  <wp:effectExtent l="0" t="0" r="0" b="0"/>
                  <wp:docPr id="551" name="Imag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B72E1F1"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6152BF7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avoir</w:t>
            </w:r>
            <w:proofErr w:type="gramEnd"/>
            <w:r>
              <w:t xml:space="preserve"> modifier mon profil.</w:t>
            </w:r>
          </w:p>
        </w:tc>
      </w:tr>
      <w:tr w:rsidR="00F13F9A" w:rsidRPr="00877C8A" w14:paraId="20433F91"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1A433B36" w14:textId="77777777" w:rsidR="00F13F9A" w:rsidRPr="00E37337" w:rsidRDefault="00F13F9A" w:rsidP="006B4A33">
            <w:r w:rsidRPr="00E72392">
              <w:rPr>
                <w:sz w:val="22"/>
                <w:szCs w:val="22"/>
              </w:rPr>
              <w:t>Critères d’acceptations</w:t>
            </w:r>
          </w:p>
        </w:tc>
      </w:tr>
      <w:tr w:rsidR="00F13F9A" w:rsidRPr="00877C8A" w14:paraId="7673CE3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EEA52F3" w14:textId="77777777" w:rsidR="00F13F9A" w:rsidRPr="00877C8A" w:rsidRDefault="00F13F9A" w:rsidP="006B4A33">
            <w:pPr>
              <w:jc w:val="center"/>
            </w:pPr>
            <w:r w:rsidRPr="00E44B00">
              <w:rPr>
                <w:noProof/>
                <w:sz w:val="22"/>
                <w:szCs w:val="22"/>
              </w:rPr>
              <w:drawing>
                <wp:inline distT="0" distB="0" distL="0" distR="0" wp14:anchorId="7AF0F989" wp14:editId="09A1F9D4">
                  <wp:extent cx="163599" cy="163599"/>
                  <wp:effectExtent l="0" t="0" r="8255" b="8255"/>
                  <wp:docPr id="552" name="Imag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E7D13BD"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6F6AFCD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ai</w:t>
            </w:r>
            <w:proofErr w:type="gramEnd"/>
            <w:r>
              <w:t xml:space="preserve"> saisi mes informations dans le formulaire de modification.</w:t>
            </w:r>
          </w:p>
        </w:tc>
      </w:tr>
      <w:tr w:rsidR="00F13F9A" w:rsidRPr="00877C8A" w14:paraId="6C727EA6"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3BB7165" w14:textId="77777777" w:rsidR="00F13F9A" w:rsidRPr="00877C8A" w:rsidRDefault="00F13F9A" w:rsidP="006B4A33">
            <w:pPr>
              <w:jc w:val="center"/>
            </w:pPr>
            <w:r w:rsidRPr="00E44B00">
              <w:rPr>
                <w:noProof/>
                <w:sz w:val="22"/>
                <w:szCs w:val="22"/>
              </w:rPr>
              <w:drawing>
                <wp:inline distT="0" distB="0" distL="0" distR="0" wp14:anchorId="25F9F3A3" wp14:editId="010481D8">
                  <wp:extent cx="157729" cy="171379"/>
                  <wp:effectExtent l="0" t="0" r="0" b="635"/>
                  <wp:docPr id="553" name="Imag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58F9FFF0"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09DC88A3"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 enregistrer ».</w:t>
            </w:r>
          </w:p>
        </w:tc>
      </w:tr>
      <w:tr w:rsidR="00F13F9A" w:rsidRPr="00877C8A" w14:paraId="4D4742A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F71914C" w14:textId="77777777" w:rsidR="00F13F9A" w:rsidRPr="00877C8A" w:rsidRDefault="00F13F9A" w:rsidP="006B4A33">
            <w:pPr>
              <w:jc w:val="center"/>
            </w:pPr>
            <w:r w:rsidRPr="00E44B00">
              <w:rPr>
                <w:noProof/>
                <w:sz w:val="22"/>
                <w:szCs w:val="22"/>
              </w:rPr>
              <w:drawing>
                <wp:inline distT="0" distB="0" distL="0" distR="0" wp14:anchorId="24F5F5D7" wp14:editId="0AE4FFB1">
                  <wp:extent cx="157756" cy="162610"/>
                  <wp:effectExtent l="0" t="0" r="0" b="8890"/>
                  <wp:docPr id="554" name="Imag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2E01F7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2B2533F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enregistrement</w:t>
            </w:r>
            <w:proofErr w:type="gramEnd"/>
            <w:r>
              <w:t xml:space="preserve"> de mes modifications dans mon profil client.</w:t>
            </w:r>
          </w:p>
        </w:tc>
      </w:tr>
    </w:tbl>
    <w:p w14:paraId="41D3E14C" w14:textId="77777777" w:rsidR="00F13F9A" w:rsidRPr="00F2027C" w:rsidRDefault="00F13F9A" w:rsidP="00F13F9A">
      <w:pPr>
        <w:pStyle w:val="Corpsdetexte"/>
      </w:pPr>
    </w:p>
    <w:p w14:paraId="7876ED08" w14:textId="77777777" w:rsidR="00F13F9A" w:rsidRDefault="00F13F9A" w:rsidP="00F13F9A">
      <w:pPr>
        <w:pStyle w:val="Corpsdetexte"/>
      </w:pPr>
    </w:p>
    <w:p w14:paraId="0570569A" w14:textId="77777777" w:rsidR="00F13F9A" w:rsidRDefault="00F13F9A" w:rsidP="00F13F9A">
      <w:pPr>
        <w:widowControl/>
        <w:suppressAutoHyphens w:val="0"/>
        <w:rPr>
          <w:b/>
        </w:rPr>
      </w:pPr>
      <w:r>
        <w:br w:type="page"/>
      </w:r>
    </w:p>
    <w:p w14:paraId="41B70DD0" w14:textId="77777777" w:rsidR="00F13F9A" w:rsidRPr="00D002D3" w:rsidRDefault="00F13F9A" w:rsidP="00F13F9A">
      <w:pPr>
        <w:pStyle w:val="Titre4"/>
      </w:pPr>
      <w:bookmarkStart w:id="105" w:name="_Toc43144548"/>
      <w:r w:rsidRPr="00D002D3">
        <w:lastRenderedPageBreak/>
        <w:t>UC</w:t>
      </w:r>
      <w:r w:rsidRPr="000B50B4">
        <w:t>4-P1</w:t>
      </w:r>
      <w:r>
        <w:rPr>
          <w:sz w:val="22"/>
          <w:szCs w:val="22"/>
        </w:rPr>
        <w:t xml:space="preserve"> </w:t>
      </w:r>
      <w:r w:rsidRPr="00D002D3">
        <w:t xml:space="preserve">Cas d’utilisation </w:t>
      </w:r>
      <w:r>
        <w:t>« Supprimer son compte »</w:t>
      </w:r>
      <w:bookmarkEnd w:id="105"/>
    </w:p>
    <w:tbl>
      <w:tblPr>
        <w:tblStyle w:val="TableauGrille5Fonc-Accentuation5"/>
        <w:tblW w:w="9918" w:type="dxa"/>
        <w:tblLook w:val="04A0" w:firstRow="1" w:lastRow="0" w:firstColumn="1" w:lastColumn="0" w:noHBand="0" w:noVBand="1"/>
      </w:tblPr>
      <w:tblGrid>
        <w:gridCol w:w="2263"/>
        <w:gridCol w:w="4251"/>
        <w:gridCol w:w="1842"/>
        <w:gridCol w:w="1562"/>
      </w:tblGrid>
      <w:tr w:rsidR="00F13F9A" w:rsidRPr="00F23FF9" w14:paraId="63EC8F82"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699C36C" w14:textId="77777777" w:rsidR="00F13F9A" w:rsidRPr="00F23FF9" w:rsidRDefault="00F13F9A" w:rsidP="006B4A33">
            <w:pPr>
              <w:pStyle w:val="En-tte"/>
              <w:keepNext/>
              <w:rPr>
                <w:sz w:val="22"/>
                <w:szCs w:val="22"/>
              </w:rPr>
            </w:pPr>
            <w:r w:rsidRPr="00F23FF9">
              <w:rPr>
                <w:sz w:val="22"/>
                <w:szCs w:val="22"/>
              </w:rPr>
              <w:t>UC</w:t>
            </w:r>
            <w:r>
              <w:rPr>
                <w:sz w:val="22"/>
                <w:szCs w:val="22"/>
              </w:rPr>
              <w:t>4-P1</w:t>
            </w:r>
          </w:p>
        </w:tc>
        <w:tc>
          <w:tcPr>
            <w:tcW w:w="4251" w:type="dxa"/>
            <w:vAlign w:val="center"/>
          </w:tcPr>
          <w:p w14:paraId="73EADE6C"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1463CD6C"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562" w:type="dxa"/>
            <w:vAlign w:val="center"/>
          </w:tcPr>
          <w:p w14:paraId="53CC6932"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4DE8D6B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54A6118"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117B9AA8"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FE74A2">
              <w:rPr>
                <w:b/>
                <w:bCs/>
                <w:color w:val="FFFFFF" w:themeColor="background1"/>
                <w:sz w:val="22"/>
                <w:szCs w:val="22"/>
              </w:rPr>
              <w:t>Supprimer son compte</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1206739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8818FA7"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1D70F8D3"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Authentification</w:t>
            </w:r>
          </w:p>
        </w:tc>
      </w:tr>
      <w:tr w:rsidR="00F13F9A" w:rsidRPr="00F23FF9" w14:paraId="57F98FC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C8C755E"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537F5C02"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es clients peuvent demander à supprimer leur compte.</w:t>
            </w:r>
          </w:p>
        </w:tc>
      </w:tr>
      <w:tr w:rsidR="00F13F9A" w:rsidRPr="00F23FF9" w14:paraId="2809C8E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C0E3B23"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68FF5FC4"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Client</w:t>
            </w:r>
          </w:p>
        </w:tc>
      </w:tr>
      <w:tr w:rsidR="00F13F9A" w:rsidRPr="00F23FF9" w14:paraId="3DDFF42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A6E2D6D"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0FD175B5" w14:textId="77777777" w:rsidR="00F13F9A" w:rsidRPr="005F42AB" w:rsidRDefault="00F13F9A" w:rsidP="006B4A33">
            <w:pPr>
              <w:pStyle w:val="Contenudetableau"/>
              <w:numPr>
                <w:ilvl w:val="0"/>
                <w:numId w:val="48"/>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719D62B0" w14:textId="77777777" w:rsidR="00F13F9A" w:rsidRPr="00F23FF9" w:rsidRDefault="00F13F9A" w:rsidP="006B4A33">
            <w:pPr>
              <w:pStyle w:val="Contenudetableau"/>
              <w:numPr>
                <w:ilvl w:val="0"/>
                <w:numId w:val="48"/>
              </w:numPr>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 xml:space="preserve">L’utilisateur </w:t>
            </w:r>
            <w:r>
              <w:rPr>
                <w:sz w:val="22"/>
                <w:szCs w:val="22"/>
              </w:rPr>
              <w:t>est sur la page « modifier son profil ».</w:t>
            </w:r>
          </w:p>
        </w:tc>
      </w:tr>
      <w:tr w:rsidR="00F13F9A" w:rsidRPr="00F23FF9" w14:paraId="491297F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3A6132C"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253A4FC2"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a demandé la page « Supprimer son compte ».</w:t>
            </w:r>
          </w:p>
        </w:tc>
      </w:tr>
      <w:tr w:rsidR="00F13F9A" w:rsidRPr="00F23FF9" w14:paraId="308CE73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95D04C5" w14:textId="77777777" w:rsidR="00F13F9A" w:rsidRPr="00F23FF9" w:rsidRDefault="00F13F9A" w:rsidP="006B4A33">
            <w:pPr>
              <w:pStyle w:val="Contenudetableau"/>
              <w:rPr>
                <w:sz w:val="22"/>
                <w:szCs w:val="22"/>
              </w:rPr>
            </w:pPr>
            <w:r>
              <w:rPr>
                <w:sz w:val="22"/>
                <w:szCs w:val="22"/>
              </w:rPr>
              <w:t>SCENARIO NOMINAL</w:t>
            </w:r>
          </w:p>
        </w:tc>
      </w:tr>
      <w:tr w:rsidR="00F13F9A" w:rsidRPr="00F23FF9" w14:paraId="33EE588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3"/>
              <w:gridCol w:w="3686"/>
              <w:gridCol w:w="5413"/>
            </w:tblGrid>
            <w:tr w:rsidR="00F13F9A" w:rsidRPr="00F23FF9" w14:paraId="2339D805" w14:textId="77777777" w:rsidTr="006B4A33">
              <w:trPr>
                <w:cnfStyle w:val="100000000000" w:firstRow="1" w:lastRow="0" w:firstColumn="0" w:lastColumn="0" w:oddVBand="0" w:evenVBand="0" w:oddHBand="0" w:evenHBand="0" w:firstRowFirstColumn="0" w:firstRowLastColumn="0" w:lastRowFirstColumn="0" w:lastRowLastColumn="0"/>
              </w:trPr>
              <w:tc>
                <w:tcPr>
                  <w:tcW w:w="593" w:type="dxa"/>
                  <w:tcBorders>
                    <w:bottom w:val="single" w:sz="4" w:space="0" w:color="FFFFFF" w:themeColor="background1"/>
                    <w:right w:val="single" w:sz="4" w:space="0" w:color="FFFFFF" w:themeColor="background1"/>
                  </w:tcBorders>
                  <w:vAlign w:val="center"/>
                </w:tcPr>
                <w:p w14:paraId="288DEC50"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686" w:type="dxa"/>
                  <w:tcBorders>
                    <w:bottom w:val="single" w:sz="4" w:space="0" w:color="FFFFFF" w:themeColor="background1"/>
                    <w:right w:val="single" w:sz="4" w:space="0" w:color="FFFFFF" w:themeColor="background1"/>
                  </w:tcBorders>
                  <w:vAlign w:val="center"/>
                  <w:hideMark/>
                </w:tcPr>
                <w:p w14:paraId="67AF84AA"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413" w:type="dxa"/>
                  <w:tcBorders>
                    <w:left w:val="single" w:sz="4" w:space="0" w:color="FFFFFF" w:themeColor="background1"/>
                    <w:bottom w:val="single" w:sz="4" w:space="0" w:color="FFFFFF" w:themeColor="background1"/>
                  </w:tcBorders>
                  <w:vAlign w:val="center"/>
                  <w:hideMark/>
                </w:tcPr>
                <w:p w14:paraId="53815229"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FF35366" w14:textId="77777777" w:rsidTr="006B4A33">
              <w:trPr>
                <w:cnfStyle w:val="000000100000" w:firstRow="0" w:lastRow="0" w:firstColumn="0" w:lastColumn="0" w:oddVBand="0" w:evenVBand="0" w:oddHBand="1" w:evenHBand="0" w:firstRowFirstColumn="0" w:firstRowLastColumn="0" w:lastRowFirstColumn="0" w:lastRowLastColumn="0"/>
              </w:trPr>
              <w:tc>
                <w:tcPr>
                  <w:tcW w:w="5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D210B95" w14:textId="77777777" w:rsidR="00F13F9A" w:rsidRPr="00F23FF9" w:rsidRDefault="00F13F9A" w:rsidP="006B4A33">
                  <w:pPr>
                    <w:pStyle w:val="Contenudetableau"/>
                    <w:numPr>
                      <w:ilvl w:val="0"/>
                      <w:numId w:val="7"/>
                    </w:numPr>
                    <w:jc w:val="center"/>
                    <w:rPr>
                      <w:sz w:val="22"/>
                      <w:szCs w:val="22"/>
                    </w:rPr>
                  </w:pPr>
                </w:p>
              </w:tc>
              <w:tc>
                <w:tcPr>
                  <w:tcW w:w="36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7C6562D" w14:textId="77777777" w:rsidR="00F13F9A" w:rsidRPr="00F23FF9" w:rsidRDefault="00F13F9A" w:rsidP="006B4A33">
                  <w:pPr>
                    <w:pStyle w:val="Contenudetableau"/>
                    <w:rPr>
                      <w:sz w:val="22"/>
                      <w:szCs w:val="22"/>
                    </w:rPr>
                  </w:pPr>
                </w:p>
              </w:tc>
              <w:tc>
                <w:tcPr>
                  <w:tcW w:w="541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EE4F0B7" w14:textId="77777777" w:rsidR="00F13F9A" w:rsidRPr="00F23FF9" w:rsidRDefault="00F13F9A" w:rsidP="006B4A33">
                  <w:pPr>
                    <w:pStyle w:val="Contenudetableau"/>
                    <w:tabs>
                      <w:tab w:val="left" w:pos="265"/>
                    </w:tabs>
                    <w:rPr>
                      <w:sz w:val="22"/>
                      <w:szCs w:val="22"/>
                    </w:rPr>
                  </w:pPr>
                  <w:r>
                    <w:rPr>
                      <w:sz w:val="22"/>
                      <w:szCs w:val="22"/>
                    </w:rPr>
                    <w:t>Affiche un message d’avertissement et demande confirmation, avec saisie du mot de passe.</w:t>
                  </w:r>
                </w:p>
              </w:tc>
            </w:tr>
            <w:tr w:rsidR="00F13F9A" w:rsidRPr="00F23FF9" w14:paraId="1D2ADBB2" w14:textId="77777777" w:rsidTr="006B4A33">
              <w:tc>
                <w:tcPr>
                  <w:tcW w:w="5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4D375BA" w14:textId="77777777" w:rsidR="00F13F9A" w:rsidRDefault="00F13F9A" w:rsidP="006B4A33">
                  <w:pPr>
                    <w:pStyle w:val="Contenudetableau"/>
                    <w:numPr>
                      <w:ilvl w:val="0"/>
                      <w:numId w:val="7"/>
                    </w:numPr>
                    <w:jc w:val="center"/>
                    <w:rPr>
                      <w:sz w:val="22"/>
                      <w:szCs w:val="22"/>
                    </w:rPr>
                  </w:pPr>
                </w:p>
              </w:tc>
              <w:tc>
                <w:tcPr>
                  <w:tcW w:w="36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F583C35" w14:textId="77777777" w:rsidR="00F13F9A" w:rsidRPr="00F23FF9" w:rsidRDefault="00F13F9A" w:rsidP="006B4A33">
                  <w:pPr>
                    <w:pStyle w:val="Contenudetableau"/>
                    <w:rPr>
                      <w:sz w:val="22"/>
                      <w:szCs w:val="22"/>
                    </w:rPr>
                  </w:pPr>
                  <w:r>
                    <w:rPr>
                      <w:sz w:val="22"/>
                      <w:szCs w:val="22"/>
                    </w:rPr>
                    <w:t>Confirme et saisit son mot de passe.</w:t>
                  </w:r>
                </w:p>
              </w:tc>
              <w:tc>
                <w:tcPr>
                  <w:tcW w:w="541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70A9CB6" w14:textId="77777777" w:rsidR="00F13F9A" w:rsidRPr="00F23FF9" w:rsidRDefault="00F13F9A" w:rsidP="006B4A33">
                  <w:pPr>
                    <w:pStyle w:val="Contenudetableau"/>
                    <w:tabs>
                      <w:tab w:val="left" w:pos="265"/>
                    </w:tabs>
                    <w:rPr>
                      <w:sz w:val="22"/>
                      <w:szCs w:val="22"/>
                    </w:rPr>
                  </w:pPr>
                </w:p>
              </w:tc>
            </w:tr>
            <w:tr w:rsidR="00F13F9A" w:rsidRPr="00F23FF9" w14:paraId="09651036" w14:textId="77777777" w:rsidTr="006B4A33">
              <w:trPr>
                <w:cnfStyle w:val="000000100000" w:firstRow="0" w:lastRow="0" w:firstColumn="0" w:lastColumn="0" w:oddVBand="0" w:evenVBand="0" w:oddHBand="1" w:evenHBand="0" w:firstRowFirstColumn="0" w:firstRowLastColumn="0" w:lastRowFirstColumn="0" w:lastRowLastColumn="0"/>
              </w:trPr>
              <w:tc>
                <w:tcPr>
                  <w:tcW w:w="5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3AEC85" w14:textId="77777777" w:rsidR="00F13F9A" w:rsidRPr="00F23FF9" w:rsidRDefault="00F13F9A" w:rsidP="006B4A33">
                  <w:pPr>
                    <w:pStyle w:val="Contenudetableau"/>
                    <w:numPr>
                      <w:ilvl w:val="0"/>
                      <w:numId w:val="7"/>
                    </w:numPr>
                    <w:jc w:val="center"/>
                    <w:rPr>
                      <w:sz w:val="22"/>
                      <w:szCs w:val="22"/>
                    </w:rPr>
                  </w:pPr>
                </w:p>
              </w:tc>
              <w:tc>
                <w:tcPr>
                  <w:tcW w:w="36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F906E47" w14:textId="77777777" w:rsidR="00F13F9A" w:rsidRPr="00F23FF9" w:rsidRDefault="00F13F9A" w:rsidP="006B4A33">
                  <w:pPr>
                    <w:pStyle w:val="Contenudetableau"/>
                    <w:rPr>
                      <w:sz w:val="22"/>
                      <w:szCs w:val="22"/>
                    </w:rPr>
                  </w:pPr>
                </w:p>
              </w:tc>
              <w:tc>
                <w:tcPr>
                  <w:tcW w:w="541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E369F8" w14:textId="77777777" w:rsidR="00F13F9A" w:rsidRPr="00F23FF9" w:rsidRDefault="00F13F9A" w:rsidP="006B4A33">
                  <w:pPr>
                    <w:pStyle w:val="Contenudetableau"/>
                    <w:tabs>
                      <w:tab w:val="left" w:pos="265"/>
                    </w:tabs>
                    <w:rPr>
                      <w:sz w:val="22"/>
                      <w:szCs w:val="22"/>
                    </w:rPr>
                  </w:pPr>
                  <w:r>
                    <w:rPr>
                      <w:sz w:val="22"/>
                      <w:szCs w:val="22"/>
                    </w:rPr>
                    <w:t>Supprime le compte de la BDD client.</w:t>
                  </w:r>
                </w:p>
              </w:tc>
            </w:tr>
            <w:tr w:rsidR="00F13F9A" w:rsidRPr="00F23FF9" w14:paraId="716D4333" w14:textId="77777777" w:rsidTr="006B4A33">
              <w:tc>
                <w:tcPr>
                  <w:tcW w:w="59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52B952D" w14:textId="77777777" w:rsidR="00F13F9A" w:rsidRPr="00F23FF9" w:rsidRDefault="00F13F9A" w:rsidP="006B4A33">
                  <w:pPr>
                    <w:pStyle w:val="Contenudetableau"/>
                    <w:numPr>
                      <w:ilvl w:val="0"/>
                      <w:numId w:val="7"/>
                    </w:numPr>
                    <w:jc w:val="center"/>
                    <w:rPr>
                      <w:sz w:val="22"/>
                      <w:szCs w:val="22"/>
                    </w:rPr>
                  </w:pPr>
                </w:p>
              </w:tc>
              <w:tc>
                <w:tcPr>
                  <w:tcW w:w="36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06A39B" w14:textId="77777777" w:rsidR="00F13F9A" w:rsidRPr="00F23FF9" w:rsidRDefault="00F13F9A" w:rsidP="006B4A33">
                  <w:pPr>
                    <w:pStyle w:val="Contenudetableau"/>
                    <w:rPr>
                      <w:sz w:val="22"/>
                      <w:szCs w:val="22"/>
                    </w:rPr>
                  </w:pPr>
                </w:p>
              </w:tc>
              <w:tc>
                <w:tcPr>
                  <w:tcW w:w="541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DBF5D5B" w14:textId="77777777" w:rsidR="00F13F9A" w:rsidRDefault="00F13F9A" w:rsidP="006B4A33">
                  <w:pPr>
                    <w:pStyle w:val="Contenudetableau"/>
                    <w:tabs>
                      <w:tab w:val="left" w:pos="265"/>
                    </w:tabs>
                    <w:rPr>
                      <w:sz w:val="22"/>
                      <w:szCs w:val="22"/>
                    </w:rPr>
                  </w:pPr>
                  <w:r>
                    <w:rPr>
                      <w:sz w:val="22"/>
                      <w:szCs w:val="22"/>
                    </w:rPr>
                    <w:t>Affiche un message de confirmation de tâche effectuée.</w:t>
                  </w:r>
                </w:p>
              </w:tc>
            </w:tr>
          </w:tbl>
          <w:p w14:paraId="07B7DEE3" w14:textId="77777777" w:rsidR="00F13F9A" w:rsidRPr="00F23FF9" w:rsidRDefault="00F13F9A" w:rsidP="006B4A33">
            <w:pPr>
              <w:pStyle w:val="Contenudetableau"/>
              <w:rPr>
                <w:sz w:val="22"/>
                <w:szCs w:val="22"/>
              </w:rPr>
            </w:pPr>
          </w:p>
        </w:tc>
      </w:tr>
      <w:tr w:rsidR="00F13F9A" w:rsidRPr="00F23FF9" w14:paraId="5F5873F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9C7C188"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6A41EDF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Ind w:w="21" w:type="dxa"/>
              <w:tblLook w:val="0420" w:firstRow="1" w:lastRow="0" w:firstColumn="0" w:lastColumn="0" w:noHBand="0" w:noVBand="1"/>
            </w:tblPr>
            <w:tblGrid>
              <w:gridCol w:w="597"/>
              <w:gridCol w:w="6809"/>
              <w:gridCol w:w="2265"/>
            </w:tblGrid>
            <w:tr w:rsidR="00F13F9A" w:rsidRPr="00F23FF9" w14:paraId="26CCF9A9" w14:textId="77777777" w:rsidTr="006B4A33">
              <w:trPr>
                <w:cnfStyle w:val="100000000000" w:firstRow="1" w:lastRow="0" w:firstColumn="0" w:lastColumn="0" w:oddVBand="0" w:evenVBand="0" w:oddHBand="0" w:evenHBand="0" w:firstRowFirstColumn="0" w:firstRowLastColumn="0" w:lastRowFirstColumn="0" w:lastRowLastColumn="0"/>
              </w:trPr>
              <w:tc>
                <w:tcPr>
                  <w:tcW w:w="0" w:type="auto"/>
                  <w:tcBorders>
                    <w:bottom w:val="single" w:sz="4" w:space="0" w:color="FFFFFF" w:themeColor="background1"/>
                    <w:right w:val="single" w:sz="4" w:space="0" w:color="FFFFFF" w:themeColor="background1"/>
                  </w:tcBorders>
                  <w:vAlign w:val="center"/>
                </w:tcPr>
                <w:p w14:paraId="5F65CAB5"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6943" w:type="dxa"/>
                  <w:tcBorders>
                    <w:bottom w:val="single" w:sz="4" w:space="0" w:color="FFFFFF" w:themeColor="background1"/>
                    <w:right w:val="single" w:sz="4" w:space="0" w:color="FFFFFF" w:themeColor="background1"/>
                  </w:tcBorders>
                  <w:vAlign w:val="center"/>
                  <w:hideMark/>
                </w:tcPr>
                <w:p w14:paraId="5F1E64E2"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2295" w:type="dxa"/>
                  <w:tcBorders>
                    <w:left w:val="single" w:sz="4" w:space="0" w:color="FFFFFF" w:themeColor="background1"/>
                    <w:bottom w:val="single" w:sz="4" w:space="0" w:color="FFFFFF" w:themeColor="background1"/>
                  </w:tcBorders>
                  <w:vAlign w:val="center"/>
                  <w:hideMark/>
                </w:tcPr>
                <w:p w14:paraId="2C1117DB"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43A8D3D" w14:textId="77777777" w:rsidTr="006B4A33">
              <w:trPr>
                <w:cnfStyle w:val="000000100000" w:firstRow="0" w:lastRow="0" w:firstColumn="0" w:lastColumn="0" w:oddVBand="0" w:evenVBand="0" w:oddHBand="1" w:evenHBand="0" w:firstRowFirstColumn="0" w:firstRowLastColumn="0" w:lastRowFirstColumn="0" w:lastRowLastColumn="0"/>
              </w:trPr>
              <w:tc>
                <w:tcPr>
                  <w:tcW w:w="0" w:type="auto"/>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0929EB7" w14:textId="77777777" w:rsidR="00F13F9A" w:rsidRDefault="00F13F9A" w:rsidP="006B4A33">
                  <w:pPr>
                    <w:pStyle w:val="Contenudetableau"/>
                    <w:jc w:val="center"/>
                    <w:rPr>
                      <w:sz w:val="22"/>
                      <w:szCs w:val="22"/>
                    </w:rPr>
                  </w:pPr>
                  <w:r>
                    <w:rPr>
                      <w:sz w:val="22"/>
                      <w:szCs w:val="22"/>
                    </w:rPr>
                    <w:t>2.a1</w:t>
                  </w:r>
                </w:p>
              </w:tc>
              <w:tc>
                <w:tcPr>
                  <w:tcW w:w="69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3DF8F8C" w14:textId="77777777" w:rsidR="00F13F9A" w:rsidRPr="00446701" w:rsidRDefault="00F13F9A" w:rsidP="006B4A33">
                  <w:pPr>
                    <w:pStyle w:val="Contenudetableau"/>
                    <w:rPr>
                      <w:sz w:val="22"/>
                      <w:szCs w:val="22"/>
                    </w:rPr>
                  </w:pPr>
                  <w:r>
                    <w:rPr>
                      <w:sz w:val="22"/>
                      <w:szCs w:val="22"/>
                    </w:rPr>
                    <w:t>Demande à rappeler son mot de passe (cf. UC2 – P1, « se connecter »)</w:t>
                  </w:r>
                </w:p>
              </w:tc>
              <w:tc>
                <w:tcPr>
                  <w:tcW w:w="22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92C920" w14:textId="77777777" w:rsidR="00F13F9A" w:rsidRDefault="00F13F9A" w:rsidP="006B4A33">
                  <w:pPr>
                    <w:pStyle w:val="Contenudetableau"/>
                    <w:tabs>
                      <w:tab w:val="left" w:pos="265"/>
                    </w:tabs>
                    <w:rPr>
                      <w:sz w:val="22"/>
                      <w:szCs w:val="22"/>
                    </w:rPr>
                  </w:pPr>
                </w:p>
              </w:tc>
            </w:tr>
          </w:tbl>
          <w:p w14:paraId="05495B58" w14:textId="77777777" w:rsidR="00F13F9A" w:rsidRPr="00F23FF9" w:rsidRDefault="00F13F9A" w:rsidP="006B4A33">
            <w:pPr>
              <w:pStyle w:val="Contenudetableau"/>
              <w:rPr>
                <w:color w:val="000000" w:themeColor="text1"/>
                <w:sz w:val="22"/>
                <w:szCs w:val="22"/>
              </w:rPr>
            </w:pPr>
          </w:p>
        </w:tc>
      </w:tr>
      <w:tr w:rsidR="00F13F9A" w:rsidRPr="00F23FF9" w14:paraId="382740F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E5258D8"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61E1D3D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Ind w:w="21" w:type="dxa"/>
              <w:tblLook w:val="0420" w:firstRow="1" w:lastRow="0" w:firstColumn="0" w:lastColumn="0" w:noHBand="0" w:noVBand="1"/>
            </w:tblPr>
            <w:tblGrid>
              <w:gridCol w:w="572"/>
              <w:gridCol w:w="6804"/>
              <w:gridCol w:w="2268"/>
            </w:tblGrid>
            <w:tr w:rsidR="00F13F9A" w:rsidRPr="00F23FF9" w14:paraId="18E99C51" w14:textId="77777777" w:rsidTr="006B4A33">
              <w:trPr>
                <w:cnfStyle w:val="100000000000" w:firstRow="1" w:lastRow="0" w:firstColumn="0" w:lastColumn="0" w:oddVBand="0" w:evenVBand="0" w:oddHBand="0" w:evenHBand="0" w:firstRowFirstColumn="0" w:firstRowLastColumn="0" w:lastRowFirstColumn="0" w:lastRowLastColumn="0"/>
              </w:trPr>
              <w:tc>
                <w:tcPr>
                  <w:tcW w:w="572" w:type="dxa"/>
                  <w:tcBorders>
                    <w:bottom w:val="single" w:sz="4" w:space="0" w:color="FFFFFF" w:themeColor="background1"/>
                    <w:right w:val="single" w:sz="4" w:space="0" w:color="FFFFFF" w:themeColor="background1"/>
                  </w:tcBorders>
                  <w:vAlign w:val="center"/>
                </w:tcPr>
                <w:p w14:paraId="54F33BBC"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6804" w:type="dxa"/>
                  <w:tcBorders>
                    <w:bottom w:val="single" w:sz="4" w:space="0" w:color="FFFFFF" w:themeColor="background1"/>
                    <w:right w:val="single" w:sz="4" w:space="0" w:color="FFFFFF" w:themeColor="background1"/>
                  </w:tcBorders>
                  <w:vAlign w:val="center"/>
                  <w:hideMark/>
                </w:tcPr>
                <w:p w14:paraId="12478181"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2268" w:type="dxa"/>
                  <w:tcBorders>
                    <w:left w:val="single" w:sz="4" w:space="0" w:color="FFFFFF" w:themeColor="background1"/>
                    <w:bottom w:val="single" w:sz="4" w:space="0" w:color="FFFFFF" w:themeColor="background1"/>
                  </w:tcBorders>
                  <w:vAlign w:val="center"/>
                  <w:hideMark/>
                </w:tcPr>
                <w:p w14:paraId="5C3FDC0C"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1788C227" w14:textId="77777777" w:rsidTr="006B4A33">
              <w:trPr>
                <w:cnfStyle w:val="000000100000" w:firstRow="0" w:lastRow="0" w:firstColumn="0" w:lastColumn="0" w:oddVBand="0" w:evenVBand="0" w:oddHBand="1" w:evenHBand="0" w:firstRowFirstColumn="0" w:firstRowLastColumn="0" w:lastRowFirstColumn="0" w:lastRowLastColumn="0"/>
              </w:trPr>
              <w:tc>
                <w:tcPr>
                  <w:tcW w:w="57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51E8EBD" w14:textId="77777777" w:rsidR="00F13F9A" w:rsidRDefault="00F13F9A" w:rsidP="006B4A33">
                  <w:pPr>
                    <w:pStyle w:val="Contenudetableau"/>
                    <w:jc w:val="center"/>
                    <w:rPr>
                      <w:i/>
                      <w:iCs/>
                      <w:sz w:val="22"/>
                      <w:szCs w:val="22"/>
                    </w:rPr>
                  </w:pPr>
                  <w:r>
                    <w:rPr>
                      <w:sz w:val="22"/>
                      <w:szCs w:val="22"/>
                    </w:rPr>
                    <w:t>1</w:t>
                  </w:r>
                </w:p>
              </w:tc>
              <w:tc>
                <w:tcPr>
                  <w:tcW w:w="680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056D529" w14:textId="77777777" w:rsidR="00F13F9A" w:rsidRPr="00D37C6D" w:rsidRDefault="00F13F9A" w:rsidP="006B4A33">
                  <w:pPr>
                    <w:pStyle w:val="Contenudetableau"/>
                    <w:rPr>
                      <w:i/>
                      <w:iCs/>
                      <w:sz w:val="22"/>
                      <w:szCs w:val="22"/>
                    </w:rPr>
                  </w:pPr>
                  <w:r>
                    <w:rPr>
                      <w:i/>
                      <w:iCs/>
                      <w:sz w:val="22"/>
                      <w:szCs w:val="22"/>
                    </w:rPr>
                    <w:t>Aucun</w:t>
                  </w:r>
                </w:p>
              </w:tc>
              <w:tc>
                <w:tcPr>
                  <w:tcW w:w="22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E3C39F8" w14:textId="77777777" w:rsidR="00F13F9A" w:rsidRPr="00D37C6D" w:rsidRDefault="00F13F9A" w:rsidP="006B4A33">
                  <w:pPr>
                    <w:pStyle w:val="Contenudetableau"/>
                    <w:tabs>
                      <w:tab w:val="left" w:pos="265"/>
                    </w:tabs>
                    <w:rPr>
                      <w:i/>
                      <w:iCs/>
                      <w:sz w:val="22"/>
                      <w:szCs w:val="22"/>
                    </w:rPr>
                  </w:pPr>
                  <w:r>
                    <w:rPr>
                      <w:i/>
                      <w:iCs/>
                      <w:sz w:val="22"/>
                      <w:szCs w:val="22"/>
                    </w:rPr>
                    <w:t>Aucun</w:t>
                  </w:r>
                </w:p>
              </w:tc>
            </w:tr>
          </w:tbl>
          <w:p w14:paraId="748D0ABC" w14:textId="77777777" w:rsidR="00F13F9A" w:rsidRPr="00F23FF9" w:rsidRDefault="00F13F9A" w:rsidP="006B4A33">
            <w:pPr>
              <w:pStyle w:val="Contenudetableau"/>
              <w:ind w:left="360" w:hanging="360"/>
              <w:rPr>
                <w:sz w:val="22"/>
                <w:szCs w:val="22"/>
              </w:rPr>
            </w:pPr>
          </w:p>
        </w:tc>
      </w:tr>
      <w:tr w:rsidR="00F13F9A" w:rsidRPr="00F23FF9" w14:paraId="0CA14D5B"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F87ED24" w14:textId="77777777" w:rsidR="00F13F9A" w:rsidRDefault="00F13F9A" w:rsidP="006B4A33">
            <w:pPr>
              <w:pStyle w:val="Contenudetableau"/>
              <w:rPr>
                <w:sz w:val="22"/>
                <w:szCs w:val="22"/>
              </w:rPr>
            </w:pPr>
          </w:p>
        </w:tc>
      </w:tr>
      <w:tr w:rsidR="00F13F9A" w:rsidRPr="00F23FF9" w14:paraId="4BAC5E9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3215648"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50F7C0CD"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 </w:t>
            </w:r>
            <w:r w:rsidRPr="0005113E">
              <w:rPr>
                <w:sz w:val="22"/>
                <w:szCs w:val="22"/>
              </w:rPr>
              <w:t>A chaque étape, l’utilisateur peut quitter la page sur un abandon du cas d’utilisation</w:t>
            </w:r>
            <w:r>
              <w:rPr>
                <w:sz w:val="22"/>
                <w:szCs w:val="22"/>
              </w:rPr>
              <w:t>.</w:t>
            </w:r>
          </w:p>
        </w:tc>
      </w:tr>
      <w:tr w:rsidR="00F13F9A" w:rsidRPr="00F23FF9" w14:paraId="25ACB86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EB60387"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17B213C2"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Le compte est supprimé de la BDD. L’utilisateur est renvoyé sur la page d’accueil.</w:t>
            </w:r>
          </w:p>
        </w:tc>
      </w:tr>
      <w:tr w:rsidR="00F13F9A" w:rsidRPr="00F23FF9" w14:paraId="1C39C5B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E2BAA86" w14:textId="77777777" w:rsidR="00F13F9A" w:rsidRPr="00F23FF9" w:rsidRDefault="00F13F9A" w:rsidP="006B4A33">
            <w:pPr>
              <w:pStyle w:val="Contenudetableau"/>
              <w:rPr>
                <w:sz w:val="22"/>
                <w:szCs w:val="22"/>
              </w:rPr>
            </w:pPr>
            <w:r>
              <w:rPr>
                <w:sz w:val="22"/>
                <w:szCs w:val="22"/>
              </w:rPr>
              <w:t>COMPLEMENTS</w:t>
            </w:r>
          </w:p>
        </w:tc>
      </w:tr>
      <w:tr w:rsidR="00F13F9A" w:rsidRPr="00F23FF9" w14:paraId="30BE138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F632B89"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4A8A2519" w14:textId="77777777" w:rsidR="00F13F9A" w:rsidRPr="007260C5"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7260C5">
              <w:rPr>
                <w:i/>
                <w:iCs/>
                <w:sz w:val="22"/>
                <w:szCs w:val="22"/>
              </w:rPr>
              <w:t>R</w:t>
            </w:r>
            <w:r>
              <w:rPr>
                <w:i/>
                <w:iCs/>
                <w:sz w:val="22"/>
                <w:szCs w:val="22"/>
              </w:rPr>
              <w:t>.</w:t>
            </w:r>
            <w:r w:rsidRPr="007260C5">
              <w:rPr>
                <w:i/>
                <w:iCs/>
                <w:sz w:val="22"/>
                <w:szCs w:val="22"/>
              </w:rPr>
              <w:t>A</w:t>
            </w:r>
            <w:r>
              <w:rPr>
                <w:i/>
                <w:iCs/>
                <w:sz w:val="22"/>
                <w:szCs w:val="22"/>
              </w:rPr>
              <w:t>.</w:t>
            </w:r>
            <w:r w:rsidRPr="007260C5">
              <w:rPr>
                <w:i/>
                <w:iCs/>
                <w:sz w:val="22"/>
                <w:szCs w:val="22"/>
              </w:rPr>
              <w:t>S</w:t>
            </w:r>
            <w:r>
              <w:rPr>
                <w:i/>
                <w:iCs/>
                <w:sz w:val="22"/>
                <w:szCs w:val="22"/>
              </w:rPr>
              <w:t>.</w:t>
            </w:r>
          </w:p>
        </w:tc>
      </w:tr>
      <w:tr w:rsidR="00F13F9A" w:rsidRPr="00F23FF9" w14:paraId="254FE72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6FF63DB"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0EA6852E" w14:textId="77777777" w:rsidR="00F13F9A" w:rsidRPr="007260C5"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7260C5">
              <w:rPr>
                <w:i/>
                <w:iCs/>
                <w:sz w:val="22"/>
                <w:szCs w:val="22"/>
              </w:rPr>
              <w:t>R</w:t>
            </w:r>
            <w:r>
              <w:rPr>
                <w:i/>
                <w:iCs/>
                <w:sz w:val="22"/>
                <w:szCs w:val="22"/>
              </w:rPr>
              <w:t>.</w:t>
            </w:r>
            <w:r w:rsidRPr="007260C5">
              <w:rPr>
                <w:i/>
                <w:iCs/>
                <w:sz w:val="22"/>
                <w:szCs w:val="22"/>
              </w:rPr>
              <w:t>A</w:t>
            </w:r>
            <w:r>
              <w:rPr>
                <w:i/>
                <w:iCs/>
                <w:sz w:val="22"/>
                <w:szCs w:val="22"/>
              </w:rPr>
              <w:t>.</w:t>
            </w:r>
            <w:r w:rsidRPr="007260C5">
              <w:rPr>
                <w:i/>
                <w:iCs/>
                <w:sz w:val="22"/>
                <w:szCs w:val="22"/>
              </w:rPr>
              <w:t>S</w:t>
            </w:r>
            <w:r>
              <w:rPr>
                <w:i/>
                <w:iCs/>
                <w:sz w:val="22"/>
                <w:szCs w:val="22"/>
              </w:rPr>
              <w:t>.</w:t>
            </w:r>
          </w:p>
        </w:tc>
      </w:tr>
      <w:tr w:rsidR="00F13F9A" w:rsidRPr="00F23FF9" w14:paraId="186DD41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5640B9B"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6A1DE883" w14:textId="77777777" w:rsidR="00F13F9A" w:rsidRPr="00BF1520"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BF1520">
              <w:rPr>
                <w:sz w:val="22"/>
                <w:szCs w:val="22"/>
              </w:rPr>
              <w:t>A définir : informations du compte client conservé pour archive</w:t>
            </w:r>
            <w:r>
              <w:rPr>
                <w:sz w:val="22"/>
                <w:szCs w:val="22"/>
              </w:rPr>
              <w:t>s</w:t>
            </w:r>
            <w:r w:rsidRPr="00BF1520">
              <w:rPr>
                <w:sz w:val="22"/>
                <w:szCs w:val="22"/>
              </w:rPr>
              <w:t> ? (Cf. législation)</w:t>
            </w:r>
          </w:p>
        </w:tc>
      </w:tr>
    </w:tbl>
    <w:p w14:paraId="486D47EC" w14:textId="77777777" w:rsidR="00F13F9A" w:rsidRDefault="00F13F9A" w:rsidP="00F13F9A">
      <w:pPr>
        <w:pStyle w:val="Titre5"/>
        <w:rPr>
          <w:sz w:val="28"/>
        </w:rPr>
      </w:pPr>
      <w:r>
        <w:br w:type="page"/>
      </w:r>
      <w:bookmarkStart w:id="106" w:name="_Toc43144549"/>
      <w:r>
        <w:lastRenderedPageBreak/>
        <w:t>User story :</w:t>
      </w:r>
      <w:r w:rsidRPr="00877C8A">
        <w:t xml:space="preserve"> Cas d’utilisation « </w:t>
      </w:r>
      <w:r w:rsidRPr="007742A3">
        <w:t>Supprimer son compte</w:t>
      </w:r>
      <w:r>
        <w:t xml:space="preserve"> </w:t>
      </w:r>
      <w:r w:rsidRPr="00877C8A">
        <w:t>»</w:t>
      </w:r>
      <w:bookmarkEnd w:id="106"/>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21F0AF13"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236D07F8" w14:textId="77777777" w:rsidR="00F13F9A" w:rsidRPr="00877C8A" w:rsidRDefault="00F13F9A" w:rsidP="006B4A33">
            <w:pPr>
              <w:jc w:val="center"/>
            </w:pPr>
            <w:r>
              <w:t>6</w:t>
            </w:r>
          </w:p>
        </w:tc>
        <w:tc>
          <w:tcPr>
            <w:tcW w:w="8930" w:type="dxa"/>
            <w:gridSpan w:val="3"/>
            <w:tcBorders>
              <w:left w:val="single" w:sz="4" w:space="0" w:color="FFFFFF"/>
              <w:right w:val="single" w:sz="4" w:space="0" w:color="FFFFFF"/>
            </w:tcBorders>
          </w:tcPr>
          <w:p w14:paraId="28D789C4"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obtenir la page « supprimer son compte ».</w:t>
            </w:r>
          </w:p>
        </w:tc>
        <w:tc>
          <w:tcPr>
            <w:tcW w:w="425" w:type="dxa"/>
            <w:tcBorders>
              <w:left w:val="single" w:sz="4" w:space="0" w:color="FFFFFF"/>
            </w:tcBorders>
          </w:tcPr>
          <w:p w14:paraId="6FCCE16B"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569562E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9792047" w14:textId="77777777" w:rsidR="00F13F9A" w:rsidRPr="00877C8A" w:rsidRDefault="00F13F9A" w:rsidP="006B4A33">
            <w:pPr>
              <w:jc w:val="center"/>
            </w:pPr>
            <w:r w:rsidRPr="00E44B00">
              <w:rPr>
                <w:noProof/>
                <w:sz w:val="22"/>
                <w:szCs w:val="22"/>
              </w:rPr>
              <w:drawing>
                <wp:inline distT="0" distB="0" distL="0" distR="0" wp14:anchorId="0E31EC54" wp14:editId="2C440522">
                  <wp:extent cx="195073" cy="151765"/>
                  <wp:effectExtent l="0" t="0" r="0" b="635"/>
                  <wp:docPr id="543" name="Imag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6D81C5C"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4BC4C3B9"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ohamed, client</w:t>
            </w:r>
            <w:r w:rsidRPr="00877C8A">
              <w:t>.</w:t>
            </w:r>
          </w:p>
        </w:tc>
      </w:tr>
      <w:tr w:rsidR="00F13F9A" w:rsidRPr="00877C8A" w14:paraId="5FCACA70"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C010C51" w14:textId="77777777" w:rsidR="00F13F9A" w:rsidRPr="00877C8A" w:rsidRDefault="00F13F9A" w:rsidP="006B4A33">
            <w:pPr>
              <w:jc w:val="center"/>
            </w:pPr>
            <w:r w:rsidRPr="00E44B00">
              <w:rPr>
                <w:noProof/>
                <w:sz w:val="22"/>
                <w:szCs w:val="22"/>
              </w:rPr>
              <w:drawing>
                <wp:inline distT="0" distB="0" distL="0" distR="0" wp14:anchorId="4885A46F" wp14:editId="4A020590">
                  <wp:extent cx="175285" cy="165060"/>
                  <wp:effectExtent l="0" t="0" r="0" b="6985"/>
                  <wp:docPr id="544" name="Imag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0F4260B0"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0083EA93"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puisse accéder à la page </w:t>
            </w:r>
            <w:r>
              <w:t>« supprimer mon compte »</w:t>
            </w:r>
            <w:r w:rsidRPr="00877C8A">
              <w:t>.</w:t>
            </w:r>
          </w:p>
        </w:tc>
      </w:tr>
      <w:tr w:rsidR="00F13F9A" w:rsidRPr="00877C8A" w14:paraId="2344AF73"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1C51E02" w14:textId="77777777" w:rsidR="00F13F9A" w:rsidRPr="00877C8A" w:rsidRDefault="00F13F9A" w:rsidP="006B4A33">
            <w:pPr>
              <w:jc w:val="center"/>
            </w:pPr>
            <w:r w:rsidRPr="00E44B00">
              <w:rPr>
                <w:noProof/>
                <w:sz w:val="22"/>
                <w:szCs w:val="22"/>
              </w:rPr>
              <w:drawing>
                <wp:inline distT="0" distB="0" distL="0" distR="0" wp14:anchorId="4A9C2F31" wp14:editId="64CB4862">
                  <wp:extent cx="160678" cy="158573"/>
                  <wp:effectExtent l="0" t="0" r="0" b="0"/>
                  <wp:docPr id="545" name="Imag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021CE03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28D234E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w:t>
            </w:r>
            <w:r w:rsidRPr="00877C8A">
              <w:t xml:space="preserve">pouvoir </w:t>
            </w:r>
            <w:r>
              <w:t>confirmer mon choix.</w:t>
            </w:r>
          </w:p>
        </w:tc>
      </w:tr>
      <w:tr w:rsidR="00F13F9A" w:rsidRPr="00877C8A" w14:paraId="6053E978"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1D0B94B0" w14:textId="77777777" w:rsidR="00F13F9A" w:rsidRPr="00E37337" w:rsidRDefault="00F13F9A" w:rsidP="006B4A33">
            <w:r w:rsidRPr="00E72392">
              <w:rPr>
                <w:sz w:val="22"/>
                <w:szCs w:val="22"/>
              </w:rPr>
              <w:t>Critères d’acceptations</w:t>
            </w:r>
          </w:p>
        </w:tc>
      </w:tr>
      <w:tr w:rsidR="00F13F9A" w:rsidRPr="00877C8A" w14:paraId="501D923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E309004" w14:textId="77777777" w:rsidR="00F13F9A" w:rsidRPr="00877C8A" w:rsidRDefault="00F13F9A" w:rsidP="006B4A33">
            <w:pPr>
              <w:jc w:val="center"/>
            </w:pPr>
            <w:r w:rsidRPr="00E44B00">
              <w:rPr>
                <w:noProof/>
                <w:sz w:val="22"/>
                <w:szCs w:val="22"/>
              </w:rPr>
              <w:drawing>
                <wp:inline distT="0" distB="0" distL="0" distR="0" wp14:anchorId="65A4D2C8" wp14:editId="7F37342B">
                  <wp:extent cx="163599" cy="163599"/>
                  <wp:effectExtent l="0" t="0" r="8255" b="8255"/>
                  <wp:docPr id="546" name="Imag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811A0B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5750C189"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je</w:t>
            </w:r>
            <w:proofErr w:type="gramEnd"/>
            <w:r w:rsidRPr="00877C8A">
              <w:t xml:space="preserve"> suis </w:t>
            </w:r>
            <w:r>
              <w:t xml:space="preserve">connecté et </w:t>
            </w:r>
            <w:r w:rsidRPr="00877C8A">
              <w:t>sur la page d’accueil</w:t>
            </w:r>
            <w:r>
              <w:t xml:space="preserve"> « modifier son profil ».</w:t>
            </w:r>
          </w:p>
        </w:tc>
      </w:tr>
      <w:tr w:rsidR="00F13F9A" w:rsidRPr="00877C8A" w14:paraId="7075DABB"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9801677" w14:textId="77777777" w:rsidR="00F13F9A" w:rsidRPr="00877C8A" w:rsidRDefault="00F13F9A" w:rsidP="006B4A33">
            <w:pPr>
              <w:jc w:val="center"/>
            </w:pPr>
            <w:r w:rsidRPr="00E44B00">
              <w:rPr>
                <w:noProof/>
                <w:sz w:val="22"/>
                <w:szCs w:val="22"/>
              </w:rPr>
              <w:drawing>
                <wp:inline distT="0" distB="0" distL="0" distR="0" wp14:anchorId="03D95CF2" wp14:editId="44CF6530">
                  <wp:extent cx="157729" cy="171379"/>
                  <wp:effectExtent l="0" t="0" r="0" b="635"/>
                  <wp:docPr id="547" name="Imag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61EA80B6"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7C58A9C5"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clique sur «</w:t>
            </w:r>
            <w:r>
              <w:t xml:space="preserve"> supprimer son compte ».</w:t>
            </w:r>
          </w:p>
        </w:tc>
      </w:tr>
      <w:tr w:rsidR="00F13F9A" w:rsidRPr="00877C8A" w14:paraId="7C4FCD8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45534FC" w14:textId="77777777" w:rsidR="00F13F9A" w:rsidRPr="00877C8A" w:rsidRDefault="00F13F9A" w:rsidP="006B4A33">
            <w:pPr>
              <w:jc w:val="center"/>
            </w:pPr>
            <w:r w:rsidRPr="00E44B00">
              <w:rPr>
                <w:noProof/>
                <w:sz w:val="22"/>
                <w:szCs w:val="22"/>
              </w:rPr>
              <w:drawing>
                <wp:inline distT="0" distB="0" distL="0" distR="0" wp14:anchorId="6369C1E5" wp14:editId="6B4057C3">
                  <wp:extent cx="157756" cy="162610"/>
                  <wp:effectExtent l="0" t="0" r="0" b="8890"/>
                  <wp:docPr id="548" name="Imag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3DEADE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0C1F7E5"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un</w:t>
            </w:r>
            <w:proofErr w:type="gramEnd"/>
            <w:r>
              <w:t xml:space="preserve"> message de confirmation.</w:t>
            </w:r>
          </w:p>
        </w:tc>
      </w:tr>
    </w:tbl>
    <w:p w14:paraId="1C8C9CDF"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0A5EA449"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596ACEFB" w14:textId="77777777" w:rsidR="00F13F9A" w:rsidRPr="00877C8A" w:rsidRDefault="00F13F9A" w:rsidP="006B4A33">
            <w:pPr>
              <w:jc w:val="center"/>
            </w:pPr>
            <w:r>
              <w:t>7</w:t>
            </w:r>
          </w:p>
        </w:tc>
        <w:tc>
          <w:tcPr>
            <w:tcW w:w="8930" w:type="dxa"/>
            <w:gridSpan w:val="3"/>
            <w:tcBorders>
              <w:left w:val="single" w:sz="4" w:space="0" w:color="FFFFFF"/>
              <w:right w:val="single" w:sz="4" w:space="0" w:color="FFFFFF"/>
            </w:tcBorders>
          </w:tcPr>
          <w:p w14:paraId="71936752"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rsidRPr="00877C8A">
              <w:t xml:space="preserve">Un </w:t>
            </w:r>
            <w:r>
              <w:t>client</w:t>
            </w:r>
            <w:r w:rsidRPr="00877C8A">
              <w:t xml:space="preserve"> </w:t>
            </w:r>
            <w:r>
              <w:t>souhaite supprimer définitivement son compte.</w:t>
            </w:r>
          </w:p>
        </w:tc>
        <w:tc>
          <w:tcPr>
            <w:tcW w:w="425" w:type="dxa"/>
            <w:tcBorders>
              <w:left w:val="single" w:sz="4" w:space="0" w:color="FFFFFF"/>
            </w:tcBorders>
          </w:tcPr>
          <w:p w14:paraId="3EEFA375"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05FF9B4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BD143C2" w14:textId="77777777" w:rsidR="00F13F9A" w:rsidRPr="00877C8A" w:rsidRDefault="00F13F9A" w:rsidP="006B4A33">
            <w:pPr>
              <w:jc w:val="center"/>
            </w:pPr>
            <w:r w:rsidRPr="00E44B00">
              <w:rPr>
                <w:noProof/>
                <w:sz w:val="22"/>
                <w:szCs w:val="22"/>
              </w:rPr>
              <w:drawing>
                <wp:inline distT="0" distB="0" distL="0" distR="0" wp14:anchorId="1E73D16C" wp14:editId="5C35E031">
                  <wp:extent cx="195073" cy="151765"/>
                  <wp:effectExtent l="0" t="0" r="0" b="635"/>
                  <wp:docPr id="537" name="Imag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56214F01"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6E0B7FF"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ohamed, client</w:t>
            </w:r>
            <w:r w:rsidRPr="00877C8A">
              <w:t>.</w:t>
            </w:r>
          </w:p>
        </w:tc>
      </w:tr>
      <w:tr w:rsidR="00F13F9A" w:rsidRPr="00877C8A" w14:paraId="69E4C628"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9F51DB5" w14:textId="77777777" w:rsidR="00F13F9A" w:rsidRPr="00877C8A" w:rsidRDefault="00F13F9A" w:rsidP="006B4A33">
            <w:pPr>
              <w:jc w:val="center"/>
            </w:pPr>
            <w:r w:rsidRPr="00E44B00">
              <w:rPr>
                <w:noProof/>
                <w:sz w:val="22"/>
                <w:szCs w:val="22"/>
              </w:rPr>
              <w:drawing>
                <wp:inline distT="0" distB="0" distL="0" distR="0" wp14:anchorId="19E6AE57" wp14:editId="41BB00B8">
                  <wp:extent cx="175285" cy="165060"/>
                  <wp:effectExtent l="0" t="0" r="0" b="6985"/>
                  <wp:docPr id="538" name="Imag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0B816899"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7E965FC3"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mon</w:t>
            </w:r>
            <w:proofErr w:type="gramEnd"/>
            <w:r>
              <w:t xml:space="preserve"> choix soit enregistré.</w:t>
            </w:r>
          </w:p>
        </w:tc>
      </w:tr>
      <w:tr w:rsidR="00F13F9A" w:rsidRPr="00877C8A" w14:paraId="300473E6"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892D25D" w14:textId="77777777" w:rsidR="00F13F9A" w:rsidRPr="00877C8A" w:rsidRDefault="00F13F9A" w:rsidP="006B4A33">
            <w:pPr>
              <w:jc w:val="center"/>
            </w:pPr>
            <w:r w:rsidRPr="00E44B00">
              <w:rPr>
                <w:noProof/>
                <w:sz w:val="22"/>
                <w:szCs w:val="22"/>
              </w:rPr>
              <w:drawing>
                <wp:inline distT="0" distB="0" distL="0" distR="0" wp14:anchorId="3E1766C4" wp14:editId="22CE3177">
                  <wp:extent cx="160678" cy="158573"/>
                  <wp:effectExtent l="0" t="0" r="0" b="0"/>
                  <wp:docPr id="539" name="Imag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039CE77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35699EF9"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constater que mon compte client est supprimé.</w:t>
            </w:r>
          </w:p>
        </w:tc>
      </w:tr>
      <w:tr w:rsidR="00F13F9A" w:rsidRPr="00877C8A" w14:paraId="4A672FFC"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5DF164C" w14:textId="77777777" w:rsidR="00F13F9A" w:rsidRPr="00E37337" w:rsidRDefault="00F13F9A" w:rsidP="006B4A33">
            <w:r w:rsidRPr="00E72392">
              <w:rPr>
                <w:sz w:val="22"/>
                <w:szCs w:val="22"/>
              </w:rPr>
              <w:t>Critères d’acceptations</w:t>
            </w:r>
          </w:p>
        </w:tc>
      </w:tr>
      <w:tr w:rsidR="00F13F9A" w:rsidRPr="00877C8A" w14:paraId="6146652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3A8B03C" w14:textId="77777777" w:rsidR="00F13F9A" w:rsidRPr="00877C8A" w:rsidRDefault="00F13F9A" w:rsidP="006B4A33">
            <w:pPr>
              <w:jc w:val="center"/>
            </w:pPr>
            <w:r w:rsidRPr="00E44B00">
              <w:rPr>
                <w:noProof/>
                <w:sz w:val="22"/>
                <w:szCs w:val="22"/>
              </w:rPr>
              <w:drawing>
                <wp:inline distT="0" distB="0" distL="0" distR="0" wp14:anchorId="5B4C67EA" wp14:editId="1D3B5301">
                  <wp:extent cx="163599" cy="163599"/>
                  <wp:effectExtent l="0" t="0" r="8255" b="8255"/>
                  <wp:docPr id="540" name="Imag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97DD7E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5BD04DD2"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ai</w:t>
            </w:r>
            <w:proofErr w:type="gramEnd"/>
            <w:r>
              <w:t xml:space="preserve"> lu le message d’avertissement.</w:t>
            </w:r>
          </w:p>
        </w:tc>
      </w:tr>
      <w:tr w:rsidR="00F13F9A" w:rsidRPr="00877C8A" w14:paraId="5B95D8AE"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4A275C8" w14:textId="77777777" w:rsidR="00F13F9A" w:rsidRPr="00877C8A" w:rsidRDefault="00F13F9A" w:rsidP="006B4A33">
            <w:pPr>
              <w:jc w:val="center"/>
            </w:pPr>
            <w:r w:rsidRPr="00E44B00">
              <w:rPr>
                <w:noProof/>
                <w:sz w:val="22"/>
                <w:szCs w:val="22"/>
              </w:rPr>
              <w:drawing>
                <wp:inline distT="0" distB="0" distL="0" distR="0" wp14:anchorId="07EBFC6C" wp14:editId="033F7169">
                  <wp:extent cx="157729" cy="171379"/>
                  <wp:effectExtent l="0" t="0" r="0" b="635"/>
                  <wp:docPr id="541" name="Imag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478D6ED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17E2319B"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 supprimer définitivement mon compte ».</w:t>
            </w:r>
          </w:p>
        </w:tc>
      </w:tr>
      <w:tr w:rsidR="00F13F9A" w:rsidRPr="00877C8A" w14:paraId="0E08581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EA66F18" w14:textId="77777777" w:rsidR="00F13F9A" w:rsidRPr="00877C8A" w:rsidRDefault="00F13F9A" w:rsidP="006B4A33">
            <w:pPr>
              <w:jc w:val="center"/>
            </w:pPr>
            <w:r w:rsidRPr="00E44B00">
              <w:rPr>
                <w:noProof/>
                <w:sz w:val="22"/>
                <w:szCs w:val="22"/>
              </w:rPr>
              <w:drawing>
                <wp:inline distT="0" distB="0" distL="0" distR="0" wp14:anchorId="33EE8922" wp14:editId="610FBBD6">
                  <wp:extent cx="157756" cy="162610"/>
                  <wp:effectExtent l="0" t="0" r="0" b="8890"/>
                  <wp:docPr id="542" name="Imag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200A41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DA2EA6F"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w:t>
            </w:r>
            <w:proofErr w:type="gramEnd"/>
            <w:r>
              <w:t xml:space="preserve"> suppression du compte de la BDD des comptes clients actifs, et l’archivage des données conservables.</w:t>
            </w:r>
          </w:p>
        </w:tc>
      </w:tr>
    </w:tbl>
    <w:p w14:paraId="7128A4A0" w14:textId="77777777" w:rsidR="00F13F9A" w:rsidRPr="00F2027C" w:rsidRDefault="00F13F9A" w:rsidP="00F13F9A">
      <w:pPr>
        <w:pStyle w:val="Corpsdetexte"/>
      </w:pPr>
    </w:p>
    <w:p w14:paraId="3F407D65" w14:textId="77777777" w:rsidR="00F13F9A" w:rsidRDefault="00F13F9A" w:rsidP="00F13F9A">
      <w:pPr>
        <w:widowControl/>
        <w:suppressAutoHyphens w:val="0"/>
      </w:pPr>
      <w:r>
        <w:br w:type="page"/>
      </w:r>
    </w:p>
    <w:p w14:paraId="28175B7E" w14:textId="77777777" w:rsidR="00F13F9A" w:rsidRDefault="00F13F9A" w:rsidP="00F13F9A">
      <w:pPr>
        <w:pStyle w:val="Titre2"/>
      </w:pPr>
      <w:bookmarkStart w:id="107" w:name="_Toc43144550"/>
      <w:bookmarkStart w:id="108" w:name="_Toc67944808"/>
      <w:r w:rsidRPr="00D002D3">
        <w:lastRenderedPageBreak/>
        <w:t xml:space="preserve">Package </w:t>
      </w:r>
      <w:r>
        <w:t>interface administrer</w:t>
      </w:r>
      <w:bookmarkEnd w:id="107"/>
      <w:bookmarkEnd w:id="108"/>
    </w:p>
    <w:p w14:paraId="231DB569" w14:textId="77777777" w:rsidR="00F13F9A" w:rsidRDefault="00F13F9A" w:rsidP="00F13F9A">
      <w:pPr>
        <w:pStyle w:val="Titre3"/>
      </w:pPr>
      <w:bookmarkStart w:id="109" w:name="_Toc43144551"/>
      <w:bookmarkStart w:id="110" w:name="_Toc67944809"/>
      <w:r>
        <w:t>USE CASE : Administrer</w:t>
      </w:r>
      <w:bookmarkEnd w:id="109"/>
      <w:bookmarkEnd w:id="110"/>
    </w:p>
    <w:p w14:paraId="45C53F4E" w14:textId="77777777" w:rsidR="00F13F9A" w:rsidRPr="002157FC" w:rsidRDefault="00F13F9A" w:rsidP="00F13F9A">
      <w:r>
        <w:t xml:space="preserve">Les dirigeants de l’entreprise doivent avoir des comptes avec des </w:t>
      </w:r>
      <w:r w:rsidRPr="00BC2E92">
        <w:rPr>
          <w:b/>
          <w:bCs/>
        </w:rPr>
        <w:t>privilèges</w:t>
      </w:r>
      <w:r>
        <w:t xml:space="preserve"> supérieurs. Notamment pour la gestion des comptes utilisateurs de leurs employés (et des responsables de point de vente pour la direction du groupe). Et également d’avoir accès aux outils de gestion des stocks, de mises à jour et de consultation des indicateurs.</w:t>
      </w:r>
    </w:p>
    <w:p w14:paraId="3B1A7C16" w14:textId="77777777" w:rsidR="00F13F9A" w:rsidRDefault="00F13F9A" w:rsidP="00F13F9A">
      <w:pPr>
        <w:pStyle w:val="Corpsdetexte"/>
        <w:jc w:val="center"/>
      </w:pPr>
      <w:r>
        <w:object w:dxaOrig="8971" w:dyaOrig="8971" w14:anchorId="6C7A9AB4">
          <v:shape id="_x0000_i1036" type="#_x0000_t75" style="width:447.2pt;height:447.2pt" o:ole="">
            <v:imagedata r:id="rId76" o:title=""/>
          </v:shape>
          <o:OLEObject Type="Embed" ProgID="Visio.Drawing.15" ShapeID="_x0000_i1036" DrawAspect="Content" ObjectID="_1678559123" r:id="rId77"/>
        </w:object>
      </w:r>
    </w:p>
    <w:p w14:paraId="02172F4A" w14:textId="77777777" w:rsidR="00F13F9A" w:rsidRDefault="00F13F9A" w:rsidP="00F13F9A">
      <w:pPr>
        <w:widowControl/>
        <w:suppressAutoHyphens w:val="0"/>
      </w:pPr>
      <w:r>
        <w:br w:type="page"/>
      </w:r>
    </w:p>
    <w:p w14:paraId="4E7DCE73" w14:textId="77777777" w:rsidR="00F13F9A" w:rsidRPr="00D002D3" w:rsidRDefault="00F13F9A" w:rsidP="00F13F9A">
      <w:pPr>
        <w:pStyle w:val="Titre4"/>
      </w:pPr>
      <w:bookmarkStart w:id="111" w:name="_Toc43144552"/>
      <w:r w:rsidRPr="00D002D3">
        <w:lastRenderedPageBreak/>
        <w:t>UC</w:t>
      </w:r>
      <w:r>
        <w:t>5-P2</w:t>
      </w:r>
      <w:r w:rsidRPr="00D002D3">
        <w:t xml:space="preserve"> – Cas d’utilisation </w:t>
      </w:r>
      <w:r>
        <w:t>« Gérer les stocks d'ingrédients »</w:t>
      </w:r>
      <w:bookmarkEnd w:id="111"/>
    </w:p>
    <w:tbl>
      <w:tblPr>
        <w:tblStyle w:val="TableauGrille5Fonc-Accentuation5"/>
        <w:tblW w:w="9917" w:type="dxa"/>
        <w:tblLayout w:type="fixed"/>
        <w:tblLook w:val="04A0" w:firstRow="1" w:lastRow="0" w:firstColumn="1" w:lastColumn="0" w:noHBand="0" w:noVBand="1"/>
      </w:tblPr>
      <w:tblGrid>
        <w:gridCol w:w="2263"/>
        <w:gridCol w:w="4181"/>
        <w:gridCol w:w="2047"/>
        <w:gridCol w:w="1426"/>
      </w:tblGrid>
      <w:tr w:rsidR="00F13F9A" w:rsidRPr="00F23FF9" w14:paraId="73FF9F0B"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B65DDD5" w14:textId="77777777" w:rsidR="00F13F9A" w:rsidRPr="00F23FF9" w:rsidRDefault="00F13F9A" w:rsidP="006B4A33">
            <w:pPr>
              <w:pStyle w:val="En-tte"/>
              <w:keepNext/>
              <w:rPr>
                <w:sz w:val="22"/>
                <w:szCs w:val="22"/>
              </w:rPr>
            </w:pPr>
            <w:r w:rsidRPr="00F23FF9">
              <w:rPr>
                <w:sz w:val="22"/>
                <w:szCs w:val="22"/>
              </w:rPr>
              <w:t>UC</w:t>
            </w:r>
            <w:r>
              <w:rPr>
                <w:sz w:val="22"/>
                <w:szCs w:val="22"/>
              </w:rPr>
              <w:t>5-P2</w:t>
            </w:r>
          </w:p>
        </w:tc>
        <w:tc>
          <w:tcPr>
            <w:tcW w:w="4181" w:type="dxa"/>
            <w:vAlign w:val="center"/>
          </w:tcPr>
          <w:p w14:paraId="1DFC0CDF"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2047" w:type="dxa"/>
            <w:vAlign w:val="center"/>
          </w:tcPr>
          <w:p w14:paraId="69868E57"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426" w:type="dxa"/>
            <w:vAlign w:val="center"/>
          </w:tcPr>
          <w:p w14:paraId="6A0F9CCF"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40A348C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0854DC7" w14:textId="77777777" w:rsidR="00F13F9A" w:rsidRPr="00F23FF9" w:rsidRDefault="00F13F9A" w:rsidP="006B4A33">
            <w:pPr>
              <w:pStyle w:val="En-tte"/>
              <w:keepNext/>
              <w:rPr>
                <w:sz w:val="22"/>
                <w:szCs w:val="22"/>
              </w:rPr>
            </w:pPr>
            <w:r>
              <w:rPr>
                <w:sz w:val="22"/>
                <w:szCs w:val="22"/>
              </w:rPr>
              <w:t>NOM</w:t>
            </w:r>
          </w:p>
        </w:tc>
        <w:tc>
          <w:tcPr>
            <w:tcW w:w="7654" w:type="dxa"/>
            <w:gridSpan w:val="3"/>
            <w:shd w:val="clear" w:color="auto" w:fill="5B9BD5" w:themeFill="accent5"/>
            <w:vAlign w:val="center"/>
          </w:tcPr>
          <w:p w14:paraId="05058A9C"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7E26AD">
              <w:rPr>
                <w:b/>
                <w:bCs/>
                <w:color w:val="FFFFFF" w:themeColor="background1"/>
                <w:sz w:val="22"/>
                <w:szCs w:val="22"/>
              </w:rPr>
              <w:t>Gérer les stocks d'ingrédients</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3A36FCD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32CE146" w14:textId="77777777" w:rsidR="00F13F9A" w:rsidRPr="00F23FF9" w:rsidRDefault="00F13F9A" w:rsidP="006B4A33">
            <w:pPr>
              <w:pStyle w:val="En-tte"/>
              <w:keepNext/>
              <w:rPr>
                <w:sz w:val="22"/>
                <w:szCs w:val="22"/>
              </w:rPr>
            </w:pPr>
            <w:r>
              <w:rPr>
                <w:sz w:val="22"/>
                <w:szCs w:val="22"/>
              </w:rPr>
              <w:t>PACKAGE</w:t>
            </w:r>
          </w:p>
        </w:tc>
        <w:tc>
          <w:tcPr>
            <w:tcW w:w="7654" w:type="dxa"/>
            <w:gridSpan w:val="3"/>
            <w:shd w:val="clear" w:color="auto" w:fill="5B9BD5" w:themeFill="accent5"/>
            <w:vAlign w:val="center"/>
          </w:tcPr>
          <w:p w14:paraId="7BCB1D7B"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dministrer</w:t>
            </w:r>
          </w:p>
        </w:tc>
      </w:tr>
      <w:tr w:rsidR="00F13F9A" w:rsidRPr="00F23FF9" w14:paraId="26F5824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A8E48AD" w14:textId="77777777" w:rsidR="00F13F9A" w:rsidRPr="00F23FF9" w:rsidRDefault="00F13F9A" w:rsidP="006B4A33">
            <w:pPr>
              <w:pStyle w:val="En-tte"/>
              <w:keepNext/>
              <w:rPr>
                <w:sz w:val="22"/>
                <w:szCs w:val="22"/>
              </w:rPr>
            </w:pPr>
            <w:r w:rsidRPr="00F23FF9">
              <w:rPr>
                <w:sz w:val="22"/>
                <w:szCs w:val="22"/>
              </w:rPr>
              <w:t>DESCRIPTION</w:t>
            </w:r>
          </w:p>
        </w:tc>
        <w:tc>
          <w:tcPr>
            <w:tcW w:w="7654" w:type="dxa"/>
            <w:gridSpan w:val="3"/>
            <w:vAlign w:val="center"/>
          </w:tcPr>
          <w:p w14:paraId="6F86F1C2"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n responsable de pdv ou la direction du groupe doit pouvoir gérer les stocks d’ingrédients et solliciter le système fournisseurs, d’un point de vente.</w:t>
            </w:r>
          </w:p>
        </w:tc>
      </w:tr>
      <w:tr w:rsidR="00F13F9A" w:rsidRPr="00F23FF9" w14:paraId="238EE46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394DAA8" w14:textId="77777777" w:rsidR="00F13F9A" w:rsidRPr="00F23FF9" w:rsidRDefault="00F13F9A" w:rsidP="006B4A33">
            <w:pPr>
              <w:pStyle w:val="En-tte"/>
              <w:keepNext/>
              <w:rPr>
                <w:sz w:val="22"/>
                <w:szCs w:val="22"/>
              </w:rPr>
            </w:pPr>
            <w:r w:rsidRPr="00F23FF9">
              <w:rPr>
                <w:sz w:val="22"/>
                <w:szCs w:val="22"/>
              </w:rPr>
              <w:t>ACTEURS</w:t>
            </w:r>
          </w:p>
        </w:tc>
        <w:tc>
          <w:tcPr>
            <w:tcW w:w="7654" w:type="dxa"/>
            <w:gridSpan w:val="3"/>
            <w:vAlign w:val="center"/>
          </w:tcPr>
          <w:p w14:paraId="70951D38"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Responsable pdv – Direction du groupe</w:t>
            </w:r>
          </w:p>
        </w:tc>
      </w:tr>
      <w:tr w:rsidR="00F13F9A" w:rsidRPr="00F23FF9" w14:paraId="1BBD3F2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BDD3562" w14:textId="77777777" w:rsidR="00F13F9A" w:rsidRPr="00F23FF9" w:rsidRDefault="00F13F9A" w:rsidP="006B4A33">
            <w:pPr>
              <w:pStyle w:val="En-tte"/>
              <w:keepNext/>
              <w:rPr>
                <w:sz w:val="22"/>
                <w:szCs w:val="22"/>
              </w:rPr>
            </w:pPr>
            <w:r w:rsidRPr="00F23FF9">
              <w:rPr>
                <w:sz w:val="22"/>
                <w:szCs w:val="22"/>
              </w:rPr>
              <w:t>PRE-CONDITIONS</w:t>
            </w:r>
          </w:p>
        </w:tc>
        <w:tc>
          <w:tcPr>
            <w:tcW w:w="7654" w:type="dxa"/>
            <w:gridSpan w:val="3"/>
            <w:vAlign w:val="center"/>
          </w:tcPr>
          <w:p w14:paraId="3055D502" w14:textId="77777777" w:rsidR="00F13F9A" w:rsidRPr="005F42AB" w:rsidRDefault="00F13F9A" w:rsidP="006B4A33">
            <w:pPr>
              <w:pStyle w:val="Contenudetableau"/>
              <w:numPr>
                <w:ilvl w:val="0"/>
                <w:numId w:val="47"/>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67D9707C" w14:textId="77777777" w:rsidR="00F13F9A" w:rsidRPr="00F23FF9" w:rsidRDefault="00F13F9A" w:rsidP="006B4A33">
            <w:pPr>
              <w:pStyle w:val="Contenudetableau"/>
              <w:numPr>
                <w:ilvl w:val="0"/>
                <w:numId w:val="47"/>
              </w:numPr>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 xml:space="preserve">L’utilisateur </w:t>
            </w:r>
            <w:r>
              <w:rPr>
                <w:sz w:val="22"/>
                <w:szCs w:val="22"/>
              </w:rPr>
              <w:t>est sur la page administrer un point de vente.</w:t>
            </w:r>
          </w:p>
        </w:tc>
      </w:tr>
      <w:tr w:rsidR="00F13F9A" w:rsidRPr="00F23FF9" w14:paraId="4794356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62DA466" w14:textId="77777777" w:rsidR="00F13F9A" w:rsidRPr="00F23FF9" w:rsidRDefault="00F13F9A" w:rsidP="006B4A33">
            <w:pPr>
              <w:pStyle w:val="En-tte"/>
              <w:keepNext/>
              <w:rPr>
                <w:sz w:val="22"/>
                <w:szCs w:val="22"/>
              </w:rPr>
            </w:pPr>
            <w:r w:rsidRPr="00F23FF9">
              <w:rPr>
                <w:sz w:val="22"/>
                <w:szCs w:val="22"/>
              </w:rPr>
              <w:t>DONNEES EN ENTREE</w:t>
            </w:r>
          </w:p>
        </w:tc>
        <w:tc>
          <w:tcPr>
            <w:tcW w:w="7654" w:type="dxa"/>
            <w:gridSpan w:val="3"/>
            <w:vAlign w:val="center"/>
          </w:tcPr>
          <w:p w14:paraId="6008AAFA"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a demandé la page « </w:t>
            </w:r>
            <w:r w:rsidRPr="00C77F34">
              <w:rPr>
                <w:sz w:val="22"/>
                <w:szCs w:val="22"/>
              </w:rPr>
              <w:t>Gérer les stocks d’ingrédients »</w:t>
            </w:r>
            <w:r>
              <w:rPr>
                <w:sz w:val="22"/>
                <w:szCs w:val="22"/>
              </w:rPr>
              <w:t>.</w:t>
            </w:r>
          </w:p>
        </w:tc>
      </w:tr>
      <w:tr w:rsidR="00F13F9A" w:rsidRPr="00F23FF9" w14:paraId="7394E5D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1BD27310" w14:textId="77777777" w:rsidR="00F13F9A" w:rsidRPr="00F23FF9" w:rsidRDefault="00F13F9A" w:rsidP="006B4A33">
            <w:pPr>
              <w:pStyle w:val="Contenudetableau"/>
              <w:rPr>
                <w:sz w:val="22"/>
                <w:szCs w:val="22"/>
              </w:rPr>
            </w:pPr>
            <w:r>
              <w:rPr>
                <w:sz w:val="22"/>
                <w:szCs w:val="22"/>
              </w:rPr>
              <w:t>SCENARIO NOMINAL</w:t>
            </w:r>
          </w:p>
        </w:tc>
      </w:tr>
      <w:tr w:rsidR="00F13F9A" w:rsidRPr="00F23FF9" w14:paraId="4E12837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0" w:type="auto"/>
              <w:tblInd w:w="21" w:type="dxa"/>
              <w:tblLayout w:type="fixed"/>
              <w:tblLook w:val="0420" w:firstRow="1" w:lastRow="0" w:firstColumn="0" w:lastColumn="0" w:noHBand="0" w:noVBand="1"/>
            </w:tblPr>
            <w:tblGrid>
              <w:gridCol w:w="714"/>
              <w:gridCol w:w="3118"/>
              <w:gridCol w:w="5812"/>
            </w:tblGrid>
            <w:tr w:rsidR="00F13F9A" w:rsidRPr="00F23FF9" w14:paraId="6BDB726A"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3241FEFC"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18" w:type="dxa"/>
                  <w:tcBorders>
                    <w:bottom w:val="single" w:sz="4" w:space="0" w:color="FFFFFF" w:themeColor="background1"/>
                    <w:right w:val="single" w:sz="4" w:space="0" w:color="FFFFFF" w:themeColor="background1"/>
                  </w:tcBorders>
                  <w:vAlign w:val="center"/>
                  <w:hideMark/>
                </w:tcPr>
                <w:p w14:paraId="28DFE4E3"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812" w:type="dxa"/>
                  <w:tcBorders>
                    <w:left w:val="single" w:sz="4" w:space="0" w:color="FFFFFF" w:themeColor="background1"/>
                    <w:bottom w:val="single" w:sz="4" w:space="0" w:color="FFFFFF" w:themeColor="background1"/>
                  </w:tcBorders>
                  <w:vAlign w:val="center"/>
                  <w:hideMark/>
                </w:tcPr>
                <w:p w14:paraId="305C9C0D"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67EB027"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CC14896" w14:textId="77777777" w:rsidR="00F13F9A" w:rsidRPr="00F23FF9"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0A9AE6" w14:textId="77777777" w:rsidR="00F13F9A" w:rsidRPr="00F23FF9"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7E565C8" w14:textId="77777777" w:rsidR="00F13F9A" w:rsidRDefault="00F13F9A" w:rsidP="006B4A33">
                  <w:pPr>
                    <w:pStyle w:val="Contenudetableau"/>
                    <w:tabs>
                      <w:tab w:val="left" w:pos="265"/>
                    </w:tabs>
                    <w:rPr>
                      <w:sz w:val="22"/>
                      <w:szCs w:val="22"/>
                    </w:rPr>
                  </w:pPr>
                  <w:r>
                    <w:rPr>
                      <w:sz w:val="22"/>
                      <w:szCs w:val="22"/>
                    </w:rPr>
                    <w:t>Vérifie les privilèges de l’utilisateur pour déterminer le point de vente à afficher.</w:t>
                  </w:r>
                </w:p>
              </w:tc>
            </w:tr>
            <w:tr w:rsidR="00F13F9A" w:rsidRPr="00F23FF9" w14:paraId="0DA77A82"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538A3CE" w14:textId="77777777" w:rsidR="00F13F9A" w:rsidRPr="00F23FF9"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8F0F54B" w14:textId="77777777" w:rsidR="00F13F9A" w:rsidRPr="00F23FF9"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EFF27D2" w14:textId="77777777" w:rsidR="00F13F9A" w:rsidRPr="00F23FF9" w:rsidRDefault="00F13F9A" w:rsidP="006B4A33">
                  <w:pPr>
                    <w:pStyle w:val="Contenudetableau"/>
                    <w:tabs>
                      <w:tab w:val="left" w:pos="265"/>
                    </w:tabs>
                    <w:rPr>
                      <w:sz w:val="22"/>
                      <w:szCs w:val="22"/>
                    </w:rPr>
                  </w:pPr>
                  <w:r>
                    <w:rPr>
                      <w:sz w:val="22"/>
                      <w:szCs w:val="22"/>
                    </w:rPr>
                    <w:t>Affiche la page de gestion des stocks d’ingrédients du point de vente concerné.</w:t>
                  </w:r>
                </w:p>
              </w:tc>
            </w:tr>
            <w:tr w:rsidR="00F13F9A" w:rsidRPr="00F23FF9" w14:paraId="0E120B7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D13912F"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B5AE9D" w14:textId="77777777" w:rsidR="00F13F9A" w:rsidRPr="00F23FF9" w:rsidRDefault="00F13F9A" w:rsidP="006B4A33">
                  <w:pPr>
                    <w:pStyle w:val="Contenudetableau"/>
                    <w:rPr>
                      <w:sz w:val="22"/>
                      <w:szCs w:val="22"/>
                    </w:rPr>
                  </w:pPr>
                  <w:r>
                    <w:rPr>
                      <w:sz w:val="22"/>
                      <w:szCs w:val="22"/>
                    </w:rPr>
                    <w:t>Ajoute ou retire une quantité d’un stock.</w:t>
                  </w: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EF87E4D" w14:textId="77777777" w:rsidR="00F13F9A" w:rsidRPr="00F23FF9" w:rsidRDefault="00F13F9A" w:rsidP="006B4A33">
                  <w:pPr>
                    <w:pStyle w:val="Contenudetableau"/>
                    <w:tabs>
                      <w:tab w:val="left" w:pos="265"/>
                    </w:tabs>
                    <w:rPr>
                      <w:sz w:val="22"/>
                      <w:szCs w:val="22"/>
                    </w:rPr>
                  </w:pPr>
                </w:p>
              </w:tc>
            </w:tr>
            <w:tr w:rsidR="00F13F9A" w:rsidRPr="00F23FF9" w14:paraId="11866912"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54EB69C" w14:textId="77777777" w:rsidR="00F13F9A" w:rsidRPr="00F23FF9"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C06B78" w14:textId="77777777" w:rsidR="00F13F9A" w:rsidRPr="00F23FF9"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BE7AA8B" w14:textId="77777777" w:rsidR="00F13F9A" w:rsidRPr="00F23FF9" w:rsidRDefault="00F13F9A" w:rsidP="006B4A33">
                  <w:pPr>
                    <w:pStyle w:val="Contenudetableau"/>
                    <w:tabs>
                      <w:tab w:val="left" w:pos="265"/>
                    </w:tabs>
                    <w:rPr>
                      <w:sz w:val="22"/>
                      <w:szCs w:val="22"/>
                    </w:rPr>
                  </w:pPr>
                  <w:r>
                    <w:rPr>
                      <w:sz w:val="22"/>
                      <w:szCs w:val="22"/>
                    </w:rPr>
                    <w:t>Enregistre dans la BDD du stock d’ingrédients et affiche la nouvelle quantité du stock.</w:t>
                  </w:r>
                </w:p>
              </w:tc>
            </w:tr>
            <w:tr w:rsidR="00F13F9A" w:rsidRPr="00F23FF9" w14:paraId="4917041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C799175"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ECE1F02" w14:textId="77777777" w:rsidR="00F13F9A" w:rsidRPr="00F23FF9" w:rsidRDefault="00F13F9A" w:rsidP="006B4A33">
                  <w:pPr>
                    <w:pStyle w:val="Contenudetableau"/>
                    <w:rPr>
                      <w:sz w:val="22"/>
                      <w:szCs w:val="22"/>
                    </w:rPr>
                  </w:pPr>
                  <w:r>
                    <w:rPr>
                      <w:sz w:val="22"/>
                      <w:szCs w:val="22"/>
                    </w:rPr>
                    <w:t>Supprime ou ajoute une nouvelle référence au stock.</w:t>
                  </w: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488399D" w14:textId="77777777" w:rsidR="00F13F9A" w:rsidRDefault="00F13F9A" w:rsidP="006B4A33">
                  <w:pPr>
                    <w:pStyle w:val="Contenudetableau"/>
                    <w:tabs>
                      <w:tab w:val="left" w:pos="265"/>
                    </w:tabs>
                    <w:rPr>
                      <w:sz w:val="22"/>
                      <w:szCs w:val="22"/>
                    </w:rPr>
                  </w:pPr>
                </w:p>
              </w:tc>
            </w:tr>
            <w:tr w:rsidR="00F13F9A" w:rsidRPr="00F23FF9" w14:paraId="1F12E82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305C2B3"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F0B11A9" w14:textId="77777777" w:rsidR="00F13F9A"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6B168EB" w14:textId="77777777" w:rsidR="00F13F9A" w:rsidRDefault="00F13F9A" w:rsidP="006B4A33">
                  <w:pPr>
                    <w:pStyle w:val="Contenudetableau"/>
                    <w:tabs>
                      <w:tab w:val="left" w:pos="265"/>
                    </w:tabs>
                    <w:rPr>
                      <w:sz w:val="22"/>
                      <w:szCs w:val="22"/>
                    </w:rPr>
                  </w:pPr>
                  <w:r>
                    <w:rPr>
                      <w:sz w:val="22"/>
                      <w:szCs w:val="22"/>
                    </w:rPr>
                    <w:t>Vérifie les privilèges de l’utilisateur.</w:t>
                  </w:r>
                </w:p>
              </w:tc>
            </w:tr>
            <w:tr w:rsidR="00F13F9A" w:rsidRPr="00F23FF9" w14:paraId="0CE3C84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35FC48E"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C044683" w14:textId="77777777" w:rsidR="00F13F9A"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B120201" w14:textId="77777777" w:rsidR="00F13F9A" w:rsidRDefault="00F13F9A" w:rsidP="006B4A33">
                  <w:pPr>
                    <w:pStyle w:val="Contenudetableau"/>
                    <w:tabs>
                      <w:tab w:val="left" w:pos="265"/>
                    </w:tabs>
                    <w:rPr>
                      <w:sz w:val="22"/>
                      <w:szCs w:val="22"/>
                    </w:rPr>
                  </w:pPr>
                  <w:r>
                    <w:rPr>
                      <w:sz w:val="22"/>
                      <w:szCs w:val="22"/>
                    </w:rPr>
                    <w:t>Si autorisé : demande confirmation à l’utilisateur.</w:t>
                  </w:r>
                </w:p>
              </w:tc>
            </w:tr>
            <w:tr w:rsidR="00F13F9A" w:rsidRPr="00F23FF9" w14:paraId="64C8688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9879640"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19BE727" w14:textId="77777777" w:rsidR="00F13F9A" w:rsidRDefault="00F13F9A" w:rsidP="006B4A33">
                  <w:pPr>
                    <w:pStyle w:val="Contenudetableau"/>
                    <w:rPr>
                      <w:sz w:val="22"/>
                      <w:szCs w:val="22"/>
                    </w:rPr>
                  </w:pPr>
                  <w:r>
                    <w:rPr>
                      <w:sz w:val="22"/>
                      <w:szCs w:val="22"/>
                    </w:rPr>
                    <w:t>Confirme.</w:t>
                  </w: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4FF64BC" w14:textId="77777777" w:rsidR="00F13F9A" w:rsidRDefault="00F13F9A" w:rsidP="006B4A33">
                  <w:pPr>
                    <w:pStyle w:val="Contenudetableau"/>
                    <w:tabs>
                      <w:tab w:val="left" w:pos="265"/>
                    </w:tabs>
                    <w:rPr>
                      <w:sz w:val="22"/>
                      <w:szCs w:val="22"/>
                    </w:rPr>
                  </w:pPr>
                </w:p>
              </w:tc>
            </w:tr>
            <w:tr w:rsidR="00F13F9A" w:rsidRPr="00F23FF9" w14:paraId="134D2FE3"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75EB504"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536094" w14:textId="77777777" w:rsidR="00F13F9A"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4ACC6A3" w14:textId="77777777" w:rsidR="00F13F9A" w:rsidRDefault="00F13F9A" w:rsidP="006B4A33">
                  <w:pPr>
                    <w:pStyle w:val="Contenudetableau"/>
                    <w:tabs>
                      <w:tab w:val="left" w:pos="265"/>
                    </w:tabs>
                    <w:rPr>
                      <w:sz w:val="22"/>
                      <w:szCs w:val="22"/>
                    </w:rPr>
                  </w:pPr>
                  <w:r>
                    <w:rPr>
                      <w:sz w:val="22"/>
                      <w:szCs w:val="22"/>
                    </w:rPr>
                    <w:t>Enregistre dans la BDD du stock d’ingrédients et met à jour l’affichage des références.</w:t>
                  </w:r>
                </w:p>
              </w:tc>
            </w:tr>
            <w:tr w:rsidR="00F13F9A" w:rsidRPr="00F23FF9" w14:paraId="221B34AB"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332D4AF"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016006A" w14:textId="77777777" w:rsidR="00F13F9A" w:rsidRDefault="00F13F9A" w:rsidP="006B4A33">
                  <w:pPr>
                    <w:pStyle w:val="Contenudetableau"/>
                    <w:rPr>
                      <w:sz w:val="22"/>
                      <w:szCs w:val="22"/>
                    </w:rPr>
                  </w:pPr>
                  <w:r>
                    <w:rPr>
                      <w:sz w:val="22"/>
                      <w:szCs w:val="22"/>
                    </w:rPr>
                    <w:t>Ajoute ou retire une quantité de l’option « à commander ».</w:t>
                  </w: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1A96E3" w14:textId="77777777" w:rsidR="00F13F9A" w:rsidRDefault="00F13F9A" w:rsidP="006B4A33">
                  <w:pPr>
                    <w:pStyle w:val="Contenudetableau"/>
                    <w:tabs>
                      <w:tab w:val="left" w:pos="265"/>
                    </w:tabs>
                    <w:rPr>
                      <w:sz w:val="22"/>
                      <w:szCs w:val="22"/>
                    </w:rPr>
                  </w:pPr>
                </w:p>
              </w:tc>
            </w:tr>
            <w:tr w:rsidR="00F13F9A" w:rsidRPr="00F23FF9" w14:paraId="4931022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8C0526D"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26CBF4" w14:textId="77777777" w:rsidR="00F13F9A"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C6B3DDC" w14:textId="77777777" w:rsidR="00F13F9A" w:rsidRDefault="00F13F9A" w:rsidP="006B4A33">
                  <w:pPr>
                    <w:pStyle w:val="Contenudetableau"/>
                    <w:tabs>
                      <w:tab w:val="left" w:pos="265"/>
                    </w:tabs>
                    <w:rPr>
                      <w:sz w:val="22"/>
                      <w:szCs w:val="22"/>
                    </w:rPr>
                  </w:pPr>
                  <w:r>
                    <w:rPr>
                      <w:sz w:val="22"/>
                      <w:szCs w:val="22"/>
                    </w:rPr>
                    <w:t>Enregistre la nouvelle quantité dans la liste « à commander ».</w:t>
                  </w:r>
                </w:p>
              </w:tc>
            </w:tr>
            <w:tr w:rsidR="00F13F9A" w:rsidRPr="00F23FF9" w14:paraId="2848C66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82D6FB5"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2235A29" w14:textId="77777777" w:rsidR="00F13F9A"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467D7C" w14:textId="77777777" w:rsidR="00F13F9A" w:rsidRDefault="00F13F9A" w:rsidP="006B4A33">
                  <w:pPr>
                    <w:pStyle w:val="Contenudetableau"/>
                    <w:tabs>
                      <w:tab w:val="left" w:pos="265"/>
                    </w:tabs>
                    <w:rPr>
                      <w:sz w:val="22"/>
                      <w:szCs w:val="22"/>
                    </w:rPr>
                  </w:pPr>
                  <w:r>
                    <w:rPr>
                      <w:sz w:val="22"/>
                      <w:szCs w:val="22"/>
                    </w:rPr>
                    <w:t>Affiche la liste de références « à commander » et demande validation.</w:t>
                  </w:r>
                </w:p>
              </w:tc>
            </w:tr>
            <w:tr w:rsidR="00F13F9A" w:rsidRPr="00F23FF9" w14:paraId="74A90D4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AF14647"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521BCE0" w14:textId="77777777" w:rsidR="00F13F9A" w:rsidRDefault="00F13F9A" w:rsidP="006B4A33">
                  <w:pPr>
                    <w:pStyle w:val="Contenudetableau"/>
                    <w:rPr>
                      <w:sz w:val="22"/>
                      <w:szCs w:val="22"/>
                    </w:rPr>
                  </w:pPr>
                  <w:r>
                    <w:rPr>
                      <w:sz w:val="22"/>
                      <w:szCs w:val="22"/>
                    </w:rPr>
                    <w:t>Valide.</w:t>
                  </w: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A57C839" w14:textId="77777777" w:rsidR="00F13F9A" w:rsidRDefault="00F13F9A" w:rsidP="006B4A33">
                  <w:pPr>
                    <w:pStyle w:val="Contenudetableau"/>
                    <w:tabs>
                      <w:tab w:val="left" w:pos="265"/>
                    </w:tabs>
                    <w:rPr>
                      <w:sz w:val="22"/>
                      <w:szCs w:val="22"/>
                    </w:rPr>
                  </w:pPr>
                </w:p>
              </w:tc>
            </w:tr>
            <w:tr w:rsidR="00F13F9A" w:rsidRPr="00F23FF9" w14:paraId="1C2C4AB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46FE73E" w14:textId="77777777" w:rsidR="00F13F9A" w:rsidRDefault="00F13F9A" w:rsidP="006B4A33">
                  <w:pPr>
                    <w:pStyle w:val="Contenudetableau"/>
                    <w:numPr>
                      <w:ilvl w:val="0"/>
                      <w:numId w:val="8"/>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406E5B4" w14:textId="77777777" w:rsidR="00F13F9A"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A6FC5D" w14:textId="77777777" w:rsidR="00F13F9A" w:rsidRDefault="00F13F9A" w:rsidP="006B4A33">
                  <w:pPr>
                    <w:pStyle w:val="Contenudetableau"/>
                    <w:tabs>
                      <w:tab w:val="left" w:pos="265"/>
                    </w:tabs>
                    <w:rPr>
                      <w:sz w:val="22"/>
                      <w:szCs w:val="22"/>
                    </w:rPr>
                  </w:pPr>
                  <w:r>
                    <w:rPr>
                      <w:sz w:val="22"/>
                      <w:szCs w:val="22"/>
                    </w:rPr>
                    <w:t>Transfert la liste de références « à commander » au système de création de bons de commande (système fournisseurs).</w:t>
                  </w:r>
                </w:p>
              </w:tc>
            </w:tr>
          </w:tbl>
          <w:p w14:paraId="6A39FFAD" w14:textId="77777777" w:rsidR="00F13F9A" w:rsidRPr="00F23FF9" w:rsidRDefault="00F13F9A" w:rsidP="006B4A33">
            <w:pPr>
              <w:pStyle w:val="Contenudetableau"/>
              <w:rPr>
                <w:sz w:val="22"/>
                <w:szCs w:val="22"/>
              </w:rPr>
            </w:pPr>
          </w:p>
        </w:tc>
      </w:tr>
      <w:tr w:rsidR="00F13F9A" w:rsidRPr="00F23FF9" w14:paraId="333EC27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374A2A1F"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2CFFC80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260"/>
              <w:gridCol w:w="5670"/>
            </w:tblGrid>
            <w:tr w:rsidR="00F13F9A" w:rsidRPr="00F23FF9" w14:paraId="4DD08F91"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09B691CB"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260" w:type="dxa"/>
                  <w:tcBorders>
                    <w:bottom w:val="single" w:sz="4" w:space="0" w:color="FFFFFF" w:themeColor="background1"/>
                    <w:right w:val="single" w:sz="4" w:space="0" w:color="FFFFFF" w:themeColor="background1"/>
                  </w:tcBorders>
                  <w:vAlign w:val="center"/>
                  <w:hideMark/>
                </w:tcPr>
                <w:p w14:paraId="3C03CE52"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670" w:type="dxa"/>
                  <w:tcBorders>
                    <w:left w:val="single" w:sz="4" w:space="0" w:color="FFFFFF" w:themeColor="background1"/>
                    <w:bottom w:val="single" w:sz="4" w:space="0" w:color="FFFFFF" w:themeColor="background1"/>
                  </w:tcBorders>
                  <w:vAlign w:val="center"/>
                  <w:hideMark/>
                </w:tcPr>
                <w:p w14:paraId="790EF4C1"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1D4E9E5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5208677" w14:textId="77777777" w:rsidR="00F13F9A" w:rsidRPr="0004494B" w:rsidRDefault="00F13F9A" w:rsidP="006B4A33">
                  <w:pPr>
                    <w:pStyle w:val="Contenudetableau"/>
                    <w:jc w:val="center"/>
                    <w:rPr>
                      <w:sz w:val="22"/>
                      <w:szCs w:val="22"/>
                    </w:rPr>
                  </w:pPr>
                  <w:r w:rsidRPr="0004494B">
                    <w:rPr>
                      <w:sz w:val="22"/>
                      <w:szCs w:val="22"/>
                    </w:rPr>
                    <w:t>1.a</w:t>
                  </w:r>
                  <w:r>
                    <w:rPr>
                      <w:sz w:val="22"/>
                      <w:szCs w:val="22"/>
                    </w:rPr>
                    <w:t>1</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D3666F" w14:textId="77777777" w:rsidR="00F13F9A" w:rsidRPr="0004494B" w:rsidRDefault="00F13F9A" w:rsidP="006B4A33">
                  <w:pPr>
                    <w:pStyle w:val="Contenudetableau"/>
                    <w:rPr>
                      <w:sz w:val="22"/>
                      <w:szCs w:val="22"/>
                    </w:rPr>
                  </w:pP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80D9D0B" w14:textId="77777777" w:rsidR="00F13F9A" w:rsidRDefault="00F13F9A" w:rsidP="006B4A33">
                  <w:pPr>
                    <w:pStyle w:val="Contenudetableau"/>
                    <w:tabs>
                      <w:tab w:val="left" w:pos="457"/>
                    </w:tabs>
                    <w:rPr>
                      <w:sz w:val="22"/>
                      <w:szCs w:val="22"/>
                    </w:rPr>
                  </w:pPr>
                  <w:r>
                    <w:rPr>
                      <w:sz w:val="22"/>
                      <w:szCs w:val="22"/>
                    </w:rPr>
                    <w:t>L’utilisateur est identifié comme « Direction du groupe »</w:t>
                  </w:r>
                </w:p>
              </w:tc>
            </w:tr>
            <w:tr w:rsidR="00F13F9A" w:rsidRPr="00F23FF9" w14:paraId="2A91925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C1D464C" w14:textId="77777777" w:rsidR="00F13F9A" w:rsidRPr="0004494B" w:rsidRDefault="00F13F9A" w:rsidP="006B4A33">
                  <w:pPr>
                    <w:pStyle w:val="Contenudetableau"/>
                    <w:jc w:val="center"/>
                    <w:rPr>
                      <w:sz w:val="22"/>
                      <w:szCs w:val="22"/>
                    </w:rPr>
                  </w:pPr>
                  <w:r>
                    <w:rPr>
                      <w:sz w:val="22"/>
                      <w:szCs w:val="22"/>
                    </w:rPr>
                    <w:t>1.a2</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A1EB185" w14:textId="77777777" w:rsidR="00F13F9A" w:rsidRPr="0004494B" w:rsidRDefault="00F13F9A" w:rsidP="006B4A33">
                  <w:pPr>
                    <w:pStyle w:val="Contenudetableau"/>
                    <w:rPr>
                      <w:sz w:val="22"/>
                      <w:szCs w:val="22"/>
                    </w:rPr>
                  </w:pP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68D01F9" w14:textId="77777777" w:rsidR="00F13F9A" w:rsidRPr="0004494B" w:rsidRDefault="00F13F9A" w:rsidP="006B4A33">
                  <w:pPr>
                    <w:pStyle w:val="Contenudetableau"/>
                    <w:tabs>
                      <w:tab w:val="left" w:pos="265"/>
                    </w:tabs>
                    <w:rPr>
                      <w:sz w:val="22"/>
                      <w:szCs w:val="22"/>
                    </w:rPr>
                  </w:pPr>
                  <w:r>
                    <w:rPr>
                      <w:sz w:val="22"/>
                      <w:szCs w:val="22"/>
                    </w:rPr>
                    <w:t>Affiche la liste des points de vente.</w:t>
                  </w:r>
                </w:p>
              </w:tc>
            </w:tr>
            <w:tr w:rsidR="00F13F9A" w:rsidRPr="00F23FF9" w14:paraId="6C6F030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DA6CD46" w14:textId="77777777" w:rsidR="00F13F9A" w:rsidRDefault="00F13F9A" w:rsidP="006B4A33">
                  <w:pPr>
                    <w:pStyle w:val="Contenudetableau"/>
                    <w:jc w:val="center"/>
                    <w:rPr>
                      <w:sz w:val="22"/>
                      <w:szCs w:val="22"/>
                    </w:rPr>
                  </w:pPr>
                  <w:r>
                    <w:rPr>
                      <w:sz w:val="22"/>
                      <w:szCs w:val="22"/>
                    </w:rPr>
                    <w:t>1.a3</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31DB178" w14:textId="77777777" w:rsidR="00F13F9A" w:rsidRPr="0004494B" w:rsidRDefault="00F13F9A" w:rsidP="006B4A33">
                  <w:pPr>
                    <w:pStyle w:val="Contenudetableau"/>
                    <w:rPr>
                      <w:sz w:val="22"/>
                      <w:szCs w:val="22"/>
                    </w:rPr>
                  </w:pPr>
                  <w:r>
                    <w:rPr>
                      <w:sz w:val="22"/>
                      <w:szCs w:val="22"/>
                    </w:rPr>
                    <w:t>Choisit un point de vente à gérer.</w:t>
                  </w: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2E4DE4" w14:textId="77777777" w:rsidR="00F13F9A" w:rsidRDefault="00F13F9A" w:rsidP="006B4A33">
                  <w:pPr>
                    <w:pStyle w:val="Contenudetableau"/>
                    <w:tabs>
                      <w:tab w:val="left" w:pos="265"/>
                    </w:tabs>
                    <w:rPr>
                      <w:sz w:val="22"/>
                      <w:szCs w:val="22"/>
                    </w:rPr>
                  </w:pPr>
                </w:p>
              </w:tc>
            </w:tr>
            <w:tr w:rsidR="00F13F9A" w:rsidRPr="00F23FF9" w14:paraId="1BAD7A87"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9D5517A" w14:textId="77777777" w:rsidR="00F13F9A" w:rsidRDefault="00F13F9A" w:rsidP="006B4A33">
                  <w:pPr>
                    <w:pStyle w:val="Contenudetableau"/>
                    <w:jc w:val="center"/>
                    <w:rPr>
                      <w:sz w:val="22"/>
                      <w:szCs w:val="22"/>
                    </w:rPr>
                  </w:pPr>
                  <w:r>
                    <w:rPr>
                      <w:sz w:val="22"/>
                      <w:szCs w:val="22"/>
                    </w:rPr>
                    <w:t>1.a4</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A3BF6B" w14:textId="77777777" w:rsidR="00F13F9A" w:rsidRDefault="00F13F9A" w:rsidP="006B4A33">
                  <w:pPr>
                    <w:pStyle w:val="Contenudetableau"/>
                    <w:rPr>
                      <w:sz w:val="22"/>
                      <w:szCs w:val="22"/>
                    </w:rPr>
                  </w:pP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FF3165B" w14:textId="77777777" w:rsidR="00F13F9A" w:rsidRDefault="00F13F9A" w:rsidP="006B4A33">
                  <w:pPr>
                    <w:pStyle w:val="Contenudetableau"/>
                    <w:tabs>
                      <w:tab w:val="left" w:pos="265"/>
                    </w:tabs>
                    <w:rPr>
                      <w:sz w:val="22"/>
                      <w:szCs w:val="22"/>
                    </w:rPr>
                  </w:pPr>
                  <w:r>
                    <w:rPr>
                      <w:sz w:val="22"/>
                      <w:szCs w:val="22"/>
                    </w:rPr>
                    <w:t>Enregistre le choix du point de vente à afficher.</w:t>
                  </w:r>
                </w:p>
              </w:tc>
            </w:tr>
          </w:tbl>
          <w:p w14:paraId="69423BDF" w14:textId="77777777" w:rsidR="00F13F9A" w:rsidRPr="00F23FF9" w:rsidRDefault="00F13F9A" w:rsidP="006B4A33">
            <w:pPr>
              <w:pStyle w:val="Contenudetableau"/>
              <w:rPr>
                <w:color w:val="000000" w:themeColor="text1"/>
                <w:sz w:val="22"/>
                <w:szCs w:val="22"/>
              </w:rPr>
            </w:pPr>
          </w:p>
        </w:tc>
      </w:tr>
      <w:tr w:rsidR="00F13F9A" w:rsidRPr="00F23FF9" w14:paraId="4403F9A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6BA8C113"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6C0BCD3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260"/>
              <w:gridCol w:w="5670"/>
            </w:tblGrid>
            <w:tr w:rsidR="00F13F9A" w:rsidRPr="00F23FF9" w14:paraId="5695427D"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78C558D"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260" w:type="dxa"/>
                  <w:tcBorders>
                    <w:bottom w:val="single" w:sz="4" w:space="0" w:color="FFFFFF" w:themeColor="background1"/>
                    <w:right w:val="single" w:sz="4" w:space="0" w:color="FFFFFF" w:themeColor="background1"/>
                  </w:tcBorders>
                  <w:vAlign w:val="center"/>
                  <w:hideMark/>
                </w:tcPr>
                <w:p w14:paraId="0DBAE7AE"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670" w:type="dxa"/>
                  <w:tcBorders>
                    <w:left w:val="single" w:sz="4" w:space="0" w:color="FFFFFF" w:themeColor="background1"/>
                    <w:bottom w:val="single" w:sz="4" w:space="0" w:color="FFFFFF" w:themeColor="background1"/>
                  </w:tcBorders>
                  <w:vAlign w:val="center"/>
                  <w:hideMark/>
                </w:tcPr>
                <w:p w14:paraId="5656AF70"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FBFDDB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7249758" w14:textId="77777777" w:rsidR="00F13F9A" w:rsidRDefault="00F13F9A" w:rsidP="006B4A33">
                  <w:pPr>
                    <w:pStyle w:val="Contenudetableau"/>
                    <w:jc w:val="center"/>
                    <w:rPr>
                      <w:i/>
                      <w:iCs/>
                      <w:sz w:val="22"/>
                      <w:szCs w:val="22"/>
                    </w:rPr>
                  </w:pPr>
                  <w:r>
                    <w:rPr>
                      <w:sz w:val="22"/>
                      <w:szCs w:val="22"/>
                    </w:rPr>
                    <w:t>1</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1CECDF5" w14:textId="77777777" w:rsidR="00F13F9A" w:rsidRPr="00D37C6D" w:rsidRDefault="00F13F9A" w:rsidP="006B4A33">
                  <w:pPr>
                    <w:pStyle w:val="Contenudetableau"/>
                    <w:rPr>
                      <w:i/>
                      <w:iCs/>
                      <w:sz w:val="22"/>
                      <w:szCs w:val="22"/>
                    </w:rPr>
                  </w:pPr>
                  <w:r>
                    <w:rPr>
                      <w:i/>
                      <w:iCs/>
                      <w:sz w:val="22"/>
                      <w:szCs w:val="22"/>
                    </w:rPr>
                    <w:t>Aucun</w:t>
                  </w: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BFF251" w14:textId="77777777" w:rsidR="00F13F9A" w:rsidRPr="00D37C6D" w:rsidRDefault="00F13F9A" w:rsidP="006B4A33">
                  <w:pPr>
                    <w:pStyle w:val="Contenudetableau"/>
                    <w:tabs>
                      <w:tab w:val="left" w:pos="265"/>
                    </w:tabs>
                    <w:rPr>
                      <w:i/>
                      <w:iCs/>
                      <w:sz w:val="22"/>
                      <w:szCs w:val="22"/>
                    </w:rPr>
                  </w:pPr>
                  <w:r>
                    <w:rPr>
                      <w:i/>
                      <w:iCs/>
                      <w:sz w:val="22"/>
                      <w:szCs w:val="22"/>
                    </w:rPr>
                    <w:t>Aucun</w:t>
                  </w:r>
                </w:p>
              </w:tc>
            </w:tr>
          </w:tbl>
          <w:p w14:paraId="2EAADDCD" w14:textId="77777777" w:rsidR="00F13F9A" w:rsidRPr="00F23FF9" w:rsidRDefault="00F13F9A" w:rsidP="006B4A33">
            <w:pPr>
              <w:pStyle w:val="Contenudetableau"/>
              <w:ind w:left="360" w:hanging="360"/>
              <w:rPr>
                <w:sz w:val="22"/>
                <w:szCs w:val="22"/>
              </w:rPr>
            </w:pPr>
          </w:p>
        </w:tc>
      </w:tr>
      <w:tr w:rsidR="00F13F9A" w:rsidRPr="00F23FF9" w14:paraId="21080B65"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1BCCF60D" w14:textId="77777777" w:rsidR="00F13F9A" w:rsidRDefault="00F13F9A" w:rsidP="006B4A33">
            <w:pPr>
              <w:pStyle w:val="Contenudetableau"/>
              <w:rPr>
                <w:sz w:val="22"/>
                <w:szCs w:val="22"/>
              </w:rPr>
            </w:pPr>
          </w:p>
        </w:tc>
      </w:tr>
      <w:tr w:rsidR="00F13F9A" w:rsidRPr="00F23FF9" w14:paraId="55443C1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CA9DDC9" w14:textId="77777777" w:rsidR="00F13F9A" w:rsidRPr="00F23FF9" w:rsidRDefault="00F13F9A" w:rsidP="006B4A33">
            <w:pPr>
              <w:pStyle w:val="En-tte"/>
              <w:keepNext/>
              <w:rPr>
                <w:sz w:val="22"/>
                <w:szCs w:val="22"/>
              </w:rPr>
            </w:pPr>
            <w:r>
              <w:rPr>
                <w:sz w:val="22"/>
                <w:szCs w:val="22"/>
              </w:rPr>
              <w:lastRenderedPageBreak/>
              <w:t>FINS</w:t>
            </w:r>
          </w:p>
        </w:tc>
        <w:tc>
          <w:tcPr>
            <w:tcW w:w="7654" w:type="dxa"/>
            <w:gridSpan w:val="3"/>
            <w:vAlign w:val="center"/>
          </w:tcPr>
          <w:p w14:paraId="2BAE356C"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Mise à jour du stock d’ingrédients aux points d’enregistrement (4, 9 ou 11). Transfert de la liste de références au système fournisseurs (n° 14).</w:t>
            </w:r>
          </w:p>
        </w:tc>
      </w:tr>
      <w:tr w:rsidR="00F13F9A" w:rsidRPr="00F23FF9" w14:paraId="634BF00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5C104C2" w14:textId="77777777" w:rsidR="00F13F9A" w:rsidRPr="00F23FF9" w:rsidRDefault="00F13F9A" w:rsidP="006B4A33">
            <w:pPr>
              <w:pStyle w:val="En-tte"/>
              <w:rPr>
                <w:sz w:val="22"/>
                <w:szCs w:val="22"/>
              </w:rPr>
            </w:pPr>
            <w:r>
              <w:rPr>
                <w:sz w:val="22"/>
                <w:szCs w:val="22"/>
              </w:rPr>
              <w:t>POST-CONDITIONS</w:t>
            </w:r>
          </w:p>
        </w:tc>
        <w:tc>
          <w:tcPr>
            <w:tcW w:w="7654" w:type="dxa"/>
            <w:gridSpan w:val="3"/>
            <w:vAlign w:val="center"/>
          </w:tcPr>
          <w:p w14:paraId="48E0633D"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La mise à jour de la BDD du stock d’ingrédients entraine la mise à jour de la disponibilité des produits du catalogue du point de vente.</w:t>
            </w:r>
          </w:p>
        </w:tc>
      </w:tr>
      <w:tr w:rsidR="00F13F9A" w:rsidRPr="00F23FF9" w14:paraId="3D319D1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73451B34" w14:textId="77777777" w:rsidR="00F13F9A" w:rsidRPr="00F23FF9" w:rsidRDefault="00F13F9A" w:rsidP="006B4A33">
            <w:pPr>
              <w:pStyle w:val="Contenudetableau"/>
              <w:rPr>
                <w:sz w:val="22"/>
                <w:szCs w:val="22"/>
              </w:rPr>
            </w:pPr>
            <w:r>
              <w:rPr>
                <w:sz w:val="22"/>
                <w:szCs w:val="22"/>
              </w:rPr>
              <w:t>COMPLEMENTS</w:t>
            </w:r>
          </w:p>
        </w:tc>
      </w:tr>
      <w:tr w:rsidR="00F13F9A" w:rsidRPr="00F23FF9" w14:paraId="5C82F01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364574B" w14:textId="77777777" w:rsidR="00F13F9A" w:rsidRPr="007211BF" w:rsidRDefault="00F13F9A" w:rsidP="006B4A33">
            <w:pPr>
              <w:pStyle w:val="Contenudetableau"/>
              <w:rPr>
                <w:sz w:val="22"/>
                <w:szCs w:val="22"/>
              </w:rPr>
            </w:pPr>
            <w:r w:rsidRPr="007211BF">
              <w:rPr>
                <w:sz w:val="22"/>
                <w:szCs w:val="22"/>
              </w:rPr>
              <w:t>ERGONOMIE</w:t>
            </w:r>
          </w:p>
        </w:tc>
        <w:tc>
          <w:tcPr>
            <w:tcW w:w="7654" w:type="dxa"/>
            <w:gridSpan w:val="3"/>
            <w:vAlign w:val="center"/>
          </w:tcPr>
          <w:p w14:paraId="2B75AD37"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un champ pour basculer rapidement d’un point de vente à l’autre ? Conserver la liste « à commander » en cas de basculement ? Prévoir une ergonomie intuitive en images et/ou en liste ?</w:t>
            </w:r>
          </w:p>
        </w:tc>
      </w:tr>
      <w:tr w:rsidR="00F13F9A" w:rsidRPr="00F23FF9" w14:paraId="24FADDA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640BB42" w14:textId="77777777" w:rsidR="00F13F9A" w:rsidRPr="007211BF" w:rsidRDefault="00F13F9A" w:rsidP="006B4A33">
            <w:pPr>
              <w:pStyle w:val="Contenudetableau"/>
              <w:rPr>
                <w:sz w:val="22"/>
                <w:szCs w:val="22"/>
              </w:rPr>
            </w:pPr>
            <w:r w:rsidRPr="007211BF">
              <w:rPr>
                <w:sz w:val="22"/>
                <w:szCs w:val="22"/>
              </w:rPr>
              <w:t>PERFORMANCE</w:t>
            </w:r>
          </w:p>
        </w:tc>
        <w:tc>
          <w:tcPr>
            <w:tcW w:w="7654" w:type="dxa"/>
            <w:gridSpan w:val="3"/>
            <w:vAlign w:val="center"/>
          </w:tcPr>
          <w:p w14:paraId="1C5C88DA" w14:textId="77777777" w:rsidR="00F13F9A" w:rsidRPr="0020631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assurer de la compatibilité du transfert d’informations avec le logiciel « fournisseurs ».</w:t>
            </w:r>
          </w:p>
        </w:tc>
      </w:tr>
      <w:tr w:rsidR="00F13F9A" w:rsidRPr="00F23FF9" w14:paraId="3E91AB3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716FE74" w14:textId="77777777" w:rsidR="00F13F9A" w:rsidRPr="007211BF" w:rsidRDefault="00F13F9A" w:rsidP="006B4A33">
            <w:pPr>
              <w:pStyle w:val="Contenudetableau"/>
              <w:rPr>
                <w:sz w:val="22"/>
                <w:szCs w:val="22"/>
              </w:rPr>
            </w:pPr>
            <w:r w:rsidRPr="007211BF">
              <w:rPr>
                <w:sz w:val="22"/>
                <w:szCs w:val="22"/>
              </w:rPr>
              <w:t>PROBLEMES</w:t>
            </w:r>
          </w:p>
        </w:tc>
        <w:tc>
          <w:tcPr>
            <w:tcW w:w="7654" w:type="dxa"/>
            <w:gridSpan w:val="3"/>
            <w:vAlign w:val="center"/>
          </w:tcPr>
          <w:p w14:paraId="582C825A"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Gérer les commandes passées en dehors du système.</w:t>
            </w:r>
          </w:p>
        </w:tc>
      </w:tr>
    </w:tbl>
    <w:p w14:paraId="7561FB66" w14:textId="77777777" w:rsidR="00F13F9A" w:rsidRDefault="00F13F9A" w:rsidP="00F13F9A">
      <w:pPr>
        <w:widowControl/>
        <w:suppressAutoHyphens w:val="0"/>
        <w:rPr>
          <w:sz w:val="28"/>
        </w:rPr>
      </w:pPr>
    </w:p>
    <w:p w14:paraId="4AF66E84" w14:textId="77777777" w:rsidR="00F13F9A" w:rsidRDefault="00F13F9A" w:rsidP="00F13F9A">
      <w:pPr>
        <w:pStyle w:val="Titre5"/>
        <w:rPr>
          <w:sz w:val="28"/>
        </w:rPr>
      </w:pPr>
      <w:bookmarkStart w:id="112" w:name="_Toc43144553"/>
      <w:r>
        <w:t>User story :</w:t>
      </w:r>
      <w:r w:rsidRPr="00877C8A">
        <w:t xml:space="preserve"> Cas d’utilisation « </w:t>
      </w:r>
      <w:r>
        <w:t>Gérer les stocks d’ingrédients »</w:t>
      </w:r>
      <w:bookmarkEnd w:id="112"/>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7CCDFCD0"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6AFA9E89" w14:textId="77777777" w:rsidR="00F13F9A" w:rsidRPr="00877C8A" w:rsidRDefault="00F13F9A" w:rsidP="006B4A33">
            <w:pPr>
              <w:jc w:val="center"/>
            </w:pPr>
            <w:r>
              <w:t>8</w:t>
            </w:r>
          </w:p>
        </w:tc>
        <w:tc>
          <w:tcPr>
            <w:tcW w:w="8930" w:type="dxa"/>
            <w:gridSpan w:val="3"/>
            <w:tcBorders>
              <w:left w:val="single" w:sz="4" w:space="0" w:color="FFFFFF"/>
              <w:right w:val="single" w:sz="4" w:space="0" w:color="FFFFFF"/>
            </w:tcBorders>
          </w:tcPr>
          <w:p w14:paraId="2BA0CCC8"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dv souhaite obtenir la page « Gérer les stocks d'ingrédients ».</w:t>
            </w:r>
          </w:p>
        </w:tc>
        <w:tc>
          <w:tcPr>
            <w:tcW w:w="425" w:type="dxa"/>
            <w:tcBorders>
              <w:left w:val="single" w:sz="4" w:space="0" w:color="FFFFFF"/>
            </w:tcBorders>
          </w:tcPr>
          <w:p w14:paraId="52DCD46B"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2F9F7B0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5689FA4" w14:textId="77777777" w:rsidR="00F13F9A" w:rsidRPr="00877C8A" w:rsidRDefault="00F13F9A" w:rsidP="006B4A33">
            <w:pPr>
              <w:jc w:val="center"/>
            </w:pPr>
            <w:r w:rsidRPr="00E44B00">
              <w:rPr>
                <w:noProof/>
                <w:sz w:val="22"/>
                <w:szCs w:val="22"/>
              </w:rPr>
              <w:drawing>
                <wp:inline distT="0" distB="0" distL="0" distR="0" wp14:anchorId="0079ACDE" wp14:editId="56E98090">
                  <wp:extent cx="195073" cy="151765"/>
                  <wp:effectExtent l="0" t="0" r="0" b="635"/>
                  <wp:docPr id="531" name="Imag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19C1159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1F6638D8"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oint de vente.</w:t>
            </w:r>
          </w:p>
        </w:tc>
      </w:tr>
      <w:tr w:rsidR="00F13F9A" w:rsidRPr="00877C8A" w14:paraId="7399FB65"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43F9D1A" w14:textId="77777777" w:rsidR="00F13F9A" w:rsidRPr="00877C8A" w:rsidRDefault="00F13F9A" w:rsidP="006B4A33">
            <w:pPr>
              <w:jc w:val="center"/>
            </w:pPr>
            <w:r w:rsidRPr="00E44B00">
              <w:rPr>
                <w:noProof/>
                <w:sz w:val="22"/>
                <w:szCs w:val="22"/>
              </w:rPr>
              <w:drawing>
                <wp:inline distT="0" distB="0" distL="0" distR="0" wp14:anchorId="56F5EBD4" wp14:editId="33650F50">
                  <wp:extent cx="175285" cy="165060"/>
                  <wp:effectExtent l="0" t="0" r="0" b="6985"/>
                  <wp:docPr id="532" name="Imag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677AB4F3"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697CCB8E"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puisse accéder à la page </w:t>
            </w:r>
            <w:r>
              <w:t>« Gérer les stocks d'ingrédients »</w:t>
            </w:r>
            <w:r w:rsidRPr="00877C8A">
              <w:t>.</w:t>
            </w:r>
          </w:p>
        </w:tc>
      </w:tr>
      <w:tr w:rsidR="00F13F9A" w:rsidRPr="00877C8A" w14:paraId="151EF32E"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54E58B6" w14:textId="77777777" w:rsidR="00F13F9A" w:rsidRPr="00877C8A" w:rsidRDefault="00F13F9A" w:rsidP="006B4A33">
            <w:pPr>
              <w:jc w:val="center"/>
            </w:pPr>
            <w:r w:rsidRPr="00E44B00">
              <w:rPr>
                <w:noProof/>
                <w:sz w:val="22"/>
                <w:szCs w:val="22"/>
              </w:rPr>
              <w:drawing>
                <wp:inline distT="0" distB="0" distL="0" distR="0" wp14:anchorId="47094E19" wp14:editId="4B05ED59">
                  <wp:extent cx="160678" cy="158573"/>
                  <wp:effectExtent l="0" t="0" r="0" b="0"/>
                  <wp:docPr id="533" name="Imag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9AE243E"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08B14E8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pouvoir visualiser (et gérer) les stocks.</w:t>
            </w:r>
          </w:p>
        </w:tc>
      </w:tr>
      <w:tr w:rsidR="00F13F9A" w:rsidRPr="00877C8A" w14:paraId="168FB970"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5F63E687" w14:textId="77777777" w:rsidR="00F13F9A" w:rsidRPr="00E37337" w:rsidRDefault="00F13F9A" w:rsidP="006B4A33">
            <w:r w:rsidRPr="00E72392">
              <w:rPr>
                <w:sz w:val="22"/>
                <w:szCs w:val="22"/>
              </w:rPr>
              <w:t>Critères d’acceptations</w:t>
            </w:r>
          </w:p>
        </w:tc>
      </w:tr>
      <w:tr w:rsidR="00F13F9A" w:rsidRPr="00877C8A" w14:paraId="1E7E714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2C9C2D9" w14:textId="77777777" w:rsidR="00F13F9A" w:rsidRPr="00877C8A" w:rsidRDefault="00F13F9A" w:rsidP="006B4A33">
            <w:pPr>
              <w:jc w:val="center"/>
            </w:pPr>
            <w:r w:rsidRPr="00E44B00">
              <w:rPr>
                <w:noProof/>
                <w:sz w:val="22"/>
                <w:szCs w:val="22"/>
              </w:rPr>
              <w:drawing>
                <wp:inline distT="0" distB="0" distL="0" distR="0" wp14:anchorId="3D6F481F" wp14:editId="712EB077">
                  <wp:extent cx="163599" cy="163599"/>
                  <wp:effectExtent l="0" t="0" r="8255" b="8255"/>
                  <wp:docPr id="534" name="Imag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144CB6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373C470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je</w:t>
            </w:r>
            <w:proofErr w:type="gramEnd"/>
            <w:r w:rsidRPr="00877C8A">
              <w:t xml:space="preserve"> suis </w:t>
            </w:r>
            <w:r>
              <w:t xml:space="preserve">connecté et </w:t>
            </w:r>
            <w:r w:rsidRPr="00877C8A">
              <w:t>sur la page d’accueil</w:t>
            </w:r>
            <w:r>
              <w:t>.</w:t>
            </w:r>
          </w:p>
        </w:tc>
      </w:tr>
      <w:tr w:rsidR="00F13F9A" w:rsidRPr="00877C8A" w14:paraId="73A0D572"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3CC6311" w14:textId="77777777" w:rsidR="00F13F9A" w:rsidRPr="00877C8A" w:rsidRDefault="00F13F9A" w:rsidP="006B4A33">
            <w:pPr>
              <w:jc w:val="center"/>
            </w:pPr>
            <w:r w:rsidRPr="00E44B00">
              <w:rPr>
                <w:noProof/>
                <w:sz w:val="22"/>
                <w:szCs w:val="22"/>
              </w:rPr>
              <w:drawing>
                <wp:inline distT="0" distB="0" distL="0" distR="0" wp14:anchorId="2734B1F4" wp14:editId="2B9BA6B3">
                  <wp:extent cx="157729" cy="171379"/>
                  <wp:effectExtent l="0" t="0" r="0" b="635"/>
                  <wp:docPr id="535" name="Imag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3017ED0"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6B6A99F2"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clique sur «</w:t>
            </w:r>
            <w:r>
              <w:t xml:space="preserve"> Gérer les stocks d’ingrédients ».</w:t>
            </w:r>
          </w:p>
        </w:tc>
      </w:tr>
      <w:tr w:rsidR="00F13F9A" w:rsidRPr="00877C8A" w14:paraId="6211315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C2962FB" w14:textId="77777777" w:rsidR="00F13F9A" w:rsidRPr="00877C8A" w:rsidRDefault="00F13F9A" w:rsidP="006B4A33">
            <w:pPr>
              <w:jc w:val="center"/>
            </w:pPr>
            <w:r w:rsidRPr="00E44B00">
              <w:rPr>
                <w:noProof/>
                <w:sz w:val="22"/>
                <w:szCs w:val="22"/>
              </w:rPr>
              <w:drawing>
                <wp:inline distT="0" distB="0" distL="0" distR="0" wp14:anchorId="0D56D854" wp14:editId="57B5C3F0">
                  <wp:extent cx="157756" cy="162610"/>
                  <wp:effectExtent l="0" t="0" r="0" b="8890"/>
                  <wp:docPr id="536" name="Imag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AC73F0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28C9D58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w:t>
            </w:r>
            <w:proofErr w:type="gramEnd"/>
            <w:r>
              <w:t xml:space="preserve"> page « Gérer les stocks d'ingrédients ».</w:t>
            </w:r>
          </w:p>
        </w:tc>
      </w:tr>
    </w:tbl>
    <w:p w14:paraId="489E071B"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3635CBB6"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71837B5C" w14:textId="77777777" w:rsidR="00F13F9A" w:rsidRPr="00877C8A" w:rsidRDefault="00F13F9A" w:rsidP="006B4A33">
            <w:pPr>
              <w:jc w:val="center"/>
            </w:pPr>
            <w:r>
              <w:t>9</w:t>
            </w:r>
          </w:p>
        </w:tc>
        <w:tc>
          <w:tcPr>
            <w:tcW w:w="8930" w:type="dxa"/>
            <w:gridSpan w:val="3"/>
            <w:tcBorders>
              <w:left w:val="single" w:sz="4" w:space="0" w:color="FFFFFF"/>
              <w:right w:val="single" w:sz="4" w:space="0" w:color="FFFFFF"/>
            </w:tcBorders>
          </w:tcPr>
          <w:p w14:paraId="5C206F7B"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membre de la direction du groupe souhaite choisir le pdv dont gérer les stocks.</w:t>
            </w:r>
          </w:p>
        </w:tc>
        <w:tc>
          <w:tcPr>
            <w:tcW w:w="425" w:type="dxa"/>
            <w:tcBorders>
              <w:left w:val="single" w:sz="4" w:space="0" w:color="FFFFFF"/>
            </w:tcBorders>
          </w:tcPr>
          <w:p w14:paraId="6361B3A6"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58A37FEF"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8D4C7E1" w14:textId="77777777" w:rsidR="00F13F9A" w:rsidRPr="00877C8A" w:rsidRDefault="00F13F9A" w:rsidP="006B4A33">
            <w:pPr>
              <w:jc w:val="center"/>
            </w:pPr>
            <w:r w:rsidRPr="00E44B00">
              <w:rPr>
                <w:noProof/>
                <w:sz w:val="22"/>
                <w:szCs w:val="22"/>
              </w:rPr>
              <w:drawing>
                <wp:inline distT="0" distB="0" distL="0" distR="0" wp14:anchorId="732ABB94" wp14:editId="496B2476">
                  <wp:extent cx="195073" cy="151765"/>
                  <wp:effectExtent l="0" t="0" r="0" b="635"/>
                  <wp:docPr id="525" name="Imag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604D68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22A615E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membre</w:t>
            </w:r>
            <w:proofErr w:type="gramEnd"/>
            <w:r>
              <w:t xml:space="preserve"> de la direction du groupe.</w:t>
            </w:r>
          </w:p>
        </w:tc>
      </w:tr>
      <w:tr w:rsidR="00F13F9A" w:rsidRPr="00877C8A" w14:paraId="6CD8062F"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36FCA12" w14:textId="77777777" w:rsidR="00F13F9A" w:rsidRPr="00877C8A" w:rsidRDefault="00F13F9A" w:rsidP="006B4A33">
            <w:pPr>
              <w:jc w:val="center"/>
            </w:pPr>
            <w:r w:rsidRPr="00E44B00">
              <w:rPr>
                <w:noProof/>
                <w:sz w:val="22"/>
                <w:szCs w:val="22"/>
              </w:rPr>
              <w:drawing>
                <wp:inline distT="0" distB="0" distL="0" distR="0" wp14:anchorId="2E629AE9" wp14:editId="17DDA088">
                  <wp:extent cx="175285" cy="165060"/>
                  <wp:effectExtent l="0" t="0" r="0" b="6985"/>
                  <wp:docPr id="526" name="Imag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42A7CAA3"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3A15AE99"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choisir le point de vente.</w:t>
            </w:r>
          </w:p>
        </w:tc>
      </w:tr>
      <w:tr w:rsidR="00F13F9A" w:rsidRPr="00877C8A" w14:paraId="5CE97FEE"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6723AC7" w14:textId="77777777" w:rsidR="00F13F9A" w:rsidRPr="00877C8A" w:rsidRDefault="00F13F9A" w:rsidP="006B4A33">
            <w:pPr>
              <w:jc w:val="center"/>
            </w:pPr>
            <w:r w:rsidRPr="00E44B00">
              <w:rPr>
                <w:noProof/>
                <w:sz w:val="22"/>
                <w:szCs w:val="22"/>
              </w:rPr>
              <w:drawing>
                <wp:inline distT="0" distB="0" distL="0" distR="0" wp14:anchorId="2C644A9D" wp14:editId="1E8F2E45">
                  <wp:extent cx="160678" cy="158573"/>
                  <wp:effectExtent l="0" t="0" r="0" b="0"/>
                  <wp:docPr id="527" name="Imag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745A7F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2649164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pouvoir gérer les stocks de ce point de vente.</w:t>
            </w:r>
          </w:p>
        </w:tc>
      </w:tr>
      <w:tr w:rsidR="00F13F9A" w:rsidRPr="00877C8A" w14:paraId="4B0B313C"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04DDC640" w14:textId="77777777" w:rsidR="00F13F9A" w:rsidRPr="00E37337" w:rsidRDefault="00F13F9A" w:rsidP="006B4A33">
            <w:r w:rsidRPr="00E72392">
              <w:rPr>
                <w:sz w:val="22"/>
                <w:szCs w:val="22"/>
              </w:rPr>
              <w:t>Critères d’acceptations</w:t>
            </w:r>
          </w:p>
        </w:tc>
      </w:tr>
      <w:tr w:rsidR="00F13F9A" w:rsidRPr="00877C8A" w14:paraId="35BC53A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76C962E" w14:textId="77777777" w:rsidR="00F13F9A" w:rsidRPr="00877C8A" w:rsidRDefault="00F13F9A" w:rsidP="006B4A33">
            <w:pPr>
              <w:jc w:val="center"/>
            </w:pPr>
            <w:r w:rsidRPr="00E44B00">
              <w:rPr>
                <w:noProof/>
                <w:sz w:val="22"/>
                <w:szCs w:val="22"/>
              </w:rPr>
              <w:drawing>
                <wp:inline distT="0" distB="0" distL="0" distR="0" wp14:anchorId="75EEE09C" wp14:editId="682BAED0">
                  <wp:extent cx="163599" cy="163599"/>
                  <wp:effectExtent l="0" t="0" r="8255" b="8255"/>
                  <wp:docPr id="528" name="Imag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BCA0BD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413552F5"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suis sur la page « gérer les stocks d’ingrédients »</w:t>
            </w:r>
          </w:p>
        </w:tc>
      </w:tr>
      <w:tr w:rsidR="00F13F9A" w:rsidRPr="00877C8A" w14:paraId="52569D9E"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4E1EE8F" w14:textId="77777777" w:rsidR="00F13F9A" w:rsidRPr="00877C8A" w:rsidRDefault="00F13F9A" w:rsidP="006B4A33">
            <w:pPr>
              <w:jc w:val="center"/>
            </w:pPr>
            <w:r w:rsidRPr="00E44B00">
              <w:rPr>
                <w:noProof/>
                <w:sz w:val="22"/>
                <w:szCs w:val="22"/>
              </w:rPr>
              <w:drawing>
                <wp:inline distT="0" distB="0" distL="0" distR="0" wp14:anchorId="6EDE625D" wp14:editId="64706CD7">
                  <wp:extent cx="157729" cy="171379"/>
                  <wp:effectExtent l="0" t="0" r="0" b="635"/>
                  <wp:docPr id="529" name="Imag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3A89A2F7"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4D3DAE5A"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un menu déroulant, je choisis un point de vente.</w:t>
            </w:r>
          </w:p>
        </w:tc>
      </w:tr>
      <w:tr w:rsidR="00F13F9A" w:rsidRPr="00877C8A" w14:paraId="4067F9A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FE997F4" w14:textId="77777777" w:rsidR="00F13F9A" w:rsidRPr="00877C8A" w:rsidRDefault="00F13F9A" w:rsidP="006B4A33">
            <w:pPr>
              <w:jc w:val="center"/>
            </w:pPr>
            <w:r w:rsidRPr="00E44B00">
              <w:rPr>
                <w:noProof/>
                <w:sz w:val="22"/>
                <w:szCs w:val="22"/>
              </w:rPr>
              <w:drawing>
                <wp:inline distT="0" distB="0" distL="0" distR="0" wp14:anchorId="480C530A" wp14:editId="1BDA85CB">
                  <wp:extent cx="157756" cy="162610"/>
                  <wp:effectExtent l="0" t="0" r="0" b="8890"/>
                  <wp:docPr id="530" name="Imag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F77588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408B7082"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ctivation</w:t>
            </w:r>
            <w:proofErr w:type="gramEnd"/>
            <w:r>
              <w:t xml:space="preserve"> du point de vente dans la page.</w:t>
            </w:r>
          </w:p>
        </w:tc>
      </w:tr>
    </w:tbl>
    <w:p w14:paraId="6FE24281" w14:textId="77777777" w:rsidR="00F13F9A" w:rsidRDefault="00F13F9A" w:rsidP="00F13F9A">
      <w:pPr>
        <w:widowControl/>
        <w:suppressAutoHyphens w:val="0"/>
        <w:rPr>
          <w:b/>
        </w:rPr>
      </w:pPr>
      <w:r>
        <w:br w:type="page"/>
      </w:r>
    </w:p>
    <w:p w14:paraId="561E34D7" w14:textId="77777777" w:rsidR="00F13F9A" w:rsidRPr="00D002D3" w:rsidRDefault="00F13F9A" w:rsidP="00F13F9A">
      <w:pPr>
        <w:pStyle w:val="Titre4"/>
      </w:pPr>
      <w:bookmarkStart w:id="113" w:name="_Toc43144554"/>
      <w:r w:rsidRPr="00D002D3">
        <w:lastRenderedPageBreak/>
        <w:t>UC</w:t>
      </w:r>
      <w:r>
        <w:t>6-P2</w:t>
      </w:r>
      <w:r w:rsidRPr="00D002D3">
        <w:t xml:space="preserve"> – Cas d’utilisation </w:t>
      </w:r>
      <w:r>
        <w:t>« Gérer le catalogue de produits »</w:t>
      </w:r>
      <w:bookmarkEnd w:id="113"/>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72DB01DB"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FDDFE2F" w14:textId="77777777" w:rsidR="00F13F9A" w:rsidRPr="00F23FF9" w:rsidRDefault="00F13F9A" w:rsidP="006B4A33">
            <w:pPr>
              <w:pStyle w:val="En-tte"/>
              <w:keepNext/>
              <w:rPr>
                <w:sz w:val="22"/>
                <w:szCs w:val="22"/>
              </w:rPr>
            </w:pPr>
            <w:r w:rsidRPr="00F23FF9">
              <w:rPr>
                <w:sz w:val="22"/>
                <w:szCs w:val="22"/>
              </w:rPr>
              <w:t>UC</w:t>
            </w:r>
            <w:r>
              <w:rPr>
                <w:sz w:val="22"/>
                <w:szCs w:val="22"/>
              </w:rPr>
              <w:t>6-P2</w:t>
            </w:r>
          </w:p>
        </w:tc>
        <w:tc>
          <w:tcPr>
            <w:tcW w:w="4251" w:type="dxa"/>
            <w:vAlign w:val="center"/>
          </w:tcPr>
          <w:p w14:paraId="626D485C"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157DD1DC"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562" w:type="dxa"/>
            <w:vAlign w:val="center"/>
          </w:tcPr>
          <w:p w14:paraId="16E88FA2"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31C755C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E31DC0"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61F93DDE"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711A56">
              <w:rPr>
                <w:b/>
                <w:bCs/>
                <w:color w:val="FFFFFF" w:themeColor="background1"/>
                <w:sz w:val="22"/>
                <w:szCs w:val="22"/>
              </w:rPr>
              <w:t>Gérer le catalogue de produits</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3CE21FC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7335F61"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18DEF823"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dministrer</w:t>
            </w:r>
          </w:p>
        </w:tc>
      </w:tr>
      <w:tr w:rsidR="00F13F9A" w:rsidRPr="00F23FF9" w14:paraId="06CAF0F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9E9A63A"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239ADADC" w14:textId="77777777" w:rsidR="00F13F9A" w:rsidRPr="00EC5AAF"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EC5AAF">
              <w:rPr>
                <w:sz w:val="22"/>
                <w:szCs w:val="22"/>
              </w:rPr>
              <w:t>Un responsable de pdv ou la direction du groupe doit pouvoir gérer le</w:t>
            </w:r>
            <w:r>
              <w:rPr>
                <w:sz w:val="22"/>
                <w:szCs w:val="22"/>
              </w:rPr>
              <w:t xml:space="preserve"> catalogue de produits vendus par un point de vente</w:t>
            </w:r>
            <w:r w:rsidRPr="00EC5AAF">
              <w:rPr>
                <w:sz w:val="22"/>
                <w:szCs w:val="22"/>
              </w:rPr>
              <w:t>.</w:t>
            </w:r>
          </w:p>
        </w:tc>
      </w:tr>
      <w:tr w:rsidR="00F13F9A" w:rsidRPr="00F23FF9" w14:paraId="14FB0384"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28AA1F9"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0B74A56D" w14:textId="77777777" w:rsidR="00F13F9A" w:rsidRPr="00EC5AA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EC5AAF">
              <w:rPr>
                <w:sz w:val="22"/>
                <w:szCs w:val="22"/>
              </w:rPr>
              <w:t>Responsable pdv – Direction du groupe</w:t>
            </w:r>
          </w:p>
        </w:tc>
      </w:tr>
      <w:tr w:rsidR="00F13F9A" w:rsidRPr="00F23FF9" w14:paraId="12E4FD9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CC2AC47"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53580B04" w14:textId="77777777" w:rsidR="00F13F9A" w:rsidRPr="005F42AB" w:rsidRDefault="00F13F9A" w:rsidP="006B4A33">
            <w:pPr>
              <w:pStyle w:val="Contenudetableau"/>
              <w:numPr>
                <w:ilvl w:val="0"/>
                <w:numId w:val="46"/>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73AB6F98" w14:textId="77777777" w:rsidR="00F13F9A" w:rsidRPr="00F23FF9" w:rsidRDefault="00F13F9A" w:rsidP="006B4A33">
            <w:pPr>
              <w:pStyle w:val="Contenudetableau"/>
              <w:numPr>
                <w:ilvl w:val="0"/>
                <w:numId w:val="46"/>
              </w:numP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L’utilisateur dispose des privilèges nécessaires pour être sur la page administrer un point de vente. </w:t>
            </w:r>
          </w:p>
        </w:tc>
      </w:tr>
      <w:tr w:rsidR="00F13F9A" w:rsidRPr="00F23FF9" w14:paraId="6F17559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5E0C4D8"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4AEC8782"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a demandé la page « </w:t>
            </w:r>
            <w:r w:rsidRPr="00EC5AAF">
              <w:rPr>
                <w:sz w:val="22"/>
                <w:szCs w:val="22"/>
              </w:rPr>
              <w:t>Gérer le catalogue de produits</w:t>
            </w:r>
            <w:r>
              <w:rPr>
                <w:sz w:val="22"/>
                <w:szCs w:val="22"/>
              </w:rPr>
              <w:t xml:space="preserve"> </w:t>
            </w:r>
            <w:r w:rsidRPr="00C77F34">
              <w:rPr>
                <w:sz w:val="22"/>
                <w:szCs w:val="22"/>
              </w:rPr>
              <w:t>»</w:t>
            </w:r>
            <w:r>
              <w:rPr>
                <w:sz w:val="22"/>
                <w:szCs w:val="22"/>
              </w:rPr>
              <w:t>.</w:t>
            </w:r>
          </w:p>
        </w:tc>
      </w:tr>
      <w:tr w:rsidR="00F13F9A" w:rsidRPr="00F23FF9" w14:paraId="04489EA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D3ACFF3" w14:textId="77777777" w:rsidR="00F13F9A" w:rsidRPr="00F23FF9" w:rsidRDefault="00F13F9A" w:rsidP="006B4A33">
            <w:pPr>
              <w:pStyle w:val="Contenudetableau"/>
              <w:rPr>
                <w:sz w:val="22"/>
                <w:szCs w:val="22"/>
              </w:rPr>
            </w:pPr>
            <w:r>
              <w:rPr>
                <w:sz w:val="22"/>
                <w:szCs w:val="22"/>
              </w:rPr>
              <w:t>SCENARIO NOMINAL</w:t>
            </w:r>
          </w:p>
        </w:tc>
      </w:tr>
      <w:tr w:rsidR="00F13F9A" w:rsidRPr="00F23FF9" w14:paraId="0EF6767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544"/>
              <w:gridCol w:w="5386"/>
            </w:tblGrid>
            <w:tr w:rsidR="00F13F9A" w:rsidRPr="00F23FF9" w14:paraId="3938E2F7"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70FC475C"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4" w:type="dxa"/>
                  <w:tcBorders>
                    <w:bottom w:val="single" w:sz="4" w:space="0" w:color="FFFFFF" w:themeColor="background1"/>
                    <w:right w:val="single" w:sz="4" w:space="0" w:color="FFFFFF" w:themeColor="background1"/>
                  </w:tcBorders>
                  <w:vAlign w:val="center"/>
                  <w:hideMark/>
                </w:tcPr>
                <w:p w14:paraId="194A7F92"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5A0CD449"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B03265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667ED87" w14:textId="77777777" w:rsidR="00F13F9A" w:rsidRPr="00F23FF9"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C103F0A" w14:textId="77777777" w:rsidR="00F13F9A" w:rsidRPr="00F23FF9"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64F4B28" w14:textId="77777777" w:rsidR="00F13F9A" w:rsidRDefault="00F13F9A" w:rsidP="006B4A33">
                  <w:pPr>
                    <w:pStyle w:val="Contenudetableau"/>
                    <w:tabs>
                      <w:tab w:val="left" w:pos="265"/>
                    </w:tabs>
                    <w:rPr>
                      <w:sz w:val="22"/>
                      <w:szCs w:val="22"/>
                    </w:rPr>
                  </w:pPr>
                  <w:r>
                    <w:rPr>
                      <w:sz w:val="22"/>
                      <w:szCs w:val="22"/>
                    </w:rPr>
                    <w:t>Vérifie les privilèges de l’utilisateur pour déterminer le point de vente à afficher.</w:t>
                  </w:r>
                </w:p>
              </w:tc>
            </w:tr>
            <w:tr w:rsidR="00F13F9A" w:rsidRPr="00F23FF9" w14:paraId="49D991B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2E34F51" w14:textId="77777777" w:rsidR="00F13F9A" w:rsidRPr="00F23FF9"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66C3C0" w14:textId="77777777" w:rsidR="00F13F9A" w:rsidRPr="00F23FF9"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7050D4" w14:textId="77777777" w:rsidR="00F13F9A" w:rsidRPr="00F23FF9" w:rsidRDefault="00F13F9A" w:rsidP="006B4A33">
                  <w:pPr>
                    <w:pStyle w:val="Contenudetableau"/>
                    <w:tabs>
                      <w:tab w:val="left" w:pos="265"/>
                    </w:tabs>
                    <w:rPr>
                      <w:sz w:val="22"/>
                      <w:szCs w:val="22"/>
                    </w:rPr>
                  </w:pPr>
                  <w:r>
                    <w:rPr>
                      <w:sz w:val="22"/>
                      <w:szCs w:val="22"/>
                    </w:rPr>
                    <w:t>Affiche la page de gestion du catalogue de produits du point de vente concerné.</w:t>
                  </w:r>
                </w:p>
              </w:tc>
            </w:tr>
            <w:tr w:rsidR="00F13F9A" w:rsidRPr="00F23FF9" w14:paraId="3EDEE9F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AB7AB8A"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33C9E5B" w14:textId="77777777" w:rsidR="00F13F9A" w:rsidRPr="00F23FF9" w:rsidRDefault="00F13F9A" w:rsidP="006B4A33">
                  <w:pPr>
                    <w:pStyle w:val="Contenudetableau"/>
                    <w:rPr>
                      <w:sz w:val="22"/>
                      <w:szCs w:val="22"/>
                    </w:rPr>
                  </w:pPr>
                  <w:r>
                    <w:rPr>
                      <w:sz w:val="22"/>
                      <w:szCs w:val="22"/>
                    </w:rPr>
                    <w:t>Demande à ajouter une référenc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93DF01" w14:textId="77777777" w:rsidR="00F13F9A" w:rsidRPr="00F23FF9" w:rsidRDefault="00F13F9A" w:rsidP="006B4A33">
                  <w:pPr>
                    <w:pStyle w:val="Contenudetableau"/>
                    <w:tabs>
                      <w:tab w:val="left" w:pos="265"/>
                    </w:tabs>
                    <w:rPr>
                      <w:sz w:val="22"/>
                      <w:szCs w:val="22"/>
                    </w:rPr>
                  </w:pPr>
                </w:p>
              </w:tc>
            </w:tr>
            <w:tr w:rsidR="00F13F9A" w:rsidRPr="00F23FF9" w14:paraId="557454CC"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8C1FF26" w14:textId="77777777" w:rsidR="00F13F9A" w:rsidRPr="00F23FF9"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660F8D" w14:textId="77777777" w:rsidR="00F13F9A" w:rsidRPr="00F23FF9"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6F574A" w14:textId="77777777" w:rsidR="00F13F9A" w:rsidRPr="00F23FF9" w:rsidRDefault="00F13F9A" w:rsidP="006B4A33">
                  <w:pPr>
                    <w:pStyle w:val="Contenudetableau"/>
                    <w:tabs>
                      <w:tab w:val="left" w:pos="265"/>
                    </w:tabs>
                    <w:rPr>
                      <w:sz w:val="22"/>
                      <w:szCs w:val="22"/>
                    </w:rPr>
                  </w:pPr>
                  <w:r>
                    <w:rPr>
                      <w:sz w:val="22"/>
                      <w:szCs w:val="22"/>
                    </w:rPr>
                    <w:t>Affiche un formulaire de renseignement.</w:t>
                  </w:r>
                </w:p>
              </w:tc>
            </w:tr>
            <w:tr w:rsidR="00F13F9A" w:rsidRPr="00F23FF9" w14:paraId="79C92642"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AE608AC"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E7A446" w14:textId="77777777" w:rsidR="00F13F9A" w:rsidRPr="00F23FF9" w:rsidRDefault="00F13F9A" w:rsidP="006B4A33">
                  <w:pPr>
                    <w:pStyle w:val="Contenudetableau"/>
                    <w:rPr>
                      <w:sz w:val="22"/>
                      <w:szCs w:val="22"/>
                    </w:rPr>
                  </w:pPr>
                  <w:r>
                    <w:rPr>
                      <w:sz w:val="22"/>
                      <w:szCs w:val="22"/>
                    </w:rPr>
                    <w:t>Saisit les informations.</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295D995" w14:textId="77777777" w:rsidR="00F13F9A" w:rsidRDefault="00F13F9A" w:rsidP="006B4A33">
                  <w:pPr>
                    <w:pStyle w:val="Contenudetableau"/>
                    <w:tabs>
                      <w:tab w:val="left" w:pos="265"/>
                    </w:tabs>
                    <w:rPr>
                      <w:sz w:val="22"/>
                      <w:szCs w:val="22"/>
                    </w:rPr>
                  </w:pPr>
                </w:p>
              </w:tc>
            </w:tr>
            <w:tr w:rsidR="00F13F9A" w:rsidRPr="00F23FF9" w14:paraId="2F6CCC43"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4CD9901"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E738BE9"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1CB4D99" w14:textId="77777777" w:rsidR="00F13F9A" w:rsidRDefault="00F13F9A" w:rsidP="006B4A33">
                  <w:pPr>
                    <w:pStyle w:val="Contenudetableau"/>
                    <w:tabs>
                      <w:tab w:val="left" w:pos="265"/>
                    </w:tabs>
                    <w:rPr>
                      <w:sz w:val="22"/>
                      <w:szCs w:val="22"/>
                    </w:rPr>
                  </w:pPr>
                  <w:r>
                    <w:rPr>
                      <w:sz w:val="22"/>
                      <w:szCs w:val="22"/>
                    </w:rPr>
                    <w:t>Vérifie les informations.</w:t>
                  </w:r>
                </w:p>
              </w:tc>
            </w:tr>
            <w:tr w:rsidR="00F13F9A" w:rsidRPr="00F23FF9" w14:paraId="1450A70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BE4EC78"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850B866"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BEDDD2" w14:textId="77777777" w:rsidR="00F13F9A" w:rsidRDefault="00F13F9A" w:rsidP="006B4A33">
                  <w:pPr>
                    <w:pStyle w:val="Contenudetableau"/>
                    <w:tabs>
                      <w:tab w:val="left" w:pos="265"/>
                    </w:tabs>
                    <w:rPr>
                      <w:sz w:val="22"/>
                      <w:szCs w:val="22"/>
                    </w:rPr>
                  </w:pPr>
                  <w:r>
                    <w:rPr>
                      <w:sz w:val="22"/>
                      <w:szCs w:val="22"/>
                    </w:rPr>
                    <w:t>Enregistre dans la BDD et met à jour l’affichage du catalogue de produits du point de vente.</w:t>
                  </w:r>
                </w:p>
              </w:tc>
            </w:tr>
            <w:tr w:rsidR="00F13F9A" w:rsidRPr="00F23FF9" w14:paraId="55B15F7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5251E3F"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063B24" w14:textId="77777777" w:rsidR="00F13F9A" w:rsidRDefault="00F13F9A" w:rsidP="006B4A33">
                  <w:pPr>
                    <w:pStyle w:val="Contenudetableau"/>
                    <w:rPr>
                      <w:sz w:val="22"/>
                      <w:szCs w:val="22"/>
                    </w:rPr>
                  </w:pPr>
                  <w:r>
                    <w:rPr>
                      <w:sz w:val="22"/>
                      <w:szCs w:val="22"/>
                    </w:rPr>
                    <w:t>Demande à modifier une référenc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617AF6B" w14:textId="77777777" w:rsidR="00F13F9A" w:rsidRDefault="00F13F9A" w:rsidP="006B4A33">
                  <w:pPr>
                    <w:pStyle w:val="Contenudetableau"/>
                    <w:tabs>
                      <w:tab w:val="left" w:pos="265"/>
                    </w:tabs>
                    <w:rPr>
                      <w:sz w:val="22"/>
                      <w:szCs w:val="22"/>
                    </w:rPr>
                  </w:pPr>
                </w:p>
              </w:tc>
            </w:tr>
            <w:tr w:rsidR="00F13F9A" w:rsidRPr="00F23FF9" w14:paraId="6DB7C5B1"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A7DF34"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2A7D40"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13ABEE" w14:textId="77777777" w:rsidR="00F13F9A" w:rsidRDefault="00F13F9A" w:rsidP="006B4A33">
                  <w:pPr>
                    <w:pStyle w:val="Contenudetableau"/>
                    <w:tabs>
                      <w:tab w:val="left" w:pos="265"/>
                    </w:tabs>
                    <w:rPr>
                      <w:sz w:val="22"/>
                      <w:szCs w:val="22"/>
                    </w:rPr>
                  </w:pPr>
                  <w:r>
                    <w:rPr>
                      <w:sz w:val="22"/>
                      <w:szCs w:val="22"/>
                    </w:rPr>
                    <w:t>Affiche le formulaire de renseignement de la référence.</w:t>
                  </w:r>
                </w:p>
              </w:tc>
            </w:tr>
            <w:tr w:rsidR="00F13F9A" w:rsidRPr="00F23FF9" w14:paraId="2EBD2BD2"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E27F749"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E467939" w14:textId="77777777" w:rsidR="00F13F9A" w:rsidRDefault="00F13F9A" w:rsidP="006B4A33">
                  <w:pPr>
                    <w:pStyle w:val="Contenudetableau"/>
                    <w:rPr>
                      <w:sz w:val="22"/>
                      <w:szCs w:val="22"/>
                    </w:rPr>
                  </w:pPr>
                  <w:r>
                    <w:rPr>
                      <w:sz w:val="22"/>
                      <w:szCs w:val="22"/>
                    </w:rPr>
                    <w:t>Saisit les informations.</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0A5410C" w14:textId="77777777" w:rsidR="00F13F9A" w:rsidRDefault="00F13F9A" w:rsidP="006B4A33">
                  <w:pPr>
                    <w:pStyle w:val="Contenudetableau"/>
                    <w:tabs>
                      <w:tab w:val="left" w:pos="265"/>
                    </w:tabs>
                    <w:rPr>
                      <w:sz w:val="22"/>
                      <w:szCs w:val="22"/>
                    </w:rPr>
                  </w:pPr>
                </w:p>
              </w:tc>
            </w:tr>
            <w:tr w:rsidR="00F13F9A" w:rsidRPr="00F23FF9" w14:paraId="22BB3536"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A46F58D"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46E907"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66A455" w14:textId="77777777" w:rsidR="00F13F9A" w:rsidRDefault="00F13F9A" w:rsidP="006B4A33">
                  <w:pPr>
                    <w:pStyle w:val="Contenudetableau"/>
                    <w:tabs>
                      <w:tab w:val="left" w:pos="265"/>
                    </w:tabs>
                    <w:rPr>
                      <w:sz w:val="22"/>
                      <w:szCs w:val="22"/>
                    </w:rPr>
                  </w:pPr>
                  <w:r>
                    <w:rPr>
                      <w:sz w:val="22"/>
                      <w:szCs w:val="22"/>
                    </w:rPr>
                    <w:t>Vérifie les informations.</w:t>
                  </w:r>
                </w:p>
              </w:tc>
            </w:tr>
            <w:tr w:rsidR="00F13F9A" w:rsidRPr="00F23FF9" w14:paraId="5C481594"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2F5146A"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F1CD80A"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98AD95" w14:textId="77777777" w:rsidR="00F13F9A" w:rsidRDefault="00F13F9A" w:rsidP="006B4A33">
                  <w:pPr>
                    <w:pStyle w:val="Contenudetableau"/>
                    <w:tabs>
                      <w:tab w:val="left" w:pos="265"/>
                    </w:tabs>
                    <w:rPr>
                      <w:sz w:val="22"/>
                      <w:szCs w:val="22"/>
                    </w:rPr>
                  </w:pPr>
                  <w:r>
                    <w:rPr>
                      <w:sz w:val="22"/>
                      <w:szCs w:val="22"/>
                    </w:rPr>
                    <w:t>Enregistre dans la BDD et met à jours l’affichage du catalogue de produits du point de vente.</w:t>
                  </w:r>
                </w:p>
              </w:tc>
            </w:tr>
            <w:tr w:rsidR="00F13F9A" w:rsidRPr="00F23FF9" w14:paraId="1973D42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470B08C"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231C647" w14:textId="77777777" w:rsidR="00F13F9A" w:rsidRDefault="00F13F9A" w:rsidP="006B4A33">
                  <w:pPr>
                    <w:pStyle w:val="Contenudetableau"/>
                    <w:rPr>
                      <w:sz w:val="22"/>
                      <w:szCs w:val="22"/>
                    </w:rPr>
                  </w:pPr>
                  <w:r>
                    <w:rPr>
                      <w:sz w:val="22"/>
                      <w:szCs w:val="22"/>
                    </w:rPr>
                    <w:t>Demande à archiver une référenc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A9035FC" w14:textId="77777777" w:rsidR="00F13F9A" w:rsidRDefault="00F13F9A" w:rsidP="006B4A33">
                  <w:pPr>
                    <w:pStyle w:val="Contenudetableau"/>
                    <w:tabs>
                      <w:tab w:val="left" w:pos="265"/>
                    </w:tabs>
                    <w:rPr>
                      <w:sz w:val="22"/>
                      <w:szCs w:val="22"/>
                    </w:rPr>
                  </w:pPr>
                </w:p>
              </w:tc>
            </w:tr>
            <w:tr w:rsidR="00F13F9A" w:rsidRPr="00F23FF9" w14:paraId="34B79F38"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B9D965C"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9E0CE2"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60FC30" w14:textId="77777777" w:rsidR="00F13F9A" w:rsidRDefault="00F13F9A" w:rsidP="006B4A33">
                  <w:pPr>
                    <w:pStyle w:val="Contenudetableau"/>
                    <w:tabs>
                      <w:tab w:val="left" w:pos="265"/>
                    </w:tabs>
                    <w:rPr>
                      <w:sz w:val="22"/>
                      <w:szCs w:val="22"/>
                    </w:rPr>
                  </w:pPr>
                  <w:r>
                    <w:rPr>
                      <w:sz w:val="22"/>
                      <w:szCs w:val="22"/>
                    </w:rPr>
                    <w:t>Demande confirmation.</w:t>
                  </w:r>
                </w:p>
              </w:tc>
            </w:tr>
            <w:tr w:rsidR="00F13F9A" w:rsidRPr="00F23FF9" w14:paraId="7B0D8DC6"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36402C3"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ECA9708" w14:textId="77777777" w:rsidR="00F13F9A" w:rsidRDefault="00F13F9A" w:rsidP="006B4A33">
                  <w:pPr>
                    <w:pStyle w:val="Contenudetableau"/>
                    <w:rPr>
                      <w:sz w:val="22"/>
                      <w:szCs w:val="22"/>
                    </w:rPr>
                  </w:pPr>
                  <w:r>
                    <w:rPr>
                      <w:sz w:val="22"/>
                      <w:szCs w:val="22"/>
                    </w:rPr>
                    <w:t>Confirm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D10DD7B" w14:textId="77777777" w:rsidR="00F13F9A" w:rsidRDefault="00F13F9A" w:rsidP="006B4A33">
                  <w:pPr>
                    <w:pStyle w:val="Contenudetableau"/>
                    <w:tabs>
                      <w:tab w:val="left" w:pos="265"/>
                    </w:tabs>
                    <w:rPr>
                      <w:sz w:val="22"/>
                      <w:szCs w:val="22"/>
                    </w:rPr>
                  </w:pPr>
                </w:p>
              </w:tc>
            </w:tr>
            <w:tr w:rsidR="00F13F9A" w:rsidRPr="00F23FF9" w14:paraId="444AF6A6"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204D9D1" w14:textId="77777777" w:rsidR="00F13F9A" w:rsidRDefault="00F13F9A" w:rsidP="006B4A33">
                  <w:pPr>
                    <w:pStyle w:val="Contenudetableau"/>
                    <w:numPr>
                      <w:ilvl w:val="0"/>
                      <w:numId w:val="9"/>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F250E8E"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AC1914" w14:textId="77777777" w:rsidR="00F13F9A" w:rsidRDefault="00F13F9A" w:rsidP="006B4A33">
                  <w:pPr>
                    <w:pStyle w:val="Contenudetableau"/>
                    <w:tabs>
                      <w:tab w:val="left" w:pos="265"/>
                    </w:tabs>
                    <w:rPr>
                      <w:sz w:val="22"/>
                      <w:szCs w:val="22"/>
                    </w:rPr>
                  </w:pPr>
                  <w:r>
                    <w:rPr>
                      <w:sz w:val="22"/>
                      <w:szCs w:val="22"/>
                    </w:rPr>
                    <w:t>Enregistre la modification dans la BDD d’archivage et met à jour l’affichage du catalogue de produits.</w:t>
                  </w:r>
                </w:p>
              </w:tc>
            </w:tr>
          </w:tbl>
          <w:p w14:paraId="0AE504D1" w14:textId="77777777" w:rsidR="00F13F9A" w:rsidRPr="00F23FF9" w:rsidRDefault="00F13F9A" w:rsidP="006B4A33">
            <w:pPr>
              <w:pStyle w:val="Contenudetableau"/>
              <w:rPr>
                <w:sz w:val="22"/>
                <w:szCs w:val="22"/>
              </w:rPr>
            </w:pPr>
          </w:p>
        </w:tc>
      </w:tr>
      <w:tr w:rsidR="00F13F9A" w:rsidRPr="00F23FF9" w14:paraId="5719C80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02C1B23"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669C9E84"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544"/>
              <w:gridCol w:w="5386"/>
            </w:tblGrid>
            <w:tr w:rsidR="00F13F9A" w:rsidRPr="00F23FF9" w14:paraId="4AE24D48"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131ADAB5"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4" w:type="dxa"/>
                  <w:tcBorders>
                    <w:bottom w:val="single" w:sz="4" w:space="0" w:color="FFFFFF" w:themeColor="background1"/>
                    <w:right w:val="single" w:sz="4" w:space="0" w:color="FFFFFF" w:themeColor="background1"/>
                  </w:tcBorders>
                  <w:vAlign w:val="center"/>
                  <w:hideMark/>
                </w:tcPr>
                <w:p w14:paraId="08450D67"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5C1FCC02"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24D4BD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6BB93DA" w14:textId="77777777" w:rsidR="00F13F9A" w:rsidRPr="0004494B" w:rsidRDefault="00F13F9A" w:rsidP="006B4A33">
                  <w:pPr>
                    <w:pStyle w:val="Contenudetableau"/>
                    <w:jc w:val="center"/>
                    <w:rPr>
                      <w:sz w:val="22"/>
                      <w:szCs w:val="22"/>
                    </w:rPr>
                  </w:pPr>
                  <w:r w:rsidRPr="0004494B">
                    <w:rPr>
                      <w:sz w:val="22"/>
                      <w:szCs w:val="22"/>
                    </w:rPr>
                    <w:t>1.a</w:t>
                  </w:r>
                  <w:r>
                    <w:rPr>
                      <w:sz w:val="22"/>
                      <w:szCs w:val="22"/>
                    </w:rPr>
                    <w:t>1</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240416" w14:textId="77777777" w:rsidR="00F13F9A" w:rsidRPr="0004494B"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1BD9D6E" w14:textId="77777777" w:rsidR="00F13F9A" w:rsidRDefault="00F13F9A" w:rsidP="006B4A33">
                  <w:pPr>
                    <w:pStyle w:val="Contenudetableau"/>
                    <w:tabs>
                      <w:tab w:val="left" w:pos="457"/>
                    </w:tabs>
                    <w:rPr>
                      <w:sz w:val="22"/>
                      <w:szCs w:val="22"/>
                    </w:rPr>
                  </w:pPr>
                  <w:r>
                    <w:rPr>
                      <w:sz w:val="22"/>
                      <w:szCs w:val="22"/>
                    </w:rPr>
                    <w:t>L’utilisateur est identifié comme « Direction du groupe ».</w:t>
                  </w:r>
                </w:p>
              </w:tc>
            </w:tr>
            <w:tr w:rsidR="00F13F9A" w:rsidRPr="00F23FF9" w14:paraId="3DCE56B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A6370DD" w14:textId="77777777" w:rsidR="00F13F9A" w:rsidRPr="0004494B" w:rsidRDefault="00F13F9A" w:rsidP="006B4A33">
                  <w:pPr>
                    <w:pStyle w:val="Contenudetableau"/>
                    <w:jc w:val="center"/>
                    <w:rPr>
                      <w:sz w:val="22"/>
                      <w:szCs w:val="22"/>
                    </w:rPr>
                  </w:pPr>
                  <w:r>
                    <w:rPr>
                      <w:sz w:val="22"/>
                      <w:szCs w:val="22"/>
                    </w:rPr>
                    <w:t>1.a2</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3EDAE7F" w14:textId="77777777" w:rsidR="00F13F9A" w:rsidRPr="0004494B"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04BFA4E" w14:textId="77777777" w:rsidR="00F13F9A" w:rsidRPr="0004494B" w:rsidRDefault="00F13F9A" w:rsidP="006B4A33">
                  <w:pPr>
                    <w:pStyle w:val="Contenudetableau"/>
                    <w:tabs>
                      <w:tab w:val="left" w:pos="265"/>
                    </w:tabs>
                    <w:rPr>
                      <w:sz w:val="22"/>
                      <w:szCs w:val="22"/>
                    </w:rPr>
                  </w:pPr>
                  <w:r>
                    <w:rPr>
                      <w:sz w:val="22"/>
                      <w:szCs w:val="22"/>
                    </w:rPr>
                    <w:t>Affiche la liste des points de vente.</w:t>
                  </w:r>
                </w:p>
              </w:tc>
            </w:tr>
            <w:tr w:rsidR="00F13F9A" w:rsidRPr="00F23FF9" w14:paraId="0D26409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FE12576" w14:textId="77777777" w:rsidR="00F13F9A" w:rsidRDefault="00F13F9A" w:rsidP="006B4A33">
                  <w:pPr>
                    <w:pStyle w:val="Contenudetableau"/>
                    <w:jc w:val="center"/>
                    <w:rPr>
                      <w:sz w:val="22"/>
                      <w:szCs w:val="22"/>
                    </w:rPr>
                  </w:pPr>
                  <w:r>
                    <w:rPr>
                      <w:sz w:val="22"/>
                      <w:szCs w:val="22"/>
                    </w:rPr>
                    <w:t>1.a3</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66F32F" w14:textId="77777777" w:rsidR="00F13F9A" w:rsidRPr="0004494B" w:rsidRDefault="00F13F9A" w:rsidP="006B4A33">
                  <w:pPr>
                    <w:pStyle w:val="Contenudetableau"/>
                    <w:rPr>
                      <w:sz w:val="22"/>
                      <w:szCs w:val="22"/>
                    </w:rPr>
                  </w:pPr>
                  <w:r>
                    <w:rPr>
                      <w:sz w:val="22"/>
                      <w:szCs w:val="22"/>
                    </w:rPr>
                    <w:t>Choisit un point de vente à gérer.</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78C51AD" w14:textId="77777777" w:rsidR="00F13F9A" w:rsidRDefault="00F13F9A" w:rsidP="006B4A33">
                  <w:pPr>
                    <w:pStyle w:val="Contenudetableau"/>
                    <w:tabs>
                      <w:tab w:val="left" w:pos="265"/>
                    </w:tabs>
                    <w:rPr>
                      <w:sz w:val="22"/>
                      <w:szCs w:val="22"/>
                    </w:rPr>
                  </w:pPr>
                </w:p>
              </w:tc>
            </w:tr>
            <w:tr w:rsidR="00F13F9A" w:rsidRPr="00F23FF9" w14:paraId="7D6104D9"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F88225E" w14:textId="77777777" w:rsidR="00F13F9A" w:rsidRDefault="00F13F9A" w:rsidP="006B4A33">
                  <w:pPr>
                    <w:pStyle w:val="Contenudetableau"/>
                    <w:jc w:val="center"/>
                    <w:rPr>
                      <w:sz w:val="22"/>
                      <w:szCs w:val="22"/>
                    </w:rPr>
                  </w:pPr>
                  <w:r>
                    <w:rPr>
                      <w:sz w:val="22"/>
                      <w:szCs w:val="22"/>
                    </w:rPr>
                    <w:t>1.a4</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9B3741"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1A3A0EB" w14:textId="77777777" w:rsidR="00F13F9A" w:rsidRDefault="00F13F9A" w:rsidP="006B4A33">
                  <w:pPr>
                    <w:pStyle w:val="Contenudetableau"/>
                    <w:tabs>
                      <w:tab w:val="left" w:pos="265"/>
                    </w:tabs>
                    <w:rPr>
                      <w:sz w:val="22"/>
                      <w:szCs w:val="22"/>
                    </w:rPr>
                  </w:pPr>
                  <w:r>
                    <w:rPr>
                      <w:sz w:val="22"/>
                      <w:szCs w:val="22"/>
                    </w:rPr>
                    <w:t>Enregistre le choix du point de vente à afficher.</w:t>
                  </w:r>
                </w:p>
              </w:tc>
            </w:tr>
            <w:tr w:rsidR="00F13F9A" w:rsidRPr="00F23FF9" w14:paraId="6BA3DE8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E0402DB" w14:textId="77777777" w:rsidR="00F13F9A" w:rsidRDefault="00F13F9A" w:rsidP="006B4A33">
                  <w:pPr>
                    <w:pStyle w:val="Contenudetableau"/>
                    <w:jc w:val="center"/>
                    <w:rPr>
                      <w:sz w:val="22"/>
                      <w:szCs w:val="22"/>
                    </w:rPr>
                  </w:pPr>
                  <w:r>
                    <w:rPr>
                      <w:sz w:val="22"/>
                      <w:szCs w:val="22"/>
                    </w:rPr>
                    <w:t>5.a1</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AEE3A8A" w14:textId="77777777" w:rsidR="00F13F9A" w:rsidRDefault="00F13F9A" w:rsidP="006B4A33">
                  <w:pPr>
                    <w:pStyle w:val="Contenudetableau"/>
                    <w:rPr>
                      <w:sz w:val="22"/>
                      <w:szCs w:val="22"/>
                    </w:rPr>
                  </w:pPr>
                  <w:r>
                    <w:rPr>
                      <w:sz w:val="22"/>
                      <w:szCs w:val="22"/>
                    </w:rPr>
                    <w:t>Ne remplit pas tous les champs.</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04895B4" w14:textId="77777777" w:rsidR="00F13F9A" w:rsidRDefault="00F13F9A" w:rsidP="006B4A33">
                  <w:pPr>
                    <w:pStyle w:val="Contenudetableau"/>
                    <w:tabs>
                      <w:tab w:val="left" w:pos="265"/>
                    </w:tabs>
                    <w:rPr>
                      <w:sz w:val="22"/>
                      <w:szCs w:val="22"/>
                    </w:rPr>
                  </w:pPr>
                </w:p>
              </w:tc>
            </w:tr>
            <w:tr w:rsidR="00F13F9A" w:rsidRPr="00F23FF9" w14:paraId="231E76DC"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89BB29D" w14:textId="77777777" w:rsidR="00F13F9A" w:rsidRDefault="00F13F9A" w:rsidP="006B4A33">
                  <w:pPr>
                    <w:pStyle w:val="Contenudetableau"/>
                    <w:jc w:val="center"/>
                    <w:rPr>
                      <w:sz w:val="22"/>
                      <w:szCs w:val="22"/>
                    </w:rPr>
                  </w:pPr>
                  <w:r>
                    <w:rPr>
                      <w:sz w:val="22"/>
                      <w:szCs w:val="22"/>
                    </w:rPr>
                    <w:t>5.a2</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81FE9E8"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5D3DF3" w14:textId="77777777" w:rsidR="00F13F9A" w:rsidRDefault="00F13F9A" w:rsidP="006B4A33">
                  <w:pPr>
                    <w:pStyle w:val="Contenudetableau"/>
                    <w:tabs>
                      <w:tab w:val="left" w:pos="265"/>
                    </w:tabs>
                    <w:rPr>
                      <w:sz w:val="22"/>
                      <w:szCs w:val="22"/>
                    </w:rPr>
                  </w:pPr>
                  <w:r>
                    <w:rPr>
                      <w:sz w:val="22"/>
                      <w:szCs w:val="22"/>
                    </w:rPr>
                    <w:t>Vérifie si les champs non-remplis sont obligatoires.</w:t>
                  </w:r>
                </w:p>
              </w:tc>
            </w:tr>
            <w:tr w:rsidR="00F13F9A" w:rsidRPr="00F23FF9" w14:paraId="6A7FD42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2C298C2" w14:textId="77777777" w:rsidR="00F13F9A" w:rsidRDefault="00F13F9A" w:rsidP="006B4A33">
                  <w:pPr>
                    <w:pStyle w:val="Contenudetableau"/>
                    <w:jc w:val="center"/>
                    <w:rPr>
                      <w:sz w:val="22"/>
                      <w:szCs w:val="22"/>
                    </w:rPr>
                  </w:pPr>
                  <w:r>
                    <w:rPr>
                      <w:sz w:val="22"/>
                      <w:szCs w:val="22"/>
                    </w:rPr>
                    <w:t>5.a3</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6B2537"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F7F878C" w14:textId="77777777" w:rsidR="00F13F9A" w:rsidRDefault="00F13F9A" w:rsidP="006B4A33">
                  <w:pPr>
                    <w:pStyle w:val="Contenudetableau"/>
                    <w:tabs>
                      <w:tab w:val="left" w:pos="265"/>
                    </w:tabs>
                    <w:rPr>
                      <w:sz w:val="22"/>
                      <w:szCs w:val="22"/>
                    </w:rPr>
                  </w:pPr>
                  <w:r>
                    <w:rPr>
                      <w:sz w:val="22"/>
                      <w:szCs w:val="22"/>
                    </w:rPr>
                    <w:t>Demande la saisie des champs obligatoires.</w:t>
                  </w:r>
                </w:p>
              </w:tc>
            </w:tr>
            <w:tr w:rsidR="00F13F9A" w:rsidRPr="00F23FF9" w14:paraId="20D96629"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4FAFB9E" w14:textId="77777777" w:rsidR="00F13F9A" w:rsidRDefault="00F13F9A" w:rsidP="006B4A33">
                  <w:pPr>
                    <w:pStyle w:val="Contenudetableau"/>
                    <w:jc w:val="center"/>
                    <w:rPr>
                      <w:sz w:val="22"/>
                      <w:szCs w:val="22"/>
                    </w:rPr>
                  </w:pPr>
                  <w:r>
                    <w:rPr>
                      <w:sz w:val="22"/>
                      <w:szCs w:val="22"/>
                    </w:rPr>
                    <w:t>10.a1</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93A441" w14:textId="77777777" w:rsidR="00F13F9A" w:rsidRDefault="00F13F9A" w:rsidP="006B4A33">
                  <w:pPr>
                    <w:pStyle w:val="Contenudetableau"/>
                    <w:rPr>
                      <w:sz w:val="22"/>
                      <w:szCs w:val="22"/>
                    </w:rPr>
                  </w:pPr>
                  <w:r>
                    <w:rPr>
                      <w:sz w:val="22"/>
                      <w:szCs w:val="22"/>
                    </w:rPr>
                    <w:t>Ne remplit pas tous les champs.</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A1132DF" w14:textId="77777777" w:rsidR="00F13F9A" w:rsidRDefault="00F13F9A" w:rsidP="006B4A33">
                  <w:pPr>
                    <w:pStyle w:val="Contenudetableau"/>
                    <w:tabs>
                      <w:tab w:val="left" w:pos="265"/>
                    </w:tabs>
                    <w:rPr>
                      <w:sz w:val="22"/>
                      <w:szCs w:val="22"/>
                    </w:rPr>
                  </w:pPr>
                </w:p>
              </w:tc>
            </w:tr>
            <w:tr w:rsidR="00F13F9A" w:rsidRPr="00F23FF9" w14:paraId="24CFEDD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F3101DE" w14:textId="77777777" w:rsidR="00F13F9A" w:rsidRDefault="00F13F9A" w:rsidP="006B4A33">
                  <w:pPr>
                    <w:pStyle w:val="Contenudetableau"/>
                    <w:jc w:val="center"/>
                    <w:rPr>
                      <w:sz w:val="22"/>
                      <w:szCs w:val="22"/>
                    </w:rPr>
                  </w:pPr>
                  <w:r>
                    <w:rPr>
                      <w:sz w:val="22"/>
                      <w:szCs w:val="22"/>
                    </w:rPr>
                    <w:t>10.a2</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6218CB9"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0205E56" w14:textId="77777777" w:rsidR="00F13F9A" w:rsidRDefault="00F13F9A" w:rsidP="006B4A33">
                  <w:pPr>
                    <w:pStyle w:val="Contenudetableau"/>
                    <w:tabs>
                      <w:tab w:val="left" w:pos="265"/>
                    </w:tabs>
                    <w:rPr>
                      <w:sz w:val="22"/>
                      <w:szCs w:val="22"/>
                    </w:rPr>
                  </w:pPr>
                  <w:r>
                    <w:rPr>
                      <w:sz w:val="22"/>
                      <w:szCs w:val="22"/>
                    </w:rPr>
                    <w:t>Vérifie si les champs non-remplis sont obligatoires.</w:t>
                  </w:r>
                </w:p>
              </w:tc>
            </w:tr>
            <w:tr w:rsidR="00F13F9A" w:rsidRPr="00F23FF9" w14:paraId="754F9B2D"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7E55BC0" w14:textId="77777777" w:rsidR="00F13F9A" w:rsidRDefault="00F13F9A" w:rsidP="006B4A33">
                  <w:pPr>
                    <w:pStyle w:val="Contenudetableau"/>
                    <w:jc w:val="center"/>
                    <w:rPr>
                      <w:sz w:val="22"/>
                      <w:szCs w:val="22"/>
                    </w:rPr>
                  </w:pPr>
                  <w:r>
                    <w:rPr>
                      <w:sz w:val="22"/>
                      <w:szCs w:val="22"/>
                    </w:rPr>
                    <w:lastRenderedPageBreak/>
                    <w:t>10.a3</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4FDC97E"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7279A19" w14:textId="77777777" w:rsidR="00F13F9A" w:rsidRDefault="00F13F9A" w:rsidP="006B4A33">
                  <w:pPr>
                    <w:pStyle w:val="Contenudetableau"/>
                    <w:tabs>
                      <w:tab w:val="left" w:pos="265"/>
                    </w:tabs>
                    <w:rPr>
                      <w:sz w:val="22"/>
                      <w:szCs w:val="22"/>
                    </w:rPr>
                  </w:pPr>
                  <w:r>
                    <w:rPr>
                      <w:sz w:val="22"/>
                      <w:szCs w:val="22"/>
                    </w:rPr>
                    <w:t>Demande la saisie des champs obligatoires.</w:t>
                  </w:r>
                </w:p>
              </w:tc>
            </w:tr>
          </w:tbl>
          <w:p w14:paraId="0A011559" w14:textId="77777777" w:rsidR="00F13F9A" w:rsidRPr="00F23FF9" w:rsidRDefault="00F13F9A" w:rsidP="006B4A33">
            <w:pPr>
              <w:pStyle w:val="Contenudetableau"/>
              <w:rPr>
                <w:color w:val="000000" w:themeColor="text1"/>
                <w:sz w:val="22"/>
                <w:szCs w:val="22"/>
              </w:rPr>
            </w:pPr>
          </w:p>
        </w:tc>
      </w:tr>
      <w:tr w:rsidR="00F13F9A" w:rsidRPr="00F23FF9" w14:paraId="6746A65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17A2E15" w14:textId="77777777" w:rsidR="00F13F9A" w:rsidRPr="004B1411" w:rsidRDefault="00F13F9A" w:rsidP="006B4A33">
            <w:pPr>
              <w:pStyle w:val="Contenudetableau"/>
              <w:ind w:left="360" w:hanging="360"/>
              <w:rPr>
                <w:b w:val="0"/>
                <w:bCs w:val="0"/>
                <w:sz w:val="22"/>
                <w:szCs w:val="22"/>
              </w:rPr>
            </w:pPr>
            <w:r>
              <w:rPr>
                <w:sz w:val="22"/>
                <w:szCs w:val="22"/>
              </w:rPr>
              <w:lastRenderedPageBreak/>
              <w:t>SCENARIO D’EXCEPTION</w:t>
            </w:r>
          </w:p>
        </w:tc>
      </w:tr>
      <w:tr w:rsidR="00F13F9A" w:rsidRPr="00F23FF9" w14:paraId="4C2D39B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544"/>
              <w:gridCol w:w="5386"/>
            </w:tblGrid>
            <w:tr w:rsidR="00F13F9A" w:rsidRPr="00F23FF9" w14:paraId="5427CD21"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1C67E864"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4" w:type="dxa"/>
                  <w:tcBorders>
                    <w:bottom w:val="single" w:sz="4" w:space="0" w:color="FFFFFF" w:themeColor="background1"/>
                    <w:right w:val="single" w:sz="4" w:space="0" w:color="FFFFFF" w:themeColor="background1"/>
                  </w:tcBorders>
                  <w:vAlign w:val="center"/>
                  <w:hideMark/>
                </w:tcPr>
                <w:p w14:paraId="594B122D"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30053DFD"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00AD1E1"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5F54A00" w14:textId="77777777" w:rsidR="00F13F9A" w:rsidRDefault="00F13F9A" w:rsidP="006B4A33">
                  <w:pPr>
                    <w:pStyle w:val="Contenudetableau"/>
                    <w:jc w:val="center"/>
                    <w:rPr>
                      <w:i/>
                      <w:iCs/>
                      <w:sz w:val="22"/>
                      <w:szCs w:val="22"/>
                    </w:rPr>
                  </w:pPr>
                  <w:r>
                    <w:rPr>
                      <w:sz w:val="22"/>
                      <w:szCs w:val="22"/>
                    </w:rPr>
                    <w:t>1</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24A1C3" w14:textId="77777777" w:rsidR="00F13F9A" w:rsidRPr="00D37C6D" w:rsidRDefault="00F13F9A" w:rsidP="006B4A33">
                  <w:pPr>
                    <w:pStyle w:val="Contenudetableau"/>
                    <w:rPr>
                      <w:i/>
                      <w:iCs/>
                      <w:sz w:val="22"/>
                      <w:szCs w:val="22"/>
                    </w:rPr>
                  </w:pPr>
                  <w:r>
                    <w:rPr>
                      <w:i/>
                      <w:iCs/>
                      <w:sz w:val="22"/>
                      <w:szCs w:val="22"/>
                    </w:rPr>
                    <w:t>Aucun</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5EA5C8" w14:textId="77777777" w:rsidR="00F13F9A" w:rsidRPr="00D37C6D" w:rsidRDefault="00F13F9A" w:rsidP="006B4A33">
                  <w:pPr>
                    <w:pStyle w:val="Contenudetableau"/>
                    <w:tabs>
                      <w:tab w:val="left" w:pos="265"/>
                    </w:tabs>
                    <w:rPr>
                      <w:i/>
                      <w:iCs/>
                      <w:sz w:val="22"/>
                      <w:szCs w:val="22"/>
                    </w:rPr>
                  </w:pPr>
                  <w:r>
                    <w:rPr>
                      <w:i/>
                      <w:iCs/>
                      <w:sz w:val="22"/>
                      <w:szCs w:val="22"/>
                    </w:rPr>
                    <w:t>Aucun</w:t>
                  </w:r>
                </w:p>
              </w:tc>
            </w:tr>
          </w:tbl>
          <w:p w14:paraId="6A2297FA" w14:textId="77777777" w:rsidR="00F13F9A" w:rsidRPr="00F23FF9" w:rsidRDefault="00F13F9A" w:rsidP="006B4A33">
            <w:pPr>
              <w:pStyle w:val="Contenudetableau"/>
              <w:ind w:left="360" w:hanging="360"/>
              <w:rPr>
                <w:sz w:val="22"/>
                <w:szCs w:val="22"/>
              </w:rPr>
            </w:pPr>
          </w:p>
        </w:tc>
      </w:tr>
      <w:tr w:rsidR="00F13F9A" w:rsidRPr="00F23FF9" w14:paraId="5A545D02"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E0D2BC0" w14:textId="77777777" w:rsidR="00F13F9A" w:rsidRDefault="00F13F9A" w:rsidP="006B4A33">
            <w:pPr>
              <w:pStyle w:val="Contenudetableau"/>
              <w:rPr>
                <w:sz w:val="22"/>
                <w:szCs w:val="22"/>
              </w:rPr>
            </w:pPr>
          </w:p>
        </w:tc>
      </w:tr>
      <w:tr w:rsidR="00F13F9A" w:rsidRPr="00F23FF9" w14:paraId="3E7B08C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1810418"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7D86FBE9"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Mise à jour du catalogue aux points d’enregistrement (7,12 ou 16).</w:t>
            </w:r>
          </w:p>
        </w:tc>
      </w:tr>
      <w:tr w:rsidR="00F13F9A" w:rsidRPr="00F23FF9" w14:paraId="32F0408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10C0911"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15C49E0E"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La mise à jour du catalogue de produits entraine la mise à jour de la disponibilité des produits du catalogue du point de vente.</w:t>
            </w:r>
          </w:p>
        </w:tc>
      </w:tr>
      <w:tr w:rsidR="00F13F9A" w:rsidRPr="00F23FF9" w14:paraId="52597F9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5E737EE" w14:textId="77777777" w:rsidR="00F13F9A" w:rsidRPr="00F23FF9" w:rsidRDefault="00F13F9A" w:rsidP="006B4A33">
            <w:pPr>
              <w:pStyle w:val="Contenudetableau"/>
              <w:rPr>
                <w:sz w:val="22"/>
                <w:szCs w:val="22"/>
              </w:rPr>
            </w:pPr>
            <w:r>
              <w:rPr>
                <w:sz w:val="22"/>
                <w:szCs w:val="22"/>
              </w:rPr>
              <w:t>COMPLEMENTS</w:t>
            </w:r>
          </w:p>
        </w:tc>
      </w:tr>
      <w:tr w:rsidR="00F13F9A" w:rsidRPr="00F23FF9" w14:paraId="730920EA"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E80FE20"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45A200E5"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un champ pour basculer rapidement d’un point de vente à l’autre ? Prévoir une ergonomie intuitive en images et/ou en liste ?</w:t>
            </w:r>
          </w:p>
        </w:tc>
      </w:tr>
      <w:tr w:rsidR="00F13F9A" w:rsidRPr="00F23FF9" w14:paraId="5955E74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040950A"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08A266FF" w14:textId="77777777" w:rsidR="00F13F9A" w:rsidRPr="009606C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R.A.S.</w:t>
            </w:r>
          </w:p>
        </w:tc>
      </w:tr>
      <w:tr w:rsidR="00F13F9A" w:rsidRPr="00F23FF9" w14:paraId="12FD25E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F957F4E"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3541B33F"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Que se passe-t-il si une commande est déjà en cours ?</w:t>
            </w:r>
          </w:p>
          <w:p w14:paraId="34863E8C"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définir : les champs obligatoires.</w:t>
            </w:r>
          </w:p>
          <w:p w14:paraId="1D1A3F5A"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ivilèges : réserver l’ajout/suppression de référence à la direction du groupe ?</w:t>
            </w:r>
          </w:p>
        </w:tc>
      </w:tr>
    </w:tbl>
    <w:p w14:paraId="14A3F054" w14:textId="77777777" w:rsidR="00F13F9A" w:rsidRDefault="00F13F9A" w:rsidP="00F13F9A">
      <w:pPr>
        <w:pStyle w:val="Titre5"/>
        <w:rPr>
          <w:sz w:val="28"/>
        </w:rPr>
      </w:pPr>
      <w:bookmarkStart w:id="114" w:name="_Toc43144555"/>
      <w:r>
        <w:t>User story :</w:t>
      </w:r>
      <w:r w:rsidRPr="00877C8A">
        <w:t xml:space="preserve"> Cas d’utilisation « </w:t>
      </w:r>
      <w:r w:rsidRPr="00A76753">
        <w:t>Gérer le catalogue de produits</w:t>
      </w:r>
      <w:r>
        <w:t xml:space="preserve"> »</w:t>
      </w:r>
      <w:bookmarkEnd w:id="114"/>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33861B18"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70477F15" w14:textId="77777777" w:rsidR="00F13F9A" w:rsidRPr="00877C8A" w:rsidRDefault="00F13F9A" w:rsidP="006B4A33">
            <w:pPr>
              <w:jc w:val="center"/>
            </w:pPr>
            <w:r>
              <w:t>10</w:t>
            </w:r>
          </w:p>
        </w:tc>
        <w:tc>
          <w:tcPr>
            <w:tcW w:w="8930" w:type="dxa"/>
            <w:gridSpan w:val="3"/>
            <w:tcBorders>
              <w:left w:val="single" w:sz="4" w:space="0" w:color="FFFFFF"/>
              <w:right w:val="single" w:sz="4" w:space="0" w:color="FFFFFF"/>
            </w:tcBorders>
          </w:tcPr>
          <w:p w14:paraId="01E34E28"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dv souhaite obtenir la page « </w:t>
            </w:r>
            <w:r w:rsidRPr="00A76753">
              <w:t>Gérer le catalogue de produits</w:t>
            </w:r>
            <w:r>
              <w:t xml:space="preserve"> ».</w:t>
            </w:r>
          </w:p>
        </w:tc>
        <w:tc>
          <w:tcPr>
            <w:tcW w:w="425" w:type="dxa"/>
            <w:tcBorders>
              <w:left w:val="single" w:sz="4" w:space="0" w:color="FFFFFF"/>
            </w:tcBorders>
          </w:tcPr>
          <w:p w14:paraId="0839FC06"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F13F9A" w:rsidRPr="00877C8A" w14:paraId="7E4B075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ACA38EF" w14:textId="77777777" w:rsidR="00F13F9A" w:rsidRPr="00877C8A" w:rsidRDefault="00F13F9A" w:rsidP="006B4A33">
            <w:pPr>
              <w:jc w:val="center"/>
            </w:pPr>
            <w:r w:rsidRPr="00E44B00">
              <w:rPr>
                <w:noProof/>
                <w:sz w:val="22"/>
                <w:szCs w:val="22"/>
              </w:rPr>
              <w:drawing>
                <wp:inline distT="0" distB="0" distL="0" distR="0" wp14:anchorId="294B8A73" wp14:editId="520B1F1D">
                  <wp:extent cx="195073" cy="151765"/>
                  <wp:effectExtent l="0" t="0" r="0" b="635"/>
                  <wp:docPr id="519" name="Imag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7AF6EF8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6E4F966F"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oint de vente.</w:t>
            </w:r>
          </w:p>
        </w:tc>
      </w:tr>
      <w:tr w:rsidR="00F13F9A" w:rsidRPr="00877C8A" w14:paraId="30983C06"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F65D83F" w14:textId="77777777" w:rsidR="00F13F9A" w:rsidRPr="00877C8A" w:rsidRDefault="00F13F9A" w:rsidP="006B4A33">
            <w:pPr>
              <w:jc w:val="center"/>
            </w:pPr>
            <w:r w:rsidRPr="00E44B00">
              <w:rPr>
                <w:noProof/>
                <w:sz w:val="22"/>
                <w:szCs w:val="22"/>
              </w:rPr>
              <w:drawing>
                <wp:inline distT="0" distB="0" distL="0" distR="0" wp14:anchorId="0FB5845D" wp14:editId="41A39BAF">
                  <wp:extent cx="175285" cy="165060"/>
                  <wp:effectExtent l="0" t="0" r="0" b="6985"/>
                  <wp:docPr id="520" name="Imag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125A68E"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3C735BDF"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puisse accéder à la page </w:t>
            </w:r>
            <w:r>
              <w:t>« Gérer le catalogue de produits »</w:t>
            </w:r>
            <w:r w:rsidRPr="00877C8A">
              <w:t>.</w:t>
            </w:r>
          </w:p>
        </w:tc>
      </w:tr>
      <w:tr w:rsidR="00F13F9A" w:rsidRPr="00877C8A" w14:paraId="32E1F256"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B438CFE" w14:textId="77777777" w:rsidR="00F13F9A" w:rsidRPr="00877C8A" w:rsidRDefault="00F13F9A" w:rsidP="006B4A33">
            <w:pPr>
              <w:jc w:val="center"/>
            </w:pPr>
            <w:r w:rsidRPr="00E44B00">
              <w:rPr>
                <w:noProof/>
                <w:sz w:val="22"/>
                <w:szCs w:val="22"/>
              </w:rPr>
              <w:drawing>
                <wp:inline distT="0" distB="0" distL="0" distR="0" wp14:anchorId="3C984F62" wp14:editId="3A2A2F07">
                  <wp:extent cx="160678" cy="158573"/>
                  <wp:effectExtent l="0" t="0" r="0" b="0"/>
                  <wp:docPr id="521" name="Imag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984CBC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068B8E62"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pouvoir visualiser (et gérer) le catalogue.</w:t>
            </w:r>
          </w:p>
        </w:tc>
      </w:tr>
      <w:tr w:rsidR="00F13F9A" w:rsidRPr="00877C8A" w14:paraId="134FA76C"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211A9194" w14:textId="77777777" w:rsidR="00F13F9A" w:rsidRPr="00E37337" w:rsidRDefault="00F13F9A" w:rsidP="006B4A33">
            <w:r w:rsidRPr="00E72392">
              <w:rPr>
                <w:sz w:val="22"/>
                <w:szCs w:val="22"/>
              </w:rPr>
              <w:t>Critères d’acceptations</w:t>
            </w:r>
          </w:p>
        </w:tc>
      </w:tr>
      <w:tr w:rsidR="00F13F9A" w:rsidRPr="00877C8A" w14:paraId="505FED2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1D686BD" w14:textId="77777777" w:rsidR="00F13F9A" w:rsidRPr="00877C8A" w:rsidRDefault="00F13F9A" w:rsidP="006B4A33">
            <w:pPr>
              <w:jc w:val="center"/>
            </w:pPr>
            <w:r w:rsidRPr="00E44B00">
              <w:rPr>
                <w:noProof/>
                <w:sz w:val="22"/>
                <w:szCs w:val="22"/>
              </w:rPr>
              <w:drawing>
                <wp:inline distT="0" distB="0" distL="0" distR="0" wp14:anchorId="7F5B03DE" wp14:editId="61B0642B">
                  <wp:extent cx="163599" cy="163599"/>
                  <wp:effectExtent l="0" t="0" r="8255" b="8255"/>
                  <wp:docPr id="522" name="Imag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DFBFCD1"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571EB704"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je</w:t>
            </w:r>
            <w:proofErr w:type="gramEnd"/>
            <w:r w:rsidRPr="00877C8A">
              <w:t xml:space="preserve"> suis </w:t>
            </w:r>
            <w:r>
              <w:t xml:space="preserve">connecté et </w:t>
            </w:r>
            <w:r w:rsidRPr="00877C8A">
              <w:t>sur la page d’accueil</w:t>
            </w:r>
            <w:r>
              <w:t>.</w:t>
            </w:r>
          </w:p>
        </w:tc>
      </w:tr>
      <w:tr w:rsidR="00F13F9A" w:rsidRPr="00877C8A" w14:paraId="6AF96864"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B1A66DD" w14:textId="77777777" w:rsidR="00F13F9A" w:rsidRPr="00877C8A" w:rsidRDefault="00F13F9A" w:rsidP="006B4A33">
            <w:pPr>
              <w:jc w:val="center"/>
            </w:pPr>
            <w:r w:rsidRPr="00E44B00">
              <w:rPr>
                <w:noProof/>
                <w:sz w:val="22"/>
                <w:szCs w:val="22"/>
              </w:rPr>
              <w:drawing>
                <wp:inline distT="0" distB="0" distL="0" distR="0" wp14:anchorId="46FF9DA9" wp14:editId="575046A4">
                  <wp:extent cx="157729" cy="171379"/>
                  <wp:effectExtent l="0" t="0" r="0" b="635"/>
                  <wp:docPr id="523" name="Imag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EE8D067"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148FC807"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clique sur «</w:t>
            </w:r>
            <w:r>
              <w:t xml:space="preserve"> Gérer le catalogue de produits ».</w:t>
            </w:r>
          </w:p>
        </w:tc>
      </w:tr>
      <w:tr w:rsidR="00F13F9A" w:rsidRPr="00877C8A" w14:paraId="5959BC6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D26B8D7" w14:textId="77777777" w:rsidR="00F13F9A" w:rsidRPr="00877C8A" w:rsidRDefault="00F13F9A" w:rsidP="006B4A33">
            <w:pPr>
              <w:jc w:val="center"/>
            </w:pPr>
            <w:r w:rsidRPr="00E44B00">
              <w:rPr>
                <w:noProof/>
                <w:sz w:val="22"/>
                <w:szCs w:val="22"/>
              </w:rPr>
              <w:drawing>
                <wp:inline distT="0" distB="0" distL="0" distR="0" wp14:anchorId="3DB2F126" wp14:editId="14DA040B">
                  <wp:extent cx="157756" cy="162610"/>
                  <wp:effectExtent l="0" t="0" r="0" b="8890"/>
                  <wp:docPr id="524" name="Imag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18DFB5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4EEF9CA8"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w:t>
            </w:r>
            <w:proofErr w:type="gramEnd"/>
            <w:r>
              <w:t xml:space="preserve"> page « Gérer le catalogue de produits ».</w:t>
            </w:r>
          </w:p>
        </w:tc>
      </w:tr>
    </w:tbl>
    <w:p w14:paraId="629CF642"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120F8293"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3AA02914" w14:textId="77777777" w:rsidR="00F13F9A" w:rsidRPr="00877C8A" w:rsidRDefault="00F13F9A" w:rsidP="006B4A33">
            <w:pPr>
              <w:jc w:val="center"/>
            </w:pPr>
            <w:r>
              <w:t>11</w:t>
            </w:r>
          </w:p>
        </w:tc>
        <w:tc>
          <w:tcPr>
            <w:tcW w:w="8930" w:type="dxa"/>
            <w:gridSpan w:val="3"/>
            <w:tcBorders>
              <w:left w:val="single" w:sz="4" w:space="0" w:color="FFFFFF"/>
              <w:right w:val="single" w:sz="4" w:space="0" w:color="FFFFFF"/>
            </w:tcBorders>
          </w:tcPr>
          <w:p w14:paraId="2D54BBB5"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membre de la direction du groupe souhaite archiver une référence du catalogue.</w:t>
            </w:r>
          </w:p>
        </w:tc>
        <w:tc>
          <w:tcPr>
            <w:tcW w:w="425" w:type="dxa"/>
            <w:tcBorders>
              <w:left w:val="single" w:sz="4" w:space="0" w:color="FFFFFF"/>
            </w:tcBorders>
          </w:tcPr>
          <w:p w14:paraId="26B1E79F"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590163CF"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81103A3" w14:textId="77777777" w:rsidR="00F13F9A" w:rsidRPr="00877C8A" w:rsidRDefault="00F13F9A" w:rsidP="006B4A33">
            <w:pPr>
              <w:jc w:val="center"/>
            </w:pPr>
            <w:r w:rsidRPr="00E44B00">
              <w:rPr>
                <w:noProof/>
                <w:sz w:val="22"/>
                <w:szCs w:val="22"/>
              </w:rPr>
              <w:drawing>
                <wp:inline distT="0" distB="0" distL="0" distR="0" wp14:anchorId="0AD9C72E" wp14:editId="5FBAF77E">
                  <wp:extent cx="195073" cy="151765"/>
                  <wp:effectExtent l="0" t="0" r="0" b="635"/>
                  <wp:docPr id="513" name="Imag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3FC573E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14FD6B1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membre</w:t>
            </w:r>
            <w:proofErr w:type="gramEnd"/>
            <w:r>
              <w:t xml:space="preserve"> de la direction du groupe.</w:t>
            </w:r>
          </w:p>
        </w:tc>
      </w:tr>
      <w:tr w:rsidR="00F13F9A" w:rsidRPr="00877C8A" w14:paraId="73DC079E"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55EE6F9" w14:textId="77777777" w:rsidR="00F13F9A" w:rsidRPr="00877C8A" w:rsidRDefault="00F13F9A" w:rsidP="006B4A33">
            <w:pPr>
              <w:jc w:val="center"/>
            </w:pPr>
            <w:r w:rsidRPr="00E44B00">
              <w:rPr>
                <w:noProof/>
                <w:sz w:val="22"/>
                <w:szCs w:val="22"/>
              </w:rPr>
              <w:drawing>
                <wp:inline distT="0" distB="0" distL="0" distR="0" wp14:anchorId="22B57710" wp14:editId="26A575EF">
                  <wp:extent cx="175285" cy="165060"/>
                  <wp:effectExtent l="0" t="0" r="0" b="6985"/>
                  <wp:docPr id="514" name="Imag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44CFB214"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6EEF7803"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supprimer</w:t>
            </w:r>
            <w:proofErr w:type="gramEnd"/>
            <w:r>
              <w:t xml:space="preserve"> une référence du catalogue de produits.</w:t>
            </w:r>
          </w:p>
        </w:tc>
      </w:tr>
      <w:tr w:rsidR="00F13F9A" w:rsidRPr="00877C8A" w14:paraId="067A8526"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B1D3467" w14:textId="77777777" w:rsidR="00F13F9A" w:rsidRPr="00877C8A" w:rsidRDefault="00F13F9A" w:rsidP="006B4A33">
            <w:pPr>
              <w:jc w:val="center"/>
            </w:pPr>
            <w:r w:rsidRPr="00E44B00">
              <w:rPr>
                <w:noProof/>
                <w:sz w:val="22"/>
                <w:szCs w:val="22"/>
              </w:rPr>
              <w:drawing>
                <wp:inline distT="0" distB="0" distL="0" distR="0" wp14:anchorId="34AA127D" wp14:editId="7B9415E1">
                  <wp:extent cx="160678" cy="158573"/>
                  <wp:effectExtent l="0" t="0" r="0" b="0"/>
                  <wp:docPr id="515" name="Imag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0A7044F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101165C9"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voir cette référence retirée du catalogue et conservée dans les archives.</w:t>
            </w:r>
          </w:p>
        </w:tc>
      </w:tr>
      <w:tr w:rsidR="00F13F9A" w:rsidRPr="00877C8A" w14:paraId="6FE8A82E"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2552ADF7" w14:textId="77777777" w:rsidR="00F13F9A" w:rsidRPr="00E37337" w:rsidRDefault="00F13F9A" w:rsidP="006B4A33">
            <w:r w:rsidRPr="00E72392">
              <w:rPr>
                <w:sz w:val="22"/>
                <w:szCs w:val="22"/>
              </w:rPr>
              <w:t>Critères d’acceptations</w:t>
            </w:r>
          </w:p>
        </w:tc>
      </w:tr>
      <w:tr w:rsidR="00F13F9A" w:rsidRPr="00877C8A" w14:paraId="4DF166D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B88E98B" w14:textId="77777777" w:rsidR="00F13F9A" w:rsidRPr="00877C8A" w:rsidRDefault="00F13F9A" w:rsidP="006B4A33">
            <w:pPr>
              <w:jc w:val="center"/>
            </w:pPr>
            <w:r w:rsidRPr="00E44B00">
              <w:rPr>
                <w:noProof/>
                <w:sz w:val="22"/>
                <w:szCs w:val="22"/>
              </w:rPr>
              <w:drawing>
                <wp:inline distT="0" distB="0" distL="0" distR="0" wp14:anchorId="7B185C16" wp14:editId="7091A1DD">
                  <wp:extent cx="163599" cy="163599"/>
                  <wp:effectExtent l="0" t="0" r="8255" b="8255"/>
                  <wp:docPr id="516" name="Imag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E7444A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2D7A754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suis sur la page « Gérer le catalogue de produits »</w:t>
            </w:r>
          </w:p>
        </w:tc>
      </w:tr>
      <w:tr w:rsidR="00F13F9A" w:rsidRPr="00877C8A" w14:paraId="00AFED60"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102A48A" w14:textId="77777777" w:rsidR="00F13F9A" w:rsidRPr="00877C8A" w:rsidRDefault="00F13F9A" w:rsidP="006B4A33">
            <w:pPr>
              <w:jc w:val="center"/>
            </w:pPr>
            <w:r w:rsidRPr="00E44B00">
              <w:rPr>
                <w:noProof/>
                <w:sz w:val="22"/>
                <w:szCs w:val="22"/>
              </w:rPr>
              <w:drawing>
                <wp:inline distT="0" distB="0" distL="0" distR="0" wp14:anchorId="1DFB8E74" wp14:editId="5694B2A9">
                  <wp:extent cx="157729" cy="171379"/>
                  <wp:effectExtent l="0" t="0" r="0" b="635"/>
                  <wp:docPr id="517" name="Imag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D6F0D97"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486909F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le bouton suppression à côté d’une référence.</w:t>
            </w:r>
          </w:p>
        </w:tc>
      </w:tr>
      <w:tr w:rsidR="00F13F9A" w:rsidRPr="00877C8A" w14:paraId="78F181DC"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8322887" w14:textId="77777777" w:rsidR="00F13F9A" w:rsidRPr="00877C8A" w:rsidRDefault="00F13F9A" w:rsidP="006B4A33">
            <w:pPr>
              <w:jc w:val="center"/>
            </w:pPr>
            <w:r w:rsidRPr="00E44B00">
              <w:rPr>
                <w:noProof/>
                <w:sz w:val="22"/>
                <w:szCs w:val="22"/>
              </w:rPr>
              <w:drawing>
                <wp:inline distT="0" distB="0" distL="0" distR="0" wp14:anchorId="2196D1EA" wp14:editId="31FFD3A7">
                  <wp:extent cx="157756" cy="162610"/>
                  <wp:effectExtent l="0" t="0" r="0" b="8890"/>
                  <wp:docPr id="518" name="Imag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749CD2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254F941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un</w:t>
            </w:r>
            <w:proofErr w:type="gramEnd"/>
            <w:r>
              <w:t xml:space="preserve"> message de confirmation. Et si je confirme : la suppression de la référence du catalogue, et l’archivage de la référence. </w:t>
            </w:r>
          </w:p>
        </w:tc>
      </w:tr>
    </w:tbl>
    <w:p w14:paraId="640FBBA6" w14:textId="77777777" w:rsidR="00F13F9A" w:rsidRDefault="00F13F9A" w:rsidP="00F13F9A">
      <w:pPr>
        <w:widowControl/>
        <w:suppressAutoHyphens w:val="0"/>
        <w:rPr>
          <w:b/>
        </w:rPr>
      </w:pPr>
      <w:r>
        <w:br w:type="page"/>
      </w:r>
    </w:p>
    <w:p w14:paraId="4A9EAA58" w14:textId="77777777" w:rsidR="00F13F9A" w:rsidRPr="00D002D3" w:rsidRDefault="00F13F9A" w:rsidP="00F13F9A">
      <w:pPr>
        <w:pStyle w:val="Titre4"/>
      </w:pPr>
      <w:bookmarkStart w:id="115" w:name="_Toc43144556"/>
      <w:r w:rsidRPr="00D002D3">
        <w:lastRenderedPageBreak/>
        <w:t>UC</w:t>
      </w:r>
      <w:r>
        <w:t>7-P2</w:t>
      </w:r>
      <w:r w:rsidRPr="00D002D3">
        <w:t xml:space="preserve"> – Cas d’utilisation </w:t>
      </w:r>
      <w:r>
        <w:t>« Consulter les indicateurs »</w:t>
      </w:r>
      <w:bookmarkEnd w:id="115"/>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58FFE6C3"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3F9C00B" w14:textId="77777777" w:rsidR="00F13F9A" w:rsidRPr="00F23FF9" w:rsidRDefault="00F13F9A" w:rsidP="006B4A33">
            <w:pPr>
              <w:pStyle w:val="En-tte"/>
              <w:keepNext/>
              <w:rPr>
                <w:sz w:val="22"/>
                <w:szCs w:val="22"/>
              </w:rPr>
            </w:pPr>
            <w:r w:rsidRPr="00F23FF9">
              <w:rPr>
                <w:sz w:val="22"/>
                <w:szCs w:val="22"/>
              </w:rPr>
              <w:t>UC</w:t>
            </w:r>
            <w:r>
              <w:rPr>
                <w:sz w:val="22"/>
                <w:szCs w:val="22"/>
              </w:rPr>
              <w:t>7-P2</w:t>
            </w:r>
          </w:p>
        </w:tc>
        <w:tc>
          <w:tcPr>
            <w:tcW w:w="4251" w:type="dxa"/>
            <w:vAlign w:val="center"/>
          </w:tcPr>
          <w:p w14:paraId="5F494A2C"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19AF7492"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2</w:t>
            </w:r>
            <w:r w:rsidRPr="00F23FF9">
              <w:rPr>
                <w:sz w:val="22"/>
                <w:szCs w:val="22"/>
              </w:rPr>
              <w:t>/0</w:t>
            </w:r>
            <w:r>
              <w:rPr>
                <w:sz w:val="22"/>
                <w:szCs w:val="22"/>
              </w:rPr>
              <w:t>6</w:t>
            </w:r>
            <w:r w:rsidRPr="00F23FF9">
              <w:rPr>
                <w:sz w:val="22"/>
                <w:szCs w:val="22"/>
              </w:rPr>
              <w:t>/20</w:t>
            </w:r>
          </w:p>
        </w:tc>
        <w:tc>
          <w:tcPr>
            <w:tcW w:w="1562" w:type="dxa"/>
            <w:vAlign w:val="center"/>
          </w:tcPr>
          <w:p w14:paraId="7B17BECE"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65C28D6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C449F7A"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1FA706F4"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BB1F7B">
              <w:rPr>
                <w:b/>
                <w:bCs/>
                <w:color w:val="FFFFFF" w:themeColor="background1"/>
                <w:sz w:val="22"/>
                <w:szCs w:val="22"/>
              </w:rPr>
              <w:t>Consulter les indicat</w:t>
            </w:r>
            <w:r>
              <w:rPr>
                <w:b/>
                <w:bCs/>
                <w:color w:val="FFFFFF" w:themeColor="background1"/>
                <w:sz w:val="22"/>
                <w:szCs w:val="22"/>
              </w:rPr>
              <w:t xml:space="preserve">eurs </w:t>
            </w:r>
            <w:r w:rsidRPr="00F23FF9">
              <w:rPr>
                <w:b/>
                <w:bCs/>
                <w:color w:val="FFFFFF" w:themeColor="background1"/>
                <w:sz w:val="22"/>
                <w:szCs w:val="22"/>
              </w:rPr>
              <w:t xml:space="preserve">» </w:t>
            </w:r>
          </w:p>
        </w:tc>
      </w:tr>
      <w:tr w:rsidR="00F13F9A" w:rsidRPr="00F23FF9" w14:paraId="635CF01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B70B7E"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5040DCA1"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dministrer</w:t>
            </w:r>
          </w:p>
        </w:tc>
      </w:tr>
      <w:tr w:rsidR="00F13F9A" w:rsidRPr="00F23FF9" w14:paraId="4EEC15A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F72A55F"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6C3F2E9C" w14:textId="77777777" w:rsidR="00F13F9A" w:rsidRPr="00EC5AAF"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EC5AAF">
              <w:rPr>
                <w:sz w:val="22"/>
                <w:szCs w:val="22"/>
              </w:rPr>
              <w:t xml:space="preserve">Un responsable de pdv ou la direction du groupe doit </w:t>
            </w:r>
            <w:r>
              <w:rPr>
                <w:sz w:val="22"/>
                <w:szCs w:val="22"/>
              </w:rPr>
              <w:t>pouvoir consulter les indicateurs d’un point de vente.</w:t>
            </w:r>
          </w:p>
        </w:tc>
      </w:tr>
      <w:tr w:rsidR="00F13F9A" w:rsidRPr="00F23FF9" w14:paraId="66CA149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2086331"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26D2245F" w14:textId="77777777" w:rsidR="00F13F9A" w:rsidRPr="00EC5AA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EC5AAF">
              <w:rPr>
                <w:sz w:val="22"/>
                <w:szCs w:val="22"/>
              </w:rPr>
              <w:t>Responsable pdv – Direction du groupe</w:t>
            </w:r>
          </w:p>
        </w:tc>
      </w:tr>
      <w:tr w:rsidR="00F13F9A" w:rsidRPr="00F23FF9" w14:paraId="4879FF0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185F5DE"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3B364B3F" w14:textId="77777777" w:rsidR="00F13F9A" w:rsidRPr="005F42AB" w:rsidRDefault="00F13F9A" w:rsidP="006B4A33">
            <w:pPr>
              <w:pStyle w:val="Contenudetableau"/>
              <w:numPr>
                <w:ilvl w:val="0"/>
                <w:numId w:val="45"/>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2CF184A2" w14:textId="77777777" w:rsidR="00F13F9A" w:rsidRPr="00F23FF9" w:rsidRDefault="00F13F9A" w:rsidP="006B4A33">
            <w:pPr>
              <w:pStyle w:val="Contenudetableau"/>
              <w:numPr>
                <w:ilvl w:val="0"/>
                <w:numId w:val="45"/>
              </w:numP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L’utilisateur dispose des privilèges nécessaires pour être sur la page administrer un point de vente. </w:t>
            </w:r>
          </w:p>
        </w:tc>
      </w:tr>
      <w:tr w:rsidR="00F13F9A" w:rsidRPr="00F23FF9" w14:paraId="4176607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B39E15A"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4686EE72"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a demandé la page « </w:t>
            </w:r>
            <w:r w:rsidRPr="008D7008">
              <w:rPr>
                <w:sz w:val="22"/>
                <w:szCs w:val="22"/>
              </w:rPr>
              <w:t>Consulter les indicateurs</w:t>
            </w:r>
            <w:r w:rsidRPr="00C77F34">
              <w:rPr>
                <w:sz w:val="22"/>
                <w:szCs w:val="22"/>
              </w:rPr>
              <w:t xml:space="preserve"> »</w:t>
            </w:r>
            <w:r>
              <w:rPr>
                <w:sz w:val="22"/>
                <w:szCs w:val="22"/>
              </w:rPr>
              <w:t>.</w:t>
            </w:r>
          </w:p>
        </w:tc>
      </w:tr>
      <w:tr w:rsidR="00F13F9A" w:rsidRPr="00F23FF9" w14:paraId="636F90E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55F488F" w14:textId="77777777" w:rsidR="00F13F9A" w:rsidRPr="00F23FF9" w:rsidRDefault="00F13F9A" w:rsidP="006B4A33">
            <w:pPr>
              <w:pStyle w:val="Contenudetableau"/>
              <w:rPr>
                <w:sz w:val="22"/>
                <w:szCs w:val="22"/>
              </w:rPr>
            </w:pPr>
            <w:r>
              <w:rPr>
                <w:sz w:val="22"/>
                <w:szCs w:val="22"/>
              </w:rPr>
              <w:t>SCENARIO NOMINAL</w:t>
            </w:r>
          </w:p>
        </w:tc>
      </w:tr>
      <w:tr w:rsidR="00F13F9A" w:rsidRPr="00F23FF9" w14:paraId="07B44F1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4111"/>
              <w:gridCol w:w="4819"/>
            </w:tblGrid>
            <w:tr w:rsidR="00F13F9A" w:rsidRPr="00F23FF9" w14:paraId="678901FC"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4A16F0F8"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4111" w:type="dxa"/>
                  <w:tcBorders>
                    <w:bottom w:val="single" w:sz="4" w:space="0" w:color="FFFFFF" w:themeColor="background1"/>
                    <w:right w:val="single" w:sz="4" w:space="0" w:color="FFFFFF" w:themeColor="background1"/>
                  </w:tcBorders>
                  <w:vAlign w:val="center"/>
                  <w:hideMark/>
                </w:tcPr>
                <w:p w14:paraId="6D272804"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819" w:type="dxa"/>
                  <w:tcBorders>
                    <w:left w:val="single" w:sz="4" w:space="0" w:color="FFFFFF" w:themeColor="background1"/>
                    <w:bottom w:val="single" w:sz="4" w:space="0" w:color="FFFFFF" w:themeColor="background1"/>
                  </w:tcBorders>
                  <w:vAlign w:val="center"/>
                  <w:hideMark/>
                </w:tcPr>
                <w:p w14:paraId="12371E10"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2C1C966"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E1E06E7" w14:textId="77777777" w:rsidR="00F13F9A" w:rsidRPr="00F23FF9"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0FB840A" w14:textId="77777777" w:rsidR="00F13F9A" w:rsidRPr="00F23FF9" w:rsidRDefault="00F13F9A" w:rsidP="006B4A33">
                  <w:pPr>
                    <w:pStyle w:val="Contenudetableau"/>
                    <w:rPr>
                      <w:sz w:val="22"/>
                      <w:szCs w:val="22"/>
                    </w:rPr>
                  </w:pP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C054F58" w14:textId="77777777" w:rsidR="00F13F9A" w:rsidRDefault="00F13F9A" w:rsidP="006B4A33">
                  <w:pPr>
                    <w:pStyle w:val="Contenudetableau"/>
                    <w:tabs>
                      <w:tab w:val="left" w:pos="265"/>
                    </w:tabs>
                    <w:rPr>
                      <w:sz w:val="22"/>
                      <w:szCs w:val="22"/>
                    </w:rPr>
                  </w:pPr>
                  <w:r>
                    <w:rPr>
                      <w:sz w:val="22"/>
                      <w:szCs w:val="22"/>
                    </w:rPr>
                    <w:t>Vérifie les privilèges de l’utilisateur pour déterminer le point de vente à afficher.</w:t>
                  </w:r>
                </w:p>
              </w:tc>
            </w:tr>
            <w:tr w:rsidR="00F13F9A" w:rsidRPr="00F23FF9" w14:paraId="466412A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F580D25" w14:textId="77777777" w:rsidR="00F13F9A" w:rsidRPr="00F23FF9"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FD1C07" w14:textId="77777777" w:rsidR="00F13F9A" w:rsidRPr="00F23FF9" w:rsidRDefault="00F13F9A" w:rsidP="006B4A33">
                  <w:pPr>
                    <w:pStyle w:val="Contenudetableau"/>
                    <w:rPr>
                      <w:sz w:val="22"/>
                      <w:szCs w:val="22"/>
                    </w:rPr>
                  </w:pP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2945B6" w14:textId="77777777" w:rsidR="00F13F9A" w:rsidRPr="00F23FF9" w:rsidRDefault="00F13F9A" w:rsidP="006B4A33">
                  <w:pPr>
                    <w:pStyle w:val="Contenudetableau"/>
                    <w:tabs>
                      <w:tab w:val="left" w:pos="265"/>
                    </w:tabs>
                    <w:rPr>
                      <w:sz w:val="22"/>
                      <w:szCs w:val="22"/>
                    </w:rPr>
                  </w:pPr>
                  <w:r>
                    <w:rPr>
                      <w:sz w:val="22"/>
                      <w:szCs w:val="22"/>
                    </w:rPr>
                    <w:t>Affiche la page de consultation des indicateurs « live » du point de vente concerné.</w:t>
                  </w:r>
                </w:p>
              </w:tc>
            </w:tr>
            <w:tr w:rsidR="00F13F9A" w:rsidRPr="00F23FF9" w14:paraId="031EF8A6"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82DACED" w14:textId="77777777" w:rsidR="00F13F9A"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4FC268" w14:textId="77777777" w:rsidR="00F13F9A" w:rsidRDefault="00F13F9A" w:rsidP="006B4A33">
                  <w:pPr>
                    <w:pStyle w:val="Contenudetableau"/>
                    <w:rPr>
                      <w:sz w:val="22"/>
                      <w:szCs w:val="22"/>
                    </w:rPr>
                  </w:pPr>
                  <w:r>
                    <w:rPr>
                      <w:sz w:val="22"/>
                      <w:szCs w:val="22"/>
                    </w:rPr>
                    <w:t>Demande à consulter les informations de statut des commandes prises en charge par les livreurs, et la localisation de ceux-ci.</w:t>
                  </w: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DE20678" w14:textId="77777777" w:rsidR="00F13F9A" w:rsidRPr="00F23FF9" w:rsidRDefault="00F13F9A" w:rsidP="006B4A33">
                  <w:pPr>
                    <w:pStyle w:val="Contenudetableau"/>
                    <w:tabs>
                      <w:tab w:val="left" w:pos="265"/>
                    </w:tabs>
                    <w:rPr>
                      <w:sz w:val="22"/>
                      <w:szCs w:val="22"/>
                    </w:rPr>
                  </w:pPr>
                </w:p>
              </w:tc>
            </w:tr>
            <w:tr w:rsidR="00F13F9A" w:rsidRPr="00F23FF9" w14:paraId="7D61187A"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6359D9E" w14:textId="77777777" w:rsidR="00F13F9A"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1ECA1C5" w14:textId="77777777" w:rsidR="00F13F9A" w:rsidRDefault="00F13F9A" w:rsidP="006B4A33">
                  <w:pPr>
                    <w:pStyle w:val="Contenudetableau"/>
                    <w:rPr>
                      <w:sz w:val="22"/>
                      <w:szCs w:val="22"/>
                    </w:rPr>
                  </w:pP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E06FE92" w14:textId="77777777" w:rsidR="00F13F9A" w:rsidRPr="00F23FF9" w:rsidRDefault="00F13F9A" w:rsidP="006B4A33">
                  <w:pPr>
                    <w:pStyle w:val="Contenudetableau"/>
                    <w:tabs>
                      <w:tab w:val="left" w:pos="265"/>
                    </w:tabs>
                    <w:rPr>
                      <w:sz w:val="22"/>
                      <w:szCs w:val="22"/>
                    </w:rPr>
                  </w:pPr>
                  <w:r>
                    <w:rPr>
                      <w:sz w:val="22"/>
                      <w:szCs w:val="22"/>
                    </w:rPr>
                    <w:t>Sollicite le système du service de livraison pour afficher le statut des commandes prises en charges et la localisation des livreurs.</w:t>
                  </w:r>
                </w:p>
              </w:tc>
            </w:tr>
            <w:tr w:rsidR="00F13F9A" w:rsidRPr="00F23FF9" w14:paraId="3EAFF88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F500AD" w14:textId="77777777" w:rsidR="00F13F9A"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27A62C" w14:textId="77777777" w:rsidR="00F13F9A" w:rsidRDefault="00F13F9A" w:rsidP="006B4A33">
                  <w:pPr>
                    <w:pStyle w:val="Contenudetableau"/>
                    <w:rPr>
                      <w:sz w:val="22"/>
                      <w:szCs w:val="22"/>
                    </w:rPr>
                  </w:pP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61E97BC" w14:textId="77777777" w:rsidR="00F13F9A" w:rsidRDefault="00F13F9A" w:rsidP="006B4A33">
                  <w:pPr>
                    <w:pStyle w:val="Contenudetableau"/>
                    <w:tabs>
                      <w:tab w:val="left" w:pos="265"/>
                    </w:tabs>
                    <w:rPr>
                      <w:sz w:val="22"/>
                      <w:szCs w:val="22"/>
                    </w:rPr>
                  </w:pPr>
                  <w:r>
                    <w:rPr>
                      <w:sz w:val="22"/>
                      <w:szCs w:val="22"/>
                    </w:rPr>
                    <w:t>Affiche le statut des commandes en cours.</w:t>
                  </w:r>
                </w:p>
              </w:tc>
            </w:tr>
            <w:tr w:rsidR="00F13F9A" w:rsidRPr="00F23FF9" w14:paraId="23698C59"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FDDA509" w14:textId="77777777" w:rsidR="00F13F9A"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11363D" w14:textId="77777777" w:rsidR="00F13F9A" w:rsidRDefault="00F13F9A" w:rsidP="006B4A33">
                  <w:pPr>
                    <w:pStyle w:val="Contenudetableau"/>
                    <w:rPr>
                      <w:sz w:val="22"/>
                      <w:szCs w:val="22"/>
                    </w:rPr>
                  </w:pP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05AB8A0" w14:textId="77777777" w:rsidR="00F13F9A" w:rsidRDefault="00F13F9A" w:rsidP="006B4A33">
                  <w:pPr>
                    <w:pStyle w:val="Contenudetableau"/>
                    <w:tabs>
                      <w:tab w:val="left" w:pos="265"/>
                    </w:tabs>
                    <w:rPr>
                      <w:sz w:val="22"/>
                      <w:szCs w:val="22"/>
                    </w:rPr>
                  </w:pPr>
                  <w:r>
                    <w:rPr>
                      <w:sz w:val="22"/>
                      <w:szCs w:val="22"/>
                    </w:rPr>
                    <w:t>Affiche la localisation des livreurs.</w:t>
                  </w:r>
                </w:p>
              </w:tc>
            </w:tr>
            <w:tr w:rsidR="00F13F9A" w:rsidRPr="00F23FF9" w14:paraId="43070EC9"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339EAFB" w14:textId="77777777" w:rsidR="00F13F9A"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F85EF2" w14:textId="77777777" w:rsidR="00F13F9A" w:rsidRDefault="00F13F9A" w:rsidP="006B4A33">
                  <w:pPr>
                    <w:pStyle w:val="Contenudetableau"/>
                    <w:rPr>
                      <w:sz w:val="22"/>
                      <w:szCs w:val="22"/>
                    </w:rPr>
                  </w:pPr>
                  <w:r>
                    <w:rPr>
                      <w:sz w:val="22"/>
                      <w:szCs w:val="22"/>
                    </w:rPr>
                    <w:t>Demande à consulter l’historique.</w:t>
                  </w: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65F59DB" w14:textId="77777777" w:rsidR="00F13F9A" w:rsidRDefault="00F13F9A" w:rsidP="006B4A33">
                  <w:pPr>
                    <w:pStyle w:val="Contenudetableau"/>
                    <w:tabs>
                      <w:tab w:val="left" w:pos="265"/>
                    </w:tabs>
                    <w:rPr>
                      <w:sz w:val="22"/>
                      <w:szCs w:val="22"/>
                    </w:rPr>
                  </w:pPr>
                </w:p>
              </w:tc>
            </w:tr>
            <w:tr w:rsidR="00F13F9A" w:rsidRPr="00F23FF9" w14:paraId="75E28E8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0CF01FA" w14:textId="77777777" w:rsidR="00F13F9A"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08B75D7" w14:textId="77777777" w:rsidR="00F13F9A" w:rsidRDefault="00F13F9A" w:rsidP="006B4A33">
                  <w:pPr>
                    <w:pStyle w:val="Contenudetableau"/>
                    <w:rPr>
                      <w:sz w:val="22"/>
                      <w:szCs w:val="22"/>
                    </w:rPr>
                  </w:pP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347E6B" w14:textId="77777777" w:rsidR="00F13F9A" w:rsidRDefault="00F13F9A" w:rsidP="006B4A33">
                  <w:pPr>
                    <w:pStyle w:val="Contenudetableau"/>
                    <w:tabs>
                      <w:tab w:val="left" w:pos="265"/>
                    </w:tabs>
                    <w:rPr>
                      <w:sz w:val="22"/>
                      <w:szCs w:val="22"/>
                    </w:rPr>
                  </w:pPr>
                  <w:r>
                    <w:rPr>
                      <w:sz w:val="22"/>
                      <w:szCs w:val="22"/>
                    </w:rPr>
                    <w:t>Génère des statistiques issues de l’archivage des données recueillies.</w:t>
                  </w:r>
                </w:p>
              </w:tc>
            </w:tr>
            <w:tr w:rsidR="00F13F9A" w:rsidRPr="00F23FF9" w14:paraId="2AD4DCA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F827CFE" w14:textId="77777777" w:rsidR="00F13F9A" w:rsidRDefault="00F13F9A" w:rsidP="006B4A33">
                  <w:pPr>
                    <w:pStyle w:val="Contenudetableau"/>
                    <w:numPr>
                      <w:ilvl w:val="0"/>
                      <w:numId w:val="3"/>
                    </w:numPr>
                    <w:ind w:left="183" w:hanging="183"/>
                    <w:jc w:val="center"/>
                    <w:rPr>
                      <w:sz w:val="22"/>
                      <w:szCs w:val="22"/>
                    </w:rPr>
                  </w:pPr>
                </w:p>
              </w:tc>
              <w:tc>
                <w:tcPr>
                  <w:tcW w:w="41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C01D11A" w14:textId="77777777" w:rsidR="00F13F9A" w:rsidRDefault="00F13F9A" w:rsidP="006B4A33">
                  <w:pPr>
                    <w:pStyle w:val="Contenudetableau"/>
                    <w:rPr>
                      <w:sz w:val="22"/>
                      <w:szCs w:val="22"/>
                    </w:rPr>
                  </w:pPr>
                </w:p>
              </w:tc>
              <w:tc>
                <w:tcPr>
                  <w:tcW w:w="48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BF8819" w14:textId="77777777" w:rsidR="00F13F9A" w:rsidRDefault="00F13F9A" w:rsidP="006B4A33">
                  <w:pPr>
                    <w:pStyle w:val="Contenudetableau"/>
                    <w:tabs>
                      <w:tab w:val="left" w:pos="265"/>
                    </w:tabs>
                    <w:rPr>
                      <w:sz w:val="22"/>
                      <w:szCs w:val="22"/>
                    </w:rPr>
                  </w:pPr>
                  <w:r>
                    <w:rPr>
                      <w:sz w:val="22"/>
                      <w:szCs w:val="22"/>
                    </w:rPr>
                    <w:t>Affiche les statistiques.</w:t>
                  </w:r>
                </w:p>
              </w:tc>
            </w:tr>
          </w:tbl>
          <w:p w14:paraId="4321EE00" w14:textId="77777777" w:rsidR="00F13F9A" w:rsidRPr="00F23FF9" w:rsidRDefault="00F13F9A" w:rsidP="006B4A33">
            <w:pPr>
              <w:pStyle w:val="Contenudetableau"/>
              <w:rPr>
                <w:sz w:val="22"/>
                <w:szCs w:val="22"/>
              </w:rPr>
            </w:pPr>
          </w:p>
        </w:tc>
      </w:tr>
      <w:tr w:rsidR="00F13F9A" w:rsidRPr="00F23FF9" w14:paraId="7701D4C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B4AFE12"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00D49C7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260"/>
              <w:gridCol w:w="5670"/>
            </w:tblGrid>
            <w:tr w:rsidR="00F13F9A" w:rsidRPr="00F23FF9" w14:paraId="49BDD67A"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1C4CA0C6"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260" w:type="dxa"/>
                  <w:tcBorders>
                    <w:bottom w:val="single" w:sz="4" w:space="0" w:color="FFFFFF" w:themeColor="background1"/>
                    <w:right w:val="single" w:sz="4" w:space="0" w:color="FFFFFF" w:themeColor="background1"/>
                  </w:tcBorders>
                  <w:vAlign w:val="center"/>
                  <w:hideMark/>
                </w:tcPr>
                <w:p w14:paraId="42C094AF"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670" w:type="dxa"/>
                  <w:tcBorders>
                    <w:left w:val="single" w:sz="4" w:space="0" w:color="FFFFFF" w:themeColor="background1"/>
                    <w:bottom w:val="single" w:sz="4" w:space="0" w:color="FFFFFF" w:themeColor="background1"/>
                  </w:tcBorders>
                  <w:vAlign w:val="center"/>
                  <w:hideMark/>
                </w:tcPr>
                <w:p w14:paraId="7114E5B9"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77D7579"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2D9F24C" w14:textId="77777777" w:rsidR="00F13F9A" w:rsidRPr="0004494B" w:rsidRDefault="00F13F9A" w:rsidP="006B4A33">
                  <w:pPr>
                    <w:pStyle w:val="Contenudetableau"/>
                    <w:jc w:val="center"/>
                    <w:rPr>
                      <w:sz w:val="22"/>
                      <w:szCs w:val="22"/>
                    </w:rPr>
                  </w:pPr>
                  <w:r w:rsidRPr="0004494B">
                    <w:rPr>
                      <w:sz w:val="22"/>
                      <w:szCs w:val="22"/>
                    </w:rPr>
                    <w:t>1.a</w:t>
                  </w:r>
                  <w:r>
                    <w:rPr>
                      <w:sz w:val="22"/>
                      <w:szCs w:val="22"/>
                    </w:rPr>
                    <w:t>1</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E30F745" w14:textId="77777777" w:rsidR="00F13F9A" w:rsidRPr="0004494B" w:rsidRDefault="00F13F9A" w:rsidP="006B4A33">
                  <w:pPr>
                    <w:pStyle w:val="Contenudetableau"/>
                    <w:rPr>
                      <w:sz w:val="22"/>
                      <w:szCs w:val="22"/>
                    </w:rPr>
                  </w:pP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8AEB9B" w14:textId="77777777" w:rsidR="00F13F9A" w:rsidRDefault="00F13F9A" w:rsidP="006B4A33">
                  <w:pPr>
                    <w:pStyle w:val="Contenudetableau"/>
                    <w:tabs>
                      <w:tab w:val="left" w:pos="457"/>
                    </w:tabs>
                    <w:rPr>
                      <w:sz w:val="22"/>
                      <w:szCs w:val="22"/>
                    </w:rPr>
                  </w:pPr>
                  <w:r>
                    <w:rPr>
                      <w:sz w:val="22"/>
                      <w:szCs w:val="22"/>
                    </w:rPr>
                    <w:t>L’utilisateur est identifié comme « Direction du groupe ».</w:t>
                  </w:r>
                </w:p>
              </w:tc>
            </w:tr>
            <w:tr w:rsidR="00F13F9A" w:rsidRPr="00F23FF9" w14:paraId="3C4DAF29"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3106677" w14:textId="77777777" w:rsidR="00F13F9A" w:rsidRPr="0004494B" w:rsidRDefault="00F13F9A" w:rsidP="006B4A33">
                  <w:pPr>
                    <w:pStyle w:val="Contenudetableau"/>
                    <w:jc w:val="center"/>
                    <w:rPr>
                      <w:sz w:val="22"/>
                      <w:szCs w:val="22"/>
                    </w:rPr>
                  </w:pPr>
                  <w:r>
                    <w:rPr>
                      <w:sz w:val="22"/>
                      <w:szCs w:val="22"/>
                    </w:rPr>
                    <w:t>1.a2</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37D653" w14:textId="77777777" w:rsidR="00F13F9A" w:rsidRPr="0004494B" w:rsidRDefault="00F13F9A" w:rsidP="006B4A33">
                  <w:pPr>
                    <w:pStyle w:val="Contenudetableau"/>
                    <w:rPr>
                      <w:sz w:val="22"/>
                      <w:szCs w:val="22"/>
                    </w:rPr>
                  </w:pP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425E1A2" w14:textId="77777777" w:rsidR="00F13F9A" w:rsidRPr="0004494B" w:rsidRDefault="00F13F9A" w:rsidP="006B4A33">
                  <w:pPr>
                    <w:pStyle w:val="Contenudetableau"/>
                    <w:tabs>
                      <w:tab w:val="left" w:pos="265"/>
                    </w:tabs>
                    <w:rPr>
                      <w:sz w:val="22"/>
                      <w:szCs w:val="22"/>
                    </w:rPr>
                  </w:pPr>
                  <w:r>
                    <w:rPr>
                      <w:sz w:val="22"/>
                      <w:szCs w:val="22"/>
                    </w:rPr>
                    <w:t>Affiche la liste des points de vente.</w:t>
                  </w:r>
                </w:p>
              </w:tc>
            </w:tr>
            <w:tr w:rsidR="00F13F9A" w:rsidRPr="00F23FF9" w14:paraId="428E130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B45914A" w14:textId="77777777" w:rsidR="00F13F9A" w:rsidRDefault="00F13F9A" w:rsidP="006B4A33">
                  <w:pPr>
                    <w:pStyle w:val="Contenudetableau"/>
                    <w:jc w:val="center"/>
                    <w:rPr>
                      <w:sz w:val="22"/>
                      <w:szCs w:val="22"/>
                    </w:rPr>
                  </w:pPr>
                  <w:r>
                    <w:rPr>
                      <w:sz w:val="22"/>
                      <w:szCs w:val="22"/>
                    </w:rPr>
                    <w:t>1.a3</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6E36BC0" w14:textId="77777777" w:rsidR="00F13F9A" w:rsidRPr="0004494B" w:rsidRDefault="00F13F9A" w:rsidP="006B4A33">
                  <w:pPr>
                    <w:pStyle w:val="Contenudetableau"/>
                    <w:rPr>
                      <w:sz w:val="22"/>
                      <w:szCs w:val="22"/>
                    </w:rPr>
                  </w:pPr>
                  <w:r>
                    <w:rPr>
                      <w:sz w:val="22"/>
                      <w:szCs w:val="22"/>
                    </w:rPr>
                    <w:t>Choisit un point de vente à gérer.</w:t>
                  </w: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DA94A23" w14:textId="77777777" w:rsidR="00F13F9A" w:rsidRDefault="00F13F9A" w:rsidP="006B4A33">
                  <w:pPr>
                    <w:pStyle w:val="Contenudetableau"/>
                    <w:tabs>
                      <w:tab w:val="left" w:pos="265"/>
                    </w:tabs>
                    <w:rPr>
                      <w:sz w:val="22"/>
                      <w:szCs w:val="22"/>
                    </w:rPr>
                  </w:pPr>
                </w:p>
              </w:tc>
            </w:tr>
            <w:tr w:rsidR="00F13F9A" w:rsidRPr="00F23FF9" w14:paraId="7640185C"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F7DE0F7" w14:textId="77777777" w:rsidR="00F13F9A" w:rsidRDefault="00F13F9A" w:rsidP="006B4A33">
                  <w:pPr>
                    <w:pStyle w:val="Contenudetableau"/>
                    <w:jc w:val="center"/>
                    <w:rPr>
                      <w:sz w:val="22"/>
                      <w:szCs w:val="22"/>
                    </w:rPr>
                  </w:pPr>
                  <w:r>
                    <w:rPr>
                      <w:sz w:val="22"/>
                      <w:szCs w:val="22"/>
                    </w:rPr>
                    <w:t>1.a4</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B2C5E9C" w14:textId="77777777" w:rsidR="00F13F9A" w:rsidRDefault="00F13F9A" w:rsidP="006B4A33">
                  <w:pPr>
                    <w:pStyle w:val="Contenudetableau"/>
                    <w:rPr>
                      <w:sz w:val="22"/>
                      <w:szCs w:val="22"/>
                    </w:rPr>
                  </w:pP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03682AD" w14:textId="77777777" w:rsidR="00F13F9A" w:rsidRDefault="00F13F9A" w:rsidP="006B4A33">
                  <w:pPr>
                    <w:pStyle w:val="Contenudetableau"/>
                    <w:tabs>
                      <w:tab w:val="left" w:pos="265"/>
                    </w:tabs>
                    <w:rPr>
                      <w:sz w:val="22"/>
                      <w:szCs w:val="22"/>
                    </w:rPr>
                  </w:pPr>
                  <w:r>
                    <w:rPr>
                      <w:sz w:val="22"/>
                      <w:szCs w:val="22"/>
                    </w:rPr>
                    <w:t>Enregistre le choix du point de vente à afficher.</w:t>
                  </w:r>
                </w:p>
              </w:tc>
            </w:tr>
          </w:tbl>
          <w:p w14:paraId="13F388D2" w14:textId="77777777" w:rsidR="00F13F9A" w:rsidRPr="00F23FF9" w:rsidRDefault="00F13F9A" w:rsidP="006B4A33">
            <w:pPr>
              <w:pStyle w:val="Contenudetableau"/>
              <w:rPr>
                <w:color w:val="000000" w:themeColor="text1"/>
                <w:sz w:val="22"/>
                <w:szCs w:val="22"/>
              </w:rPr>
            </w:pPr>
          </w:p>
        </w:tc>
      </w:tr>
      <w:tr w:rsidR="00F13F9A" w:rsidRPr="00F23FF9" w14:paraId="78F8411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78308DF" w14:textId="77777777" w:rsidR="00F13F9A" w:rsidRPr="004B1411" w:rsidRDefault="00F13F9A" w:rsidP="006B4A33">
            <w:pPr>
              <w:pStyle w:val="Contenudetableau"/>
              <w:ind w:left="360" w:hanging="360"/>
              <w:rPr>
                <w:b w:val="0"/>
                <w:bCs w:val="0"/>
                <w:sz w:val="22"/>
                <w:szCs w:val="22"/>
              </w:rPr>
            </w:pPr>
            <w:r>
              <w:rPr>
                <w:sz w:val="22"/>
                <w:szCs w:val="22"/>
              </w:rPr>
              <w:t>SCENARIO D’EXCEPTION E1 : Au point 4, erreur lors de la sollicitation du système du service de livraison.</w:t>
            </w:r>
          </w:p>
        </w:tc>
      </w:tr>
      <w:tr w:rsidR="00F13F9A" w:rsidRPr="00F23FF9" w14:paraId="62A76F54"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977"/>
              <w:gridCol w:w="5953"/>
            </w:tblGrid>
            <w:tr w:rsidR="00F13F9A" w:rsidRPr="00F23FF9" w14:paraId="205AC1A0"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6E5A190"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977" w:type="dxa"/>
                  <w:tcBorders>
                    <w:bottom w:val="single" w:sz="4" w:space="0" w:color="FFFFFF" w:themeColor="background1"/>
                    <w:right w:val="single" w:sz="4" w:space="0" w:color="FFFFFF" w:themeColor="background1"/>
                  </w:tcBorders>
                  <w:vAlign w:val="center"/>
                  <w:hideMark/>
                </w:tcPr>
                <w:p w14:paraId="1273F08D"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04DFFF88"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054DBA2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4C2D9F6" w14:textId="77777777" w:rsidR="00F13F9A" w:rsidRDefault="00F13F9A" w:rsidP="006B4A33">
                  <w:pPr>
                    <w:pStyle w:val="Contenudetableau"/>
                    <w:jc w:val="center"/>
                    <w:rPr>
                      <w:i/>
                      <w:iCs/>
                      <w:sz w:val="22"/>
                      <w:szCs w:val="22"/>
                    </w:rPr>
                  </w:pPr>
                  <w:r>
                    <w:rPr>
                      <w:sz w:val="22"/>
                      <w:szCs w:val="22"/>
                    </w:rPr>
                    <w:t>4.a1</w:t>
                  </w: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308D1B" w14:textId="77777777" w:rsidR="00F13F9A" w:rsidRPr="00526362"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BA21D60" w14:textId="77777777" w:rsidR="00F13F9A" w:rsidRPr="00526362" w:rsidRDefault="00F13F9A" w:rsidP="006B4A33">
                  <w:pPr>
                    <w:pStyle w:val="Contenudetableau"/>
                    <w:tabs>
                      <w:tab w:val="left" w:pos="265"/>
                    </w:tabs>
                    <w:rPr>
                      <w:sz w:val="22"/>
                      <w:szCs w:val="22"/>
                    </w:rPr>
                  </w:pPr>
                  <w:r>
                    <w:rPr>
                      <w:sz w:val="22"/>
                      <w:szCs w:val="22"/>
                    </w:rPr>
                    <w:t>Affiche un message d’erreur.</w:t>
                  </w:r>
                </w:p>
              </w:tc>
            </w:tr>
            <w:tr w:rsidR="00F13F9A" w:rsidRPr="00F23FF9" w14:paraId="7CFDCB4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1EC2312" w14:textId="77777777" w:rsidR="00F13F9A" w:rsidRDefault="00F13F9A" w:rsidP="006B4A33">
                  <w:pPr>
                    <w:pStyle w:val="Contenudetableau"/>
                    <w:jc w:val="center"/>
                    <w:rPr>
                      <w:sz w:val="22"/>
                      <w:szCs w:val="22"/>
                    </w:rPr>
                  </w:pPr>
                  <w:r>
                    <w:rPr>
                      <w:sz w:val="22"/>
                      <w:szCs w:val="22"/>
                    </w:rPr>
                    <w:t>4.a2</w:t>
                  </w: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B0A3166" w14:textId="77777777" w:rsidR="00F13F9A" w:rsidRPr="00526362"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115D0F3" w14:textId="77777777" w:rsidR="00F13F9A" w:rsidRDefault="00F13F9A" w:rsidP="006B4A33">
                  <w:pPr>
                    <w:pStyle w:val="Contenudetableau"/>
                    <w:tabs>
                      <w:tab w:val="left" w:pos="265"/>
                    </w:tabs>
                    <w:rPr>
                      <w:sz w:val="22"/>
                      <w:szCs w:val="22"/>
                    </w:rPr>
                  </w:pPr>
                  <w:r>
                    <w:rPr>
                      <w:sz w:val="22"/>
                      <w:szCs w:val="22"/>
                    </w:rPr>
                    <w:t>Envoie un message d’erreur au système du service de livraisons.</w:t>
                  </w:r>
                </w:p>
              </w:tc>
            </w:tr>
          </w:tbl>
          <w:p w14:paraId="2F6C23D5" w14:textId="77777777" w:rsidR="00F13F9A" w:rsidRDefault="00F13F9A" w:rsidP="006B4A33">
            <w:pPr>
              <w:pStyle w:val="Contenudetableau"/>
              <w:ind w:left="360" w:hanging="360"/>
              <w:rPr>
                <w:sz w:val="22"/>
                <w:szCs w:val="22"/>
              </w:rPr>
            </w:pPr>
          </w:p>
        </w:tc>
      </w:tr>
      <w:tr w:rsidR="00F13F9A" w:rsidRPr="00F23FF9" w14:paraId="208347A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C66D842" w14:textId="77777777" w:rsidR="00F13F9A" w:rsidRDefault="00F13F9A" w:rsidP="006B4A33">
            <w:pPr>
              <w:pStyle w:val="Contenudetableau"/>
              <w:ind w:left="360" w:hanging="360"/>
              <w:rPr>
                <w:sz w:val="22"/>
                <w:szCs w:val="22"/>
              </w:rPr>
            </w:pPr>
            <w:r>
              <w:rPr>
                <w:sz w:val="22"/>
                <w:szCs w:val="22"/>
              </w:rPr>
              <w:t>SCENARIO D’EXCEPTION E2 : Au point 8, erreur lors de la création des statistiques.</w:t>
            </w:r>
          </w:p>
        </w:tc>
      </w:tr>
      <w:tr w:rsidR="00F13F9A" w:rsidRPr="00F23FF9" w14:paraId="0188005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977"/>
              <w:gridCol w:w="5953"/>
            </w:tblGrid>
            <w:tr w:rsidR="00F13F9A" w:rsidRPr="00F23FF9" w14:paraId="5A428F4C"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76085D1"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977" w:type="dxa"/>
                  <w:tcBorders>
                    <w:bottom w:val="single" w:sz="4" w:space="0" w:color="FFFFFF" w:themeColor="background1"/>
                    <w:right w:val="single" w:sz="4" w:space="0" w:color="FFFFFF" w:themeColor="background1"/>
                  </w:tcBorders>
                  <w:vAlign w:val="center"/>
                  <w:hideMark/>
                </w:tcPr>
                <w:p w14:paraId="7CFA8CF2"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32FE20F1"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4E40477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68036F8" w14:textId="77777777" w:rsidR="00F13F9A" w:rsidRDefault="00F13F9A" w:rsidP="006B4A33">
                  <w:pPr>
                    <w:pStyle w:val="Contenudetableau"/>
                    <w:jc w:val="center"/>
                    <w:rPr>
                      <w:i/>
                      <w:iCs/>
                      <w:sz w:val="22"/>
                      <w:szCs w:val="22"/>
                    </w:rPr>
                  </w:pPr>
                  <w:r>
                    <w:rPr>
                      <w:sz w:val="22"/>
                      <w:szCs w:val="22"/>
                    </w:rPr>
                    <w:t>8.a1</w:t>
                  </w: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FC99233" w14:textId="77777777" w:rsidR="00F13F9A" w:rsidRPr="00526362"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2FA7AA8" w14:textId="77777777" w:rsidR="00F13F9A" w:rsidRPr="00526362" w:rsidRDefault="00F13F9A" w:rsidP="006B4A33">
                  <w:pPr>
                    <w:pStyle w:val="Contenudetableau"/>
                    <w:tabs>
                      <w:tab w:val="left" w:pos="265"/>
                    </w:tabs>
                    <w:rPr>
                      <w:sz w:val="22"/>
                      <w:szCs w:val="22"/>
                    </w:rPr>
                  </w:pPr>
                  <w:r>
                    <w:rPr>
                      <w:sz w:val="22"/>
                      <w:szCs w:val="22"/>
                    </w:rPr>
                    <w:t>Affiche un message d’erreur.</w:t>
                  </w:r>
                </w:p>
              </w:tc>
            </w:tr>
          </w:tbl>
          <w:p w14:paraId="130352B1" w14:textId="77777777" w:rsidR="00F13F9A" w:rsidRPr="00F23FF9" w:rsidRDefault="00F13F9A" w:rsidP="006B4A33">
            <w:pPr>
              <w:pStyle w:val="Contenudetableau"/>
              <w:ind w:left="360" w:hanging="360"/>
              <w:rPr>
                <w:sz w:val="22"/>
                <w:szCs w:val="22"/>
              </w:rPr>
            </w:pPr>
          </w:p>
        </w:tc>
      </w:tr>
      <w:tr w:rsidR="00F13F9A" w:rsidRPr="00F23FF9" w14:paraId="583B6826"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98180EA" w14:textId="77777777" w:rsidR="00F13F9A" w:rsidRDefault="00F13F9A" w:rsidP="006B4A33">
            <w:pPr>
              <w:pStyle w:val="Contenudetableau"/>
              <w:rPr>
                <w:sz w:val="22"/>
                <w:szCs w:val="22"/>
              </w:rPr>
            </w:pPr>
          </w:p>
        </w:tc>
      </w:tr>
      <w:tr w:rsidR="00F13F9A" w:rsidRPr="00F23FF9" w14:paraId="3A773E6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A17689F" w14:textId="77777777" w:rsidR="00F13F9A" w:rsidRPr="00F23FF9" w:rsidRDefault="00F13F9A" w:rsidP="006B4A33">
            <w:pPr>
              <w:pStyle w:val="En-tte"/>
              <w:keepNext/>
              <w:rPr>
                <w:sz w:val="22"/>
                <w:szCs w:val="22"/>
              </w:rPr>
            </w:pPr>
            <w:r>
              <w:rPr>
                <w:sz w:val="22"/>
                <w:szCs w:val="22"/>
              </w:rPr>
              <w:lastRenderedPageBreak/>
              <w:t>FINS</w:t>
            </w:r>
          </w:p>
        </w:tc>
        <w:tc>
          <w:tcPr>
            <w:tcW w:w="7655" w:type="dxa"/>
            <w:gridSpan w:val="3"/>
            <w:vAlign w:val="center"/>
          </w:tcPr>
          <w:p w14:paraId="6F158E66"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w:t>
            </w:r>
          </w:p>
          <w:p w14:paraId="2904DBF6"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cénarios d’exception : En cas d’erreur.</w:t>
            </w:r>
          </w:p>
        </w:tc>
      </w:tr>
      <w:tr w:rsidR="00F13F9A" w:rsidRPr="00F23FF9" w14:paraId="2C096D8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BA23E61"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6A3FC8DB"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9606CF">
              <w:rPr>
                <w:i/>
                <w:iCs/>
                <w:sz w:val="22"/>
                <w:szCs w:val="22"/>
              </w:rPr>
              <w:t>AUCUN</w:t>
            </w:r>
            <w:r>
              <w:rPr>
                <w:i/>
                <w:iCs/>
                <w:sz w:val="22"/>
                <w:szCs w:val="22"/>
              </w:rPr>
              <w:t>ES</w:t>
            </w:r>
          </w:p>
        </w:tc>
      </w:tr>
      <w:tr w:rsidR="00F13F9A" w:rsidRPr="00F23FF9" w14:paraId="58D1B1C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0BC7499" w14:textId="77777777" w:rsidR="00F13F9A" w:rsidRPr="00F23FF9" w:rsidRDefault="00F13F9A" w:rsidP="006B4A33">
            <w:pPr>
              <w:pStyle w:val="Contenudetableau"/>
              <w:rPr>
                <w:sz w:val="22"/>
                <w:szCs w:val="22"/>
              </w:rPr>
            </w:pPr>
            <w:r>
              <w:rPr>
                <w:sz w:val="22"/>
                <w:szCs w:val="22"/>
              </w:rPr>
              <w:t>COMPLEMENTS</w:t>
            </w:r>
          </w:p>
        </w:tc>
      </w:tr>
      <w:tr w:rsidR="00F13F9A" w:rsidRPr="00F23FF9" w14:paraId="45B2151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F9EE35B"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0D851638"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un champ pour basculer rapidement d’un point de vente à l’autre ? Générer des graphiques pour avoir des statistiques visuelles.</w:t>
            </w:r>
          </w:p>
        </w:tc>
      </w:tr>
      <w:tr w:rsidR="00F13F9A" w:rsidRPr="00F23FF9" w14:paraId="06CE96A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BDF2C41"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1BB195DA" w14:textId="77777777" w:rsidR="00F13F9A" w:rsidRPr="00E94074"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 définir : délais d’échange d’informations avec le système du service de livraison.</w:t>
            </w:r>
          </w:p>
        </w:tc>
      </w:tr>
      <w:tr w:rsidR="00F13F9A" w:rsidRPr="00F23FF9" w14:paraId="0B3C483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E773374"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7DFDC35A"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définir : format et informations des messages d’erreur et rapport transmis au service de livraison.</w:t>
            </w:r>
          </w:p>
        </w:tc>
      </w:tr>
    </w:tbl>
    <w:p w14:paraId="22AB047A" w14:textId="77777777" w:rsidR="00F13F9A" w:rsidRDefault="00F13F9A" w:rsidP="00F13F9A"/>
    <w:p w14:paraId="15D79364" w14:textId="77777777" w:rsidR="00F13F9A" w:rsidRDefault="00F13F9A" w:rsidP="00F13F9A">
      <w:pPr>
        <w:pStyle w:val="Titre5"/>
        <w:rPr>
          <w:sz w:val="28"/>
        </w:rPr>
      </w:pPr>
      <w:bookmarkStart w:id="116" w:name="_Toc43144557"/>
      <w:r>
        <w:t>User story :</w:t>
      </w:r>
      <w:r w:rsidRPr="00877C8A">
        <w:t xml:space="preserve"> Cas d’utilisation « </w:t>
      </w:r>
      <w:r>
        <w:t>Consulter les indicateurs »</w:t>
      </w:r>
      <w:bookmarkEnd w:id="116"/>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6F214484"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0A3E195B" w14:textId="77777777" w:rsidR="00F13F9A" w:rsidRPr="00877C8A" w:rsidRDefault="00F13F9A" w:rsidP="006B4A33">
            <w:pPr>
              <w:jc w:val="center"/>
            </w:pPr>
            <w:r>
              <w:t>12</w:t>
            </w:r>
          </w:p>
        </w:tc>
        <w:tc>
          <w:tcPr>
            <w:tcW w:w="8930" w:type="dxa"/>
            <w:gridSpan w:val="3"/>
            <w:tcBorders>
              <w:left w:val="single" w:sz="4" w:space="0" w:color="FFFFFF"/>
              <w:right w:val="single" w:sz="4" w:space="0" w:color="FFFFFF"/>
            </w:tcBorders>
          </w:tcPr>
          <w:p w14:paraId="0B5F6A1D"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dv souhaite obtenir la page « Consulter les indicateurs ».</w:t>
            </w:r>
          </w:p>
        </w:tc>
        <w:tc>
          <w:tcPr>
            <w:tcW w:w="425" w:type="dxa"/>
            <w:tcBorders>
              <w:left w:val="single" w:sz="4" w:space="0" w:color="FFFFFF"/>
            </w:tcBorders>
          </w:tcPr>
          <w:p w14:paraId="66769AE6"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L</w:t>
            </w:r>
          </w:p>
        </w:tc>
      </w:tr>
      <w:tr w:rsidR="00F13F9A" w:rsidRPr="00877C8A" w14:paraId="256CFF9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A4E696C" w14:textId="77777777" w:rsidR="00F13F9A" w:rsidRPr="00877C8A" w:rsidRDefault="00F13F9A" w:rsidP="006B4A33">
            <w:pPr>
              <w:jc w:val="center"/>
            </w:pPr>
            <w:r w:rsidRPr="00E44B00">
              <w:rPr>
                <w:noProof/>
                <w:sz w:val="22"/>
                <w:szCs w:val="22"/>
              </w:rPr>
              <w:drawing>
                <wp:inline distT="0" distB="0" distL="0" distR="0" wp14:anchorId="3E6778BF" wp14:editId="22901161">
                  <wp:extent cx="195073" cy="151765"/>
                  <wp:effectExtent l="0" t="0" r="0" b="635"/>
                  <wp:docPr id="507" name="Imag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5D2F3C9C"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7835077B"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oint de vente.</w:t>
            </w:r>
          </w:p>
        </w:tc>
      </w:tr>
      <w:tr w:rsidR="00F13F9A" w:rsidRPr="00877C8A" w14:paraId="77C2E644"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195C162" w14:textId="77777777" w:rsidR="00F13F9A" w:rsidRPr="00877C8A" w:rsidRDefault="00F13F9A" w:rsidP="006B4A33">
            <w:pPr>
              <w:jc w:val="center"/>
            </w:pPr>
            <w:r w:rsidRPr="00E44B00">
              <w:rPr>
                <w:noProof/>
                <w:sz w:val="22"/>
                <w:szCs w:val="22"/>
              </w:rPr>
              <w:drawing>
                <wp:inline distT="0" distB="0" distL="0" distR="0" wp14:anchorId="0BF76F7D" wp14:editId="2E7CB932">
                  <wp:extent cx="175285" cy="165060"/>
                  <wp:effectExtent l="0" t="0" r="0" b="6985"/>
                  <wp:docPr id="508" name="Imag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4928A6AA"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378EAE5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puisse accéder à la page </w:t>
            </w:r>
            <w:r>
              <w:t>« Consulter les indicateurs »</w:t>
            </w:r>
            <w:r w:rsidRPr="00877C8A">
              <w:t>.</w:t>
            </w:r>
          </w:p>
        </w:tc>
      </w:tr>
      <w:tr w:rsidR="00F13F9A" w:rsidRPr="00877C8A" w14:paraId="3C40C3A3"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B08B46B" w14:textId="77777777" w:rsidR="00F13F9A" w:rsidRPr="00877C8A" w:rsidRDefault="00F13F9A" w:rsidP="006B4A33">
            <w:pPr>
              <w:jc w:val="center"/>
            </w:pPr>
            <w:r w:rsidRPr="00E44B00">
              <w:rPr>
                <w:noProof/>
                <w:sz w:val="22"/>
                <w:szCs w:val="22"/>
              </w:rPr>
              <w:drawing>
                <wp:inline distT="0" distB="0" distL="0" distR="0" wp14:anchorId="01D98225" wp14:editId="106263CA">
                  <wp:extent cx="160678" cy="158573"/>
                  <wp:effectExtent l="0" t="0" r="0" b="0"/>
                  <wp:docPr id="509" name="Imag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67FE2E2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1D3CB03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pouvoir visualiser les indicateurs de mon point de vente.</w:t>
            </w:r>
          </w:p>
        </w:tc>
      </w:tr>
      <w:tr w:rsidR="00F13F9A" w:rsidRPr="00877C8A" w14:paraId="190B5242"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1B9E0AA6" w14:textId="77777777" w:rsidR="00F13F9A" w:rsidRPr="00E37337" w:rsidRDefault="00F13F9A" w:rsidP="006B4A33">
            <w:r w:rsidRPr="00E72392">
              <w:rPr>
                <w:sz w:val="22"/>
                <w:szCs w:val="22"/>
              </w:rPr>
              <w:t>Critères d’acceptations</w:t>
            </w:r>
          </w:p>
        </w:tc>
      </w:tr>
      <w:tr w:rsidR="00F13F9A" w:rsidRPr="00877C8A" w14:paraId="48DE5F3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25F5A2F" w14:textId="77777777" w:rsidR="00F13F9A" w:rsidRPr="00877C8A" w:rsidRDefault="00F13F9A" w:rsidP="006B4A33">
            <w:pPr>
              <w:jc w:val="center"/>
            </w:pPr>
            <w:r w:rsidRPr="00E44B00">
              <w:rPr>
                <w:noProof/>
                <w:sz w:val="22"/>
                <w:szCs w:val="22"/>
              </w:rPr>
              <w:drawing>
                <wp:inline distT="0" distB="0" distL="0" distR="0" wp14:anchorId="299B0584" wp14:editId="3B2F6E39">
                  <wp:extent cx="163599" cy="163599"/>
                  <wp:effectExtent l="0" t="0" r="8255" b="8255"/>
                  <wp:docPr id="510" name="Imag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F139D5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2E88958F"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je</w:t>
            </w:r>
            <w:proofErr w:type="gramEnd"/>
            <w:r w:rsidRPr="00877C8A">
              <w:t xml:space="preserve"> suis </w:t>
            </w:r>
            <w:r>
              <w:t xml:space="preserve">connecté et </w:t>
            </w:r>
            <w:r w:rsidRPr="00877C8A">
              <w:t>sur la page d’accueil</w:t>
            </w:r>
            <w:r>
              <w:t>.</w:t>
            </w:r>
          </w:p>
        </w:tc>
      </w:tr>
      <w:tr w:rsidR="00F13F9A" w:rsidRPr="00877C8A" w14:paraId="37E57262"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5F6EF9C" w14:textId="77777777" w:rsidR="00F13F9A" w:rsidRPr="00877C8A" w:rsidRDefault="00F13F9A" w:rsidP="006B4A33">
            <w:pPr>
              <w:jc w:val="center"/>
            </w:pPr>
            <w:r w:rsidRPr="00E44B00">
              <w:rPr>
                <w:noProof/>
                <w:sz w:val="22"/>
                <w:szCs w:val="22"/>
              </w:rPr>
              <w:drawing>
                <wp:inline distT="0" distB="0" distL="0" distR="0" wp14:anchorId="25A44F4F" wp14:editId="2B8351EF">
                  <wp:extent cx="157729" cy="171379"/>
                  <wp:effectExtent l="0" t="0" r="0" b="635"/>
                  <wp:docPr id="511" name="Imag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3D530379"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4B8FD98"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clique sur «</w:t>
            </w:r>
            <w:r>
              <w:t xml:space="preserve"> Consulter les indicateurs ».</w:t>
            </w:r>
          </w:p>
        </w:tc>
      </w:tr>
      <w:tr w:rsidR="00F13F9A" w:rsidRPr="00877C8A" w14:paraId="201F153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861DBFC" w14:textId="77777777" w:rsidR="00F13F9A" w:rsidRPr="00877C8A" w:rsidRDefault="00F13F9A" w:rsidP="006B4A33">
            <w:pPr>
              <w:jc w:val="center"/>
            </w:pPr>
            <w:r w:rsidRPr="00E44B00">
              <w:rPr>
                <w:noProof/>
                <w:sz w:val="22"/>
                <w:szCs w:val="22"/>
              </w:rPr>
              <w:drawing>
                <wp:inline distT="0" distB="0" distL="0" distR="0" wp14:anchorId="67EAF532" wp14:editId="3BCD61EC">
                  <wp:extent cx="157756" cy="162610"/>
                  <wp:effectExtent l="0" t="0" r="0" b="8890"/>
                  <wp:docPr id="512" name="Imag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D41503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2DAEA5E5"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w:t>
            </w:r>
            <w:proofErr w:type="gramEnd"/>
            <w:r>
              <w:t xml:space="preserve"> page « Consulter les indicateurs ».</w:t>
            </w:r>
          </w:p>
        </w:tc>
      </w:tr>
    </w:tbl>
    <w:p w14:paraId="637D9C58"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4BD4FFED"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64E3D31A" w14:textId="77777777" w:rsidR="00F13F9A" w:rsidRPr="00877C8A" w:rsidRDefault="00F13F9A" w:rsidP="006B4A33">
            <w:pPr>
              <w:jc w:val="center"/>
            </w:pPr>
            <w:r>
              <w:t>13</w:t>
            </w:r>
          </w:p>
        </w:tc>
        <w:tc>
          <w:tcPr>
            <w:tcW w:w="8930" w:type="dxa"/>
            <w:gridSpan w:val="3"/>
            <w:tcBorders>
              <w:left w:val="single" w:sz="4" w:space="0" w:color="FFFFFF"/>
              <w:right w:val="single" w:sz="4" w:space="0" w:color="FFFFFF"/>
            </w:tcBorders>
          </w:tcPr>
          <w:p w14:paraId="1326854F"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dv souhaite obtenir la localisation des livreurs.</w:t>
            </w:r>
          </w:p>
        </w:tc>
        <w:tc>
          <w:tcPr>
            <w:tcW w:w="425" w:type="dxa"/>
            <w:tcBorders>
              <w:left w:val="single" w:sz="4" w:space="0" w:color="FFFFFF"/>
            </w:tcBorders>
          </w:tcPr>
          <w:p w14:paraId="47D4DAA6"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192A155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56AF6F9" w14:textId="77777777" w:rsidR="00F13F9A" w:rsidRPr="00877C8A" w:rsidRDefault="00F13F9A" w:rsidP="006B4A33">
            <w:pPr>
              <w:jc w:val="center"/>
            </w:pPr>
            <w:r w:rsidRPr="00E44B00">
              <w:rPr>
                <w:noProof/>
                <w:sz w:val="22"/>
                <w:szCs w:val="22"/>
              </w:rPr>
              <w:drawing>
                <wp:inline distT="0" distB="0" distL="0" distR="0" wp14:anchorId="51325DA5" wp14:editId="143F64A7">
                  <wp:extent cx="195073" cy="151765"/>
                  <wp:effectExtent l="0" t="0" r="0" b="635"/>
                  <wp:docPr id="501" name="Imag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33917A1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6F0475D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oint de vente.</w:t>
            </w:r>
          </w:p>
        </w:tc>
      </w:tr>
      <w:tr w:rsidR="00F13F9A" w:rsidRPr="00877C8A" w14:paraId="7D2E8A43"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E80BEA1" w14:textId="77777777" w:rsidR="00F13F9A" w:rsidRPr="00877C8A" w:rsidRDefault="00F13F9A" w:rsidP="006B4A33">
            <w:pPr>
              <w:jc w:val="center"/>
            </w:pPr>
            <w:r w:rsidRPr="00E44B00">
              <w:rPr>
                <w:noProof/>
                <w:sz w:val="22"/>
                <w:szCs w:val="22"/>
              </w:rPr>
              <w:drawing>
                <wp:inline distT="0" distB="0" distL="0" distR="0" wp14:anchorId="5F0508BF" wp14:editId="5F2D7C6C">
                  <wp:extent cx="175285" cy="165060"/>
                  <wp:effectExtent l="0" t="0" r="0" b="6985"/>
                  <wp:docPr id="502" name="Imag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C1E3082"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1D37B52F"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localiser</w:t>
            </w:r>
            <w:proofErr w:type="gramEnd"/>
            <w:r>
              <w:t xml:space="preserve"> les livreurs sur une carte.</w:t>
            </w:r>
          </w:p>
        </w:tc>
      </w:tr>
      <w:tr w:rsidR="00F13F9A" w:rsidRPr="00877C8A" w14:paraId="1ADDC36B"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D7B2366" w14:textId="77777777" w:rsidR="00F13F9A" w:rsidRPr="00877C8A" w:rsidRDefault="00F13F9A" w:rsidP="006B4A33">
            <w:pPr>
              <w:jc w:val="center"/>
            </w:pPr>
            <w:r w:rsidRPr="00E44B00">
              <w:rPr>
                <w:noProof/>
                <w:sz w:val="22"/>
                <w:szCs w:val="22"/>
              </w:rPr>
              <w:drawing>
                <wp:inline distT="0" distB="0" distL="0" distR="0" wp14:anchorId="6F0B30CB" wp14:editId="1B5BDBBA">
                  <wp:extent cx="160678" cy="158573"/>
                  <wp:effectExtent l="0" t="0" r="0" b="0"/>
                  <wp:docPr id="503" name="Imag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7809F20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30968E4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m'assurer que mes commandes sont livrées convenablement.</w:t>
            </w:r>
          </w:p>
        </w:tc>
      </w:tr>
      <w:tr w:rsidR="00F13F9A" w:rsidRPr="00877C8A" w14:paraId="060BF492"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489E9020" w14:textId="77777777" w:rsidR="00F13F9A" w:rsidRPr="00E37337" w:rsidRDefault="00F13F9A" w:rsidP="006B4A33">
            <w:r w:rsidRPr="00E72392">
              <w:rPr>
                <w:sz w:val="22"/>
                <w:szCs w:val="22"/>
              </w:rPr>
              <w:t>Critères d’acceptations</w:t>
            </w:r>
          </w:p>
        </w:tc>
      </w:tr>
      <w:tr w:rsidR="00F13F9A" w:rsidRPr="00877C8A" w14:paraId="22B07D6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3B22975" w14:textId="77777777" w:rsidR="00F13F9A" w:rsidRPr="00877C8A" w:rsidRDefault="00F13F9A" w:rsidP="006B4A33">
            <w:pPr>
              <w:jc w:val="center"/>
            </w:pPr>
            <w:r w:rsidRPr="00E44B00">
              <w:rPr>
                <w:noProof/>
                <w:sz w:val="22"/>
                <w:szCs w:val="22"/>
              </w:rPr>
              <w:drawing>
                <wp:inline distT="0" distB="0" distL="0" distR="0" wp14:anchorId="2E092B57" wp14:editId="30D067FF">
                  <wp:extent cx="163599" cy="163599"/>
                  <wp:effectExtent l="0" t="0" r="8255" b="8255"/>
                  <wp:docPr id="504" name="Imag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4ED2B9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09AF3C7F"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suis sur la carte de localisation des livreurs.</w:t>
            </w:r>
          </w:p>
        </w:tc>
      </w:tr>
      <w:tr w:rsidR="00F13F9A" w:rsidRPr="00877C8A" w14:paraId="6DB0C6B0"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7C8754B" w14:textId="77777777" w:rsidR="00F13F9A" w:rsidRPr="00877C8A" w:rsidRDefault="00F13F9A" w:rsidP="006B4A33">
            <w:pPr>
              <w:jc w:val="center"/>
            </w:pPr>
            <w:r w:rsidRPr="00E44B00">
              <w:rPr>
                <w:noProof/>
                <w:sz w:val="22"/>
                <w:szCs w:val="22"/>
              </w:rPr>
              <w:drawing>
                <wp:inline distT="0" distB="0" distL="0" distR="0" wp14:anchorId="46326EBD" wp14:editId="17CF1EFB">
                  <wp:extent cx="157729" cy="171379"/>
                  <wp:effectExtent l="0" t="0" r="0" b="635"/>
                  <wp:docPr id="505" name="Imag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048AF04"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4F6EEE17"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onsulte la carte, elle se met à jour automatiquement en recevant les informations du service de livraison.</w:t>
            </w:r>
          </w:p>
        </w:tc>
      </w:tr>
      <w:tr w:rsidR="00F13F9A" w:rsidRPr="00877C8A" w14:paraId="4544457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1C34214" w14:textId="77777777" w:rsidR="00F13F9A" w:rsidRPr="00877C8A" w:rsidRDefault="00F13F9A" w:rsidP="006B4A33">
            <w:pPr>
              <w:jc w:val="center"/>
            </w:pPr>
            <w:r w:rsidRPr="00E44B00">
              <w:rPr>
                <w:noProof/>
                <w:sz w:val="22"/>
                <w:szCs w:val="22"/>
              </w:rPr>
              <w:drawing>
                <wp:inline distT="0" distB="0" distL="0" distR="0" wp14:anchorId="7FE4403F" wp14:editId="7281B283">
                  <wp:extent cx="157756" cy="162610"/>
                  <wp:effectExtent l="0" t="0" r="0" b="8890"/>
                  <wp:docPr id="506" name="Imag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ACAC1B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3F76A27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w:t>
            </w:r>
            <w:proofErr w:type="gramEnd"/>
            <w:r>
              <w:t xml:space="preserve"> position de chaque livreur ayant en charge une commande.</w:t>
            </w:r>
          </w:p>
        </w:tc>
      </w:tr>
    </w:tbl>
    <w:p w14:paraId="6728C415" w14:textId="77777777" w:rsidR="00F13F9A" w:rsidRDefault="00F13F9A" w:rsidP="00F13F9A">
      <w:pPr>
        <w:pStyle w:val="Corpsdetexte"/>
      </w:pPr>
    </w:p>
    <w:p w14:paraId="21F75723" w14:textId="77777777" w:rsidR="00F13F9A" w:rsidRDefault="00F13F9A" w:rsidP="00F13F9A">
      <w:pPr>
        <w:widowControl/>
        <w:suppressAutoHyphens w:val="0"/>
      </w:pPr>
      <w:r>
        <w:br w:type="page"/>
      </w:r>
    </w:p>
    <w:p w14:paraId="28D696B5" w14:textId="77777777" w:rsidR="00F13F9A" w:rsidRPr="00D002D3" w:rsidRDefault="00F13F9A" w:rsidP="00F13F9A">
      <w:pPr>
        <w:pStyle w:val="Titre4"/>
      </w:pPr>
      <w:bookmarkStart w:id="117" w:name="_Toc43144558"/>
      <w:r w:rsidRPr="00D002D3">
        <w:lastRenderedPageBreak/>
        <w:t>UC</w:t>
      </w:r>
      <w:r>
        <w:t>8-P2</w:t>
      </w:r>
      <w:r w:rsidRPr="00D002D3">
        <w:t xml:space="preserve"> – Cas d’utilisation </w:t>
      </w:r>
      <w:r>
        <w:t>« Consulter les indicateurs groupe »</w:t>
      </w:r>
      <w:bookmarkEnd w:id="117"/>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0EB5D87D"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B60720C" w14:textId="77777777" w:rsidR="00F13F9A" w:rsidRPr="00F23FF9" w:rsidRDefault="00F13F9A" w:rsidP="006B4A33">
            <w:pPr>
              <w:pStyle w:val="En-tte"/>
              <w:keepNext/>
              <w:rPr>
                <w:sz w:val="22"/>
                <w:szCs w:val="22"/>
              </w:rPr>
            </w:pPr>
            <w:r w:rsidRPr="00F23FF9">
              <w:rPr>
                <w:sz w:val="22"/>
                <w:szCs w:val="22"/>
              </w:rPr>
              <w:t>UC</w:t>
            </w:r>
            <w:r>
              <w:rPr>
                <w:sz w:val="22"/>
                <w:szCs w:val="22"/>
              </w:rPr>
              <w:t>8-P2</w:t>
            </w:r>
          </w:p>
        </w:tc>
        <w:tc>
          <w:tcPr>
            <w:tcW w:w="4251" w:type="dxa"/>
            <w:vAlign w:val="center"/>
          </w:tcPr>
          <w:p w14:paraId="4E041D76"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0EEB0F50"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2</w:t>
            </w:r>
            <w:r w:rsidRPr="00F23FF9">
              <w:rPr>
                <w:sz w:val="22"/>
                <w:szCs w:val="22"/>
              </w:rPr>
              <w:t>/0</w:t>
            </w:r>
            <w:r>
              <w:rPr>
                <w:sz w:val="22"/>
                <w:szCs w:val="22"/>
              </w:rPr>
              <w:t>6</w:t>
            </w:r>
            <w:r w:rsidRPr="00F23FF9">
              <w:rPr>
                <w:sz w:val="22"/>
                <w:szCs w:val="22"/>
              </w:rPr>
              <w:t>/20</w:t>
            </w:r>
          </w:p>
        </w:tc>
        <w:tc>
          <w:tcPr>
            <w:tcW w:w="1562" w:type="dxa"/>
            <w:vAlign w:val="center"/>
          </w:tcPr>
          <w:p w14:paraId="6AB72290"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3F39E8A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13EF5A5"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1762AAAA"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C</w:t>
            </w:r>
            <w:r w:rsidRPr="00A36C15">
              <w:rPr>
                <w:b/>
                <w:bCs/>
                <w:color w:val="FFFFFF" w:themeColor="background1"/>
                <w:sz w:val="22"/>
                <w:szCs w:val="22"/>
              </w:rPr>
              <w:t>onsulter les indicateurs groupe</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316E35E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B9EADDA"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0180489C"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dministrer</w:t>
            </w:r>
          </w:p>
        </w:tc>
      </w:tr>
      <w:tr w:rsidR="00F13F9A" w:rsidRPr="00F23FF9" w14:paraId="379F53B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C17BA36"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654F8B49" w14:textId="77777777" w:rsidR="00F13F9A" w:rsidRPr="00EC5AAF"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La </w:t>
            </w:r>
            <w:r w:rsidRPr="00EC5AAF">
              <w:rPr>
                <w:sz w:val="22"/>
                <w:szCs w:val="22"/>
              </w:rPr>
              <w:t xml:space="preserve">direction du groupe doit </w:t>
            </w:r>
            <w:r>
              <w:rPr>
                <w:sz w:val="22"/>
                <w:szCs w:val="22"/>
              </w:rPr>
              <w:t>pouvoir consulter les indicateurs du groupe.</w:t>
            </w:r>
          </w:p>
        </w:tc>
      </w:tr>
      <w:tr w:rsidR="00F13F9A" w:rsidRPr="00F23FF9" w14:paraId="6B90C674"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65ACE3E"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14A72706" w14:textId="77777777" w:rsidR="00F13F9A" w:rsidRPr="00EC5AA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EC5AAF">
              <w:rPr>
                <w:sz w:val="22"/>
                <w:szCs w:val="22"/>
              </w:rPr>
              <w:t>Direction du groupe</w:t>
            </w:r>
          </w:p>
        </w:tc>
      </w:tr>
      <w:tr w:rsidR="00F13F9A" w:rsidRPr="00F23FF9" w14:paraId="5545787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C1A2F9A"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03A0EA4F" w14:textId="77777777" w:rsidR="00F13F9A" w:rsidRPr="005F42AB" w:rsidRDefault="00F13F9A" w:rsidP="006B4A33">
            <w:pPr>
              <w:pStyle w:val="Contenudetableau"/>
              <w:numPr>
                <w:ilvl w:val="0"/>
                <w:numId w:val="44"/>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4F49977D" w14:textId="77777777" w:rsidR="00F13F9A" w:rsidRPr="00F23FF9" w:rsidRDefault="00F13F9A" w:rsidP="006B4A33">
            <w:pPr>
              <w:pStyle w:val="Contenudetableau"/>
              <w:numPr>
                <w:ilvl w:val="0"/>
                <w:numId w:val="44"/>
              </w:numP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L’utilisateur dispose des privilèges nécessaires pour être sur la page administrer le groupe. </w:t>
            </w:r>
          </w:p>
        </w:tc>
      </w:tr>
      <w:tr w:rsidR="00F13F9A" w:rsidRPr="00F23FF9" w14:paraId="2FC4E32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52C4AB2"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6F3A6F18"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 xml:space="preserve">a demandé la page </w:t>
            </w:r>
            <w:r w:rsidRPr="00E141D0">
              <w:rPr>
                <w:sz w:val="22"/>
                <w:szCs w:val="22"/>
              </w:rPr>
              <w:t>« Administrer le groupe ».</w:t>
            </w:r>
          </w:p>
        </w:tc>
      </w:tr>
      <w:tr w:rsidR="00F13F9A" w:rsidRPr="00F23FF9" w14:paraId="748A5FB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F4B3DB0" w14:textId="77777777" w:rsidR="00F13F9A" w:rsidRPr="00F23FF9" w:rsidRDefault="00F13F9A" w:rsidP="006B4A33">
            <w:pPr>
              <w:pStyle w:val="Contenudetableau"/>
              <w:rPr>
                <w:sz w:val="22"/>
                <w:szCs w:val="22"/>
              </w:rPr>
            </w:pPr>
            <w:r>
              <w:rPr>
                <w:sz w:val="22"/>
                <w:szCs w:val="22"/>
              </w:rPr>
              <w:t>SCENARIO NOMINAL</w:t>
            </w:r>
          </w:p>
        </w:tc>
      </w:tr>
      <w:tr w:rsidR="00F13F9A" w:rsidRPr="00F23FF9" w14:paraId="0D6015C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544"/>
              <w:gridCol w:w="5386"/>
            </w:tblGrid>
            <w:tr w:rsidR="00F13F9A" w:rsidRPr="00F23FF9" w14:paraId="35F3CFDF"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7B866344"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4" w:type="dxa"/>
                  <w:tcBorders>
                    <w:bottom w:val="single" w:sz="4" w:space="0" w:color="FFFFFF" w:themeColor="background1"/>
                    <w:right w:val="single" w:sz="4" w:space="0" w:color="FFFFFF" w:themeColor="background1"/>
                  </w:tcBorders>
                  <w:vAlign w:val="center"/>
                  <w:hideMark/>
                </w:tcPr>
                <w:p w14:paraId="6D9B10AD"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70DBA91E"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5321287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57A6E1C" w14:textId="77777777" w:rsidR="00F13F9A" w:rsidRPr="00F23FF9" w:rsidRDefault="00F13F9A" w:rsidP="006B4A33">
                  <w:pPr>
                    <w:pStyle w:val="Contenudetableau"/>
                    <w:numPr>
                      <w:ilvl w:val="0"/>
                      <w:numId w:val="10"/>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4DF08AE" w14:textId="77777777" w:rsidR="00F13F9A" w:rsidRPr="00F23FF9"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B5CD341" w14:textId="77777777" w:rsidR="00F13F9A" w:rsidRDefault="00F13F9A" w:rsidP="006B4A33">
                  <w:pPr>
                    <w:pStyle w:val="Contenudetableau"/>
                    <w:tabs>
                      <w:tab w:val="left" w:pos="265"/>
                    </w:tabs>
                    <w:rPr>
                      <w:sz w:val="22"/>
                      <w:szCs w:val="22"/>
                    </w:rPr>
                  </w:pPr>
                  <w:r>
                    <w:rPr>
                      <w:sz w:val="22"/>
                      <w:szCs w:val="22"/>
                    </w:rPr>
                    <w:t>Vérifie les privilèges de l’utilisateur.</w:t>
                  </w:r>
                </w:p>
              </w:tc>
            </w:tr>
            <w:tr w:rsidR="00F13F9A" w:rsidRPr="00F23FF9" w14:paraId="31027849"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A1B7FB5" w14:textId="77777777" w:rsidR="00F13F9A" w:rsidRPr="00F23FF9" w:rsidRDefault="00F13F9A" w:rsidP="006B4A33">
                  <w:pPr>
                    <w:pStyle w:val="Contenudetableau"/>
                    <w:numPr>
                      <w:ilvl w:val="0"/>
                      <w:numId w:val="10"/>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BFF07FD" w14:textId="77777777" w:rsidR="00F13F9A" w:rsidRPr="00F23FF9"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1E24875" w14:textId="77777777" w:rsidR="00F13F9A" w:rsidRPr="00F23FF9" w:rsidRDefault="00F13F9A" w:rsidP="006B4A33">
                  <w:pPr>
                    <w:pStyle w:val="Contenudetableau"/>
                    <w:tabs>
                      <w:tab w:val="left" w:pos="265"/>
                    </w:tabs>
                    <w:rPr>
                      <w:sz w:val="22"/>
                      <w:szCs w:val="22"/>
                    </w:rPr>
                  </w:pPr>
                  <w:r>
                    <w:rPr>
                      <w:sz w:val="22"/>
                      <w:szCs w:val="22"/>
                    </w:rPr>
                    <w:t>Affiche la page de consultation des indicateurs du groupe.</w:t>
                  </w:r>
                </w:p>
              </w:tc>
            </w:tr>
            <w:tr w:rsidR="00F13F9A" w:rsidRPr="00F23FF9" w14:paraId="22A5E89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6CD62CF" w14:textId="77777777" w:rsidR="00F13F9A" w:rsidRDefault="00F13F9A" w:rsidP="006B4A33">
                  <w:pPr>
                    <w:pStyle w:val="Contenudetableau"/>
                    <w:numPr>
                      <w:ilvl w:val="0"/>
                      <w:numId w:val="10"/>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547451" w14:textId="77777777" w:rsidR="00F13F9A" w:rsidRDefault="00F13F9A" w:rsidP="006B4A33">
                  <w:pPr>
                    <w:pStyle w:val="Contenudetableau"/>
                    <w:rPr>
                      <w:sz w:val="22"/>
                      <w:szCs w:val="22"/>
                    </w:rPr>
                  </w:pPr>
                  <w:r>
                    <w:rPr>
                      <w:sz w:val="22"/>
                      <w:szCs w:val="22"/>
                    </w:rPr>
                    <w:t>Demande à consulter l’historiqu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FF2E74" w14:textId="77777777" w:rsidR="00F13F9A" w:rsidRDefault="00F13F9A" w:rsidP="006B4A33">
                  <w:pPr>
                    <w:pStyle w:val="Contenudetableau"/>
                    <w:tabs>
                      <w:tab w:val="left" w:pos="265"/>
                    </w:tabs>
                    <w:rPr>
                      <w:sz w:val="22"/>
                      <w:szCs w:val="22"/>
                    </w:rPr>
                  </w:pPr>
                </w:p>
              </w:tc>
            </w:tr>
            <w:tr w:rsidR="00F13F9A" w:rsidRPr="00F23FF9" w14:paraId="3681B07E"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1D9AC05" w14:textId="77777777" w:rsidR="00F13F9A" w:rsidRDefault="00F13F9A" w:rsidP="006B4A33">
                  <w:pPr>
                    <w:pStyle w:val="Contenudetableau"/>
                    <w:numPr>
                      <w:ilvl w:val="0"/>
                      <w:numId w:val="10"/>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6A9259E"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214E428" w14:textId="77777777" w:rsidR="00F13F9A" w:rsidRDefault="00F13F9A" w:rsidP="006B4A33">
                  <w:pPr>
                    <w:pStyle w:val="Contenudetableau"/>
                    <w:tabs>
                      <w:tab w:val="left" w:pos="265"/>
                    </w:tabs>
                    <w:rPr>
                      <w:sz w:val="22"/>
                      <w:szCs w:val="22"/>
                    </w:rPr>
                  </w:pPr>
                  <w:r>
                    <w:rPr>
                      <w:sz w:val="22"/>
                      <w:szCs w:val="22"/>
                    </w:rPr>
                    <w:t>Génère des statistiques issues de l’archivage des données recueillies.</w:t>
                  </w:r>
                </w:p>
              </w:tc>
            </w:tr>
            <w:tr w:rsidR="00F13F9A" w:rsidRPr="00F23FF9" w14:paraId="5C7A868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85CA313" w14:textId="77777777" w:rsidR="00F13F9A" w:rsidRDefault="00F13F9A" w:rsidP="006B4A33">
                  <w:pPr>
                    <w:pStyle w:val="Contenudetableau"/>
                    <w:numPr>
                      <w:ilvl w:val="0"/>
                      <w:numId w:val="10"/>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4E8C674"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1120C9B" w14:textId="77777777" w:rsidR="00F13F9A" w:rsidRDefault="00F13F9A" w:rsidP="006B4A33">
                  <w:pPr>
                    <w:pStyle w:val="Contenudetableau"/>
                    <w:tabs>
                      <w:tab w:val="left" w:pos="265"/>
                    </w:tabs>
                    <w:rPr>
                      <w:sz w:val="22"/>
                      <w:szCs w:val="22"/>
                    </w:rPr>
                  </w:pPr>
                  <w:r>
                    <w:rPr>
                      <w:sz w:val="22"/>
                      <w:szCs w:val="22"/>
                    </w:rPr>
                    <w:t>Affiche les statistiques du groupe.</w:t>
                  </w:r>
                </w:p>
              </w:tc>
            </w:tr>
          </w:tbl>
          <w:p w14:paraId="6388ACF5" w14:textId="77777777" w:rsidR="00F13F9A" w:rsidRPr="00F23FF9" w:rsidRDefault="00F13F9A" w:rsidP="006B4A33">
            <w:pPr>
              <w:pStyle w:val="Contenudetableau"/>
              <w:rPr>
                <w:sz w:val="22"/>
                <w:szCs w:val="22"/>
              </w:rPr>
            </w:pPr>
          </w:p>
        </w:tc>
      </w:tr>
      <w:tr w:rsidR="00F13F9A" w:rsidRPr="00F23FF9" w14:paraId="4F9D537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A2F9CC0"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5DBCFFF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544"/>
              <w:gridCol w:w="5386"/>
            </w:tblGrid>
            <w:tr w:rsidR="00F13F9A" w:rsidRPr="00F23FF9" w14:paraId="07811BB9"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19783F2"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4" w:type="dxa"/>
                  <w:tcBorders>
                    <w:bottom w:val="single" w:sz="4" w:space="0" w:color="FFFFFF" w:themeColor="background1"/>
                    <w:right w:val="single" w:sz="4" w:space="0" w:color="FFFFFF" w:themeColor="background1"/>
                  </w:tcBorders>
                  <w:vAlign w:val="center"/>
                  <w:hideMark/>
                </w:tcPr>
                <w:p w14:paraId="0CADCFF5"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030F92D8"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701F246"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F1144F9" w14:textId="77777777" w:rsidR="00F13F9A" w:rsidRPr="0004494B" w:rsidRDefault="00F13F9A" w:rsidP="006B4A33">
                  <w:pPr>
                    <w:pStyle w:val="Contenudetableau"/>
                    <w:jc w:val="center"/>
                    <w:rPr>
                      <w:sz w:val="22"/>
                      <w:szCs w:val="22"/>
                    </w:rPr>
                  </w:pPr>
                  <w:r w:rsidRPr="0004494B">
                    <w:rPr>
                      <w:sz w:val="22"/>
                      <w:szCs w:val="22"/>
                    </w:rPr>
                    <w:t>1</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4900134" w14:textId="77777777" w:rsidR="00F13F9A" w:rsidRPr="00DC3543" w:rsidRDefault="00F13F9A" w:rsidP="006B4A33">
                  <w:pPr>
                    <w:pStyle w:val="Contenudetableau"/>
                    <w:rPr>
                      <w:i/>
                      <w:iCs/>
                      <w:sz w:val="22"/>
                      <w:szCs w:val="22"/>
                    </w:rPr>
                  </w:pPr>
                  <w:r w:rsidRPr="00DC3543">
                    <w:rPr>
                      <w:i/>
                      <w:iCs/>
                      <w:sz w:val="22"/>
                      <w:szCs w:val="22"/>
                    </w:rPr>
                    <w:t>A</w:t>
                  </w:r>
                  <w:r>
                    <w:rPr>
                      <w:i/>
                      <w:iCs/>
                      <w:sz w:val="22"/>
                      <w:szCs w:val="22"/>
                    </w:rPr>
                    <w:t>ucun</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38B0314" w14:textId="77777777" w:rsidR="00F13F9A" w:rsidRPr="00DC3543" w:rsidRDefault="00F13F9A" w:rsidP="006B4A33">
                  <w:pPr>
                    <w:pStyle w:val="Contenudetableau"/>
                    <w:tabs>
                      <w:tab w:val="left" w:pos="457"/>
                    </w:tabs>
                    <w:rPr>
                      <w:i/>
                      <w:iCs/>
                      <w:sz w:val="22"/>
                      <w:szCs w:val="22"/>
                    </w:rPr>
                  </w:pPr>
                  <w:r w:rsidRPr="00DC3543">
                    <w:rPr>
                      <w:i/>
                      <w:iCs/>
                      <w:sz w:val="22"/>
                      <w:szCs w:val="22"/>
                    </w:rPr>
                    <w:t>A</w:t>
                  </w:r>
                  <w:r>
                    <w:rPr>
                      <w:i/>
                      <w:iCs/>
                      <w:sz w:val="22"/>
                      <w:szCs w:val="22"/>
                    </w:rPr>
                    <w:t>ucun</w:t>
                  </w:r>
                </w:p>
              </w:tc>
            </w:tr>
          </w:tbl>
          <w:p w14:paraId="20B869BB" w14:textId="77777777" w:rsidR="00F13F9A" w:rsidRPr="00F23FF9" w:rsidRDefault="00F13F9A" w:rsidP="006B4A33">
            <w:pPr>
              <w:pStyle w:val="Contenudetableau"/>
              <w:rPr>
                <w:color w:val="000000" w:themeColor="text1"/>
                <w:sz w:val="22"/>
                <w:szCs w:val="22"/>
              </w:rPr>
            </w:pPr>
          </w:p>
        </w:tc>
      </w:tr>
      <w:tr w:rsidR="00F13F9A" w:rsidRPr="00F23FF9" w14:paraId="57E3015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6B4F9E1"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63D5231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544"/>
              <w:gridCol w:w="5386"/>
            </w:tblGrid>
            <w:tr w:rsidR="00F13F9A" w:rsidRPr="00F23FF9" w14:paraId="64D755B2"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3AB6F67E"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4" w:type="dxa"/>
                  <w:tcBorders>
                    <w:bottom w:val="single" w:sz="4" w:space="0" w:color="FFFFFF" w:themeColor="background1"/>
                    <w:right w:val="single" w:sz="4" w:space="0" w:color="FFFFFF" w:themeColor="background1"/>
                  </w:tcBorders>
                  <w:vAlign w:val="center"/>
                  <w:hideMark/>
                </w:tcPr>
                <w:p w14:paraId="181B06BC"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5FDE0E4C"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4D6BF1A7"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3FF7092" w14:textId="77777777" w:rsidR="00F13F9A" w:rsidRDefault="00F13F9A" w:rsidP="006B4A33">
                  <w:pPr>
                    <w:pStyle w:val="Contenudetableau"/>
                    <w:jc w:val="center"/>
                    <w:rPr>
                      <w:i/>
                      <w:iCs/>
                      <w:sz w:val="22"/>
                      <w:szCs w:val="22"/>
                    </w:rPr>
                  </w:pPr>
                  <w:r>
                    <w:rPr>
                      <w:sz w:val="22"/>
                      <w:szCs w:val="22"/>
                    </w:rPr>
                    <w:t>1</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98E61E2" w14:textId="77777777" w:rsidR="00F13F9A" w:rsidRPr="00526362" w:rsidRDefault="00F13F9A" w:rsidP="006B4A33">
                  <w:pPr>
                    <w:pStyle w:val="Contenudetableau"/>
                    <w:rPr>
                      <w:sz w:val="22"/>
                      <w:szCs w:val="22"/>
                    </w:rPr>
                  </w:pPr>
                  <w:r w:rsidRPr="00DC3543">
                    <w:rPr>
                      <w:i/>
                      <w:iCs/>
                      <w:sz w:val="22"/>
                      <w:szCs w:val="22"/>
                    </w:rPr>
                    <w:t>A</w:t>
                  </w:r>
                  <w:r>
                    <w:rPr>
                      <w:i/>
                      <w:iCs/>
                      <w:sz w:val="22"/>
                      <w:szCs w:val="22"/>
                    </w:rPr>
                    <w:t>ucun</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64E1AEF" w14:textId="77777777" w:rsidR="00F13F9A" w:rsidRPr="00526362" w:rsidRDefault="00F13F9A" w:rsidP="006B4A33">
                  <w:pPr>
                    <w:pStyle w:val="Contenudetableau"/>
                    <w:tabs>
                      <w:tab w:val="left" w:pos="265"/>
                    </w:tabs>
                    <w:rPr>
                      <w:sz w:val="22"/>
                      <w:szCs w:val="22"/>
                    </w:rPr>
                  </w:pPr>
                  <w:r w:rsidRPr="00DC3543">
                    <w:rPr>
                      <w:i/>
                      <w:iCs/>
                      <w:sz w:val="22"/>
                      <w:szCs w:val="22"/>
                    </w:rPr>
                    <w:t>A</w:t>
                  </w:r>
                  <w:r>
                    <w:rPr>
                      <w:i/>
                      <w:iCs/>
                      <w:sz w:val="22"/>
                      <w:szCs w:val="22"/>
                    </w:rPr>
                    <w:t>ucun</w:t>
                  </w:r>
                </w:p>
              </w:tc>
            </w:tr>
          </w:tbl>
          <w:p w14:paraId="412281AA" w14:textId="77777777" w:rsidR="00F13F9A" w:rsidRDefault="00F13F9A" w:rsidP="006B4A33">
            <w:pPr>
              <w:pStyle w:val="Contenudetableau"/>
              <w:ind w:left="360" w:hanging="360"/>
              <w:rPr>
                <w:sz w:val="22"/>
                <w:szCs w:val="22"/>
              </w:rPr>
            </w:pPr>
          </w:p>
        </w:tc>
      </w:tr>
      <w:tr w:rsidR="00F13F9A" w:rsidRPr="00F23FF9" w14:paraId="52BD35AF"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2B0C689" w14:textId="77777777" w:rsidR="00F13F9A" w:rsidRDefault="00F13F9A" w:rsidP="006B4A33">
            <w:pPr>
              <w:pStyle w:val="Contenudetableau"/>
              <w:rPr>
                <w:sz w:val="22"/>
                <w:szCs w:val="22"/>
              </w:rPr>
            </w:pPr>
          </w:p>
        </w:tc>
      </w:tr>
      <w:tr w:rsidR="00F13F9A" w:rsidRPr="00F23FF9" w14:paraId="0277F7E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FC15218"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76773330"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w:t>
            </w:r>
          </w:p>
          <w:p w14:paraId="55F3BBC9"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cénarios d’exception : En cas d’erreur.</w:t>
            </w:r>
          </w:p>
        </w:tc>
      </w:tr>
      <w:tr w:rsidR="00F13F9A" w:rsidRPr="00F23FF9" w14:paraId="3BC7C54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F6DD8EB"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44278936"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9606CF">
              <w:rPr>
                <w:i/>
                <w:iCs/>
                <w:sz w:val="22"/>
                <w:szCs w:val="22"/>
              </w:rPr>
              <w:t>AUCUN</w:t>
            </w:r>
            <w:r>
              <w:rPr>
                <w:i/>
                <w:iCs/>
                <w:sz w:val="22"/>
                <w:szCs w:val="22"/>
              </w:rPr>
              <w:t>ES</w:t>
            </w:r>
          </w:p>
        </w:tc>
      </w:tr>
      <w:tr w:rsidR="00F13F9A" w:rsidRPr="00F23FF9" w14:paraId="6C18161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9E89E91" w14:textId="77777777" w:rsidR="00F13F9A" w:rsidRPr="00F23FF9" w:rsidRDefault="00F13F9A" w:rsidP="006B4A33">
            <w:pPr>
              <w:pStyle w:val="Contenudetableau"/>
              <w:rPr>
                <w:sz w:val="22"/>
                <w:szCs w:val="22"/>
              </w:rPr>
            </w:pPr>
            <w:r>
              <w:rPr>
                <w:sz w:val="22"/>
                <w:szCs w:val="22"/>
              </w:rPr>
              <w:t>COMPLEMENTS</w:t>
            </w:r>
          </w:p>
        </w:tc>
      </w:tr>
      <w:tr w:rsidR="00F13F9A" w:rsidRPr="00F23FF9" w14:paraId="0524D4A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143C1B"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6A52CA39"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des filtres pour afficher rapidement les statistiques par critères (point de vente, date, etc…) ? Générer des graphiques pour avoir des statistiques visuelles. Transférer des informations sur le marché et la concurrence (Chambre du commerce, etc…) pour les comparer avec les statistiques du groupe.</w:t>
            </w:r>
          </w:p>
        </w:tc>
      </w:tr>
      <w:tr w:rsidR="00F13F9A" w:rsidRPr="00F23FF9" w14:paraId="4C71628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0FE2237"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6073903D" w14:textId="77777777" w:rsidR="00F13F9A" w:rsidRPr="00CF3DE3"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CF3DE3">
              <w:rPr>
                <w:i/>
                <w:iCs/>
                <w:sz w:val="22"/>
                <w:szCs w:val="22"/>
              </w:rPr>
              <w:t>R.A.S.</w:t>
            </w:r>
          </w:p>
        </w:tc>
      </w:tr>
      <w:tr w:rsidR="00F13F9A" w:rsidRPr="00F23FF9" w14:paraId="2B01992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4DDC43D"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3ABE20EB" w14:textId="77777777" w:rsidR="00F13F9A" w:rsidRPr="00CF3DE3"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Juridique : d</w:t>
            </w:r>
            <w:r w:rsidRPr="00CF3DE3">
              <w:rPr>
                <w:sz w:val="22"/>
                <w:szCs w:val="22"/>
              </w:rPr>
              <w:t>roits d’acquisitions</w:t>
            </w:r>
            <w:r>
              <w:rPr>
                <w:sz w:val="22"/>
                <w:szCs w:val="22"/>
              </w:rPr>
              <w:t xml:space="preserve"> et d’utilisation des données de comparaisons.</w:t>
            </w:r>
          </w:p>
        </w:tc>
      </w:tr>
    </w:tbl>
    <w:p w14:paraId="775D7FCD" w14:textId="77777777" w:rsidR="00F13F9A" w:rsidRDefault="00F13F9A" w:rsidP="00F13F9A">
      <w:pPr>
        <w:widowControl/>
        <w:suppressAutoHyphens w:val="0"/>
        <w:rPr>
          <w:sz w:val="28"/>
        </w:rPr>
      </w:pPr>
      <w:r>
        <w:rPr>
          <w:sz w:val="28"/>
        </w:rPr>
        <w:br w:type="page"/>
      </w:r>
    </w:p>
    <w:p w14:paraId="58FCC75E" w14:textId="77777777" w:rsidR="00F13F9A" w:rsidRDefault="00F13F9A" w:rsidP="00F13F9A">
      <w:pPr>
        <w:pStyle w:val="Titre5"/>
        <w:rPr>
          <w:sz w:val="28"/>
        </w:rPr>
      </w:pPr>
      <w:bookmarkStart w:id="118" w:name="_Toc43144559"/>
      <w:r>
        <w:lastRenderedPageBreak/>
        <w:t>User story :</w:t>
      </w:r>
      <w:r w:rsidRPr="00877C8A">
        <w:t xml:space="preserve"> Cas d’utilisation « </w:t>
      </w:r>
      <w:r w:rsidRPr="00BD3B50">
        <w:t>Consulter les indicateurs groupe</w:t>
      </w:r>
      <w:r>
        <w:t xml:space="preserve"> »</w:t>
      </w:r>
      <w:bookmarkEnd w:id="118"/>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030804C2"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74795090" w14:textId="77777777" w:rsidR="00F13F9A" w:rsidRPr="00877C8A" w:rsidRDefault="00F13F9A" w:rsidP="006B4A33">
            <w:pPr>
              <w:jc w:val="center"/>
            </w:pPr>
            <w:r>
              <w:t>14</w:t>
            </w:r>
          </w:p>
        </w:tc>
        <w:tc>
          <w:tcPr>
            <w:tcW w:w="8930" w:type="dxa"/>
            <w:gridSpan w:val="3"/>
            <w:tcBorders>
              <w:left w:val="single" w:sz="4" w:space="0" w:color="FFFFFF"/>
              <w:right w:val="single" w:sz="4" w:space="0" w:color="FFFFFF"/>
            </w:tcBorders>
          </w:tcPr>
          <w:p w14:paraId="6D14A855"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membre de la direction souhaite obtenir la page « </w:t>
            </w:r>
            <w:r w:rsidRPr="00BD3B50">
              <w:t>Consulter les indicateurs groupe</w:t>
            </w:r>
            <w:r>
              <w:t xml:space="preserve"> ».</w:t>
            </w:r>
          </w:p>
        </w:tc>
        <w:tc>
          <w:tcPr>
            <w:tcW w:w="425" w:type="dxa"/>
            <w:tcBorders>
              <w:left w:val="single" w:sz="4" w:space="0" w:color="FFFFFF"/>
            </w:tcBorders>
          </w:tcPr>
          <w:p w14:paraId="4C8AC72E"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L</w:t>
            </w:r>
          </w:p>
        </w:tc>
      </w:tr>
      <w:tr w:rsidR="00F13F9A" w:rsidRPr="00877C8A" w14:paraId="6118769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5AB402B" w14:textId="77777777" w:rsidR="00F13F9A" w:rsidRPr="00877C8A" w:rsidRDefault="00F13F9A" w:rsidP="006B4A33">
            <w:pPr>
              <w:jc w:val="center"/>
            </w:pPr>
            <w:r w:rsidRPr="00E44B00">
              <w:rPr>
                <w:noProof/>
                <w:sz w:val="22"/>
                <w:szCs w:val="22"/>
              </w:rPr>
              <w:drawing>
                <wp:inline distT="0" distB="0" distL="0" distR="0" wp14:anchorId="74AA2EB8" wp14:editId="3FCF2EAC">
                  <wp:extent cx="195073" cy="151765"/>
                  <wp:effectExtent l="0" t="0" r="0" b="635"/>
                  <wp:docPr id="495" name="Imag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75C9AC9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4EE9D6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membre</w:t>
            </w:r>
            <w:proofErr w:type="gramEnd"/>
            <w:r>
              <w:t xml:space="preserve"> de la direction du groupe.</w:t>
            </w:r>
          </w:p>
        </w:tc>
      </w:tr>
      <w:tr w:rsidR="00F13F9A" w:rsidRPr="00877C8A" w14:paraId="453675C3"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2897AD6" w14:textId="77777777" w:rsidR="00F13F9A" w:rsidRPr="00877C8A" w:rsidRDefault="00F13F9A" w:rsidP="006B4A33">
            <w:pPr>
              <w:jc w:val="center"/>
            </w:pPr>
            <w:r w:rsidRPr="00E44B00">
              <w:rPr>
                <w:noProof/>
                <w:sz w:val="22"/>
                <w:szCs w:val="22"/>
              </w:rPr>
              <w:drawing>
                <wp:inline distT="0" distB="0" distL="0" distR="0" wp14:anchorId="0A3E50A2" wp14:editId="13A809A8">
                  <wp:extent cx="175285" cy="165060"/>
                  <wp:effectExtent l="0" t="0" r="0" b="6985"/>
                  <wp:docPr id="496" name="Imag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6F3A1544"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224ED462"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puisse accéder à la page </w:t>
            </w:r>
            <w:r>
              <w:t>« Consulter les indicateurs groupe »</w:t>
            </w:r>
            <w:r w:rsidRPr="00877C8A">
              <w:t>.</w:t>
            </w:r>
          </w:p>
        </w:tc>
      </w:tr>
      <w:tr w:rsidR="00F13F9A" w:rsidRPr="00877C8A" w14:paraId="64DC6659"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550A297" w14:textId="77777777" w:rsidR="00F13F9A" w:rsidRPr="00877C8A" w:rsidRDefault="00F13F9A" w:rsidP="006B4A33">
            <w:pPr>
              <w:jc w:val="center"/>
            </w:pPr>
            <w:r w:rsidRPr="00E44B00">
              <w:rPr>
                <w:noProof/>
                <w:sz w:val="22"/>
                <w:szCs w:val="22"/>
              </w:rPr>
              <w:drawing>
                <wp:inline distT="0" distB="0" distL="0" distR="0" wp14:anchorId="30872B5A" wp14:editId="4C96F3CF">
                  <wp:extent cx="160678" cy="158573"/>
                  <wp:effectExtent l="0" t="0" r="0" b="0"/>
                  <wp:docPr id="497" name="Imag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117A522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1CAE46B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pouvoir visualiser les indicateurs « live » regroupant tous les points de vente.</w:t>
            </w:r>
          </w:p>
        </w:tc>
      </w:tr>
      <w:tr w:rsidR="00F13F9A" w:rsidRPr="00877C8A" w14:paraId="5B2A7779"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764F4C2E" w14:textId="77777777" w:rsidR="00F13F9A" w:rsidRPr="00E37337" w:rsidRDefault="00F13F9A" w:rsidP="006B4A33">
            <w:r w:rsidRPr="00E72392">
              <w:rPr>
                <w:sz w:val="22"/>
                <w:szCs w:val="22"/>
              </w:rPr>
              <w:t>Critères d’acceptations</w:t>
            </w:r>
          </w:p>
        </w:tc>
      </w:tr>
      <w:tr w:rsidR="00F13F9A" w:rsidRPr="00877C8A" w14:paraId="6A48037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736330E" w14:textId="77777777" w:rsidR="00F13F9A" w:rsidRPr="00877C8A" w:rsidRDefault="00F13F9A" w:rsidP="006B4A33">
            <w:pPr>
              <w:jc w:val="center"/>
            </w:pPr>
            <w:r w:rsidRPr="00E44B00">
              <w:rPr>
                <w:noProof/>
                <w:sz w:val="22"/>
                <w:szCs w:val="22"/>
              </w:rPr>
              <w:drawing>
                <wp:inline distT="0" distB="0" distL="0" distR="0" wp14:anchorId="56143D6A" wp14:editId="6184F6F4">
                  <wp:extent cx="163599" cy="163599"/>
                  <wp:effectExtent l="0" t="0" r="8255" b="8255"/>
                  <wp:docPr id="498" name="Imag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551483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5A4D808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je</w:t>
            </w:r>
            <w:proofErr w:type="gramEnd"/>
            <w:r w:rsidRPr="00877C8A">
              <w:t xml:space="preserve"> suis </w:t>
            </w:r>
            <w:r>
              <w:t xml:space="preserve">connecté, j’ai les privilèges et </w:t>
            </w:r>
            <w:r w:rsidRPr="00877C8A">
              <w:t>sur la page d’accueil</w:t>
            </w:r>
            <w:r>
              <w:t>.</w:t>
            </w:r>
          </w:p>
        </w:tc>
      </w:tr>
      <w:tr w:rsidR="00F13F9A" w:rsidRPr="00877C8A" w14:paraId="153BD9FD"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7B90ECB" w14:textId="77777777" w:rsidR="00F13F9A" w:rsidRPr="00877C8A" w:rsidRDefault="00F13F9A" w:rsidP="006B4A33">
            <w:pPr>
              <w:jc w:val="center"/>
            </w:pPr>
            <w:r w:rsidRPr="00E44B00">
              <w:rPr>
                <w:noProof/>
                <w:sz w:val="22"/>
                <w:szCs w:val="22"/>
              </w:rPr>
              <w:drawing>
                <wp:inline distT="0" distB="0" distL="0" distR="0" wp14:anchorId="4502DA9D" wp14:editId="19898910">
                  <wp:extent cx="157729" cy="171379"/>
                  <wp:effectExtent l="0" t="0" r="0" b="635"/>
                  <wp:docPr id="499" name="Imag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41796E8B"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6A929A71"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clique sur «</w:t>
            </w:r>
            <w:r>
              <w:t xml:space="preserve"> Consulter les indicateurs groupe ».</w:t>
            </w:r>
          </w:p>
        </w:tc>
      </w:tr>
      <w:tr w:rsidR="00F13F9A" w:rsidRPr="00877C8A" w14:paraId="6B86C0F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42678D5" w14:textId="77777777" w:rsidR="00F13F9A" w:rsidRPr="00877C8A" w:rsidRDefault="00F13F9A" w:rsidP="006B4A33">
            <w:pPr>
              <w:jc w:val="center"/>
            </w:pPr>
            <w:r w:rsidRPr="00E44B00">
              <w:rPr>
                <w:noProof/>
                <w:sz w:val="22"/>
                <w:szCs w:val="22"/>
              </w:rPr>
              <w:drawing>
                <wp:inline distT="0" distB="0" distL="0" distR="0" wp14:anchorId="4C5BDDFD" wp14:editId="7B600F12">
                  <wp:extent cx="157756" cy="162610"/>
                  <wp:effectExtent l="0" t="0" r="0" b="8890"/>
                  <wp:docPr id="500" name="Imag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2F6468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7CFC063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w:t>
            </w:r>
            <w:proofErr w:type="gramEnd"/>
            <w:r>
              <w:t xml:space="preserve"> page « Consulter les indicateurs groupe ».</w:t>
            </w:r>
          </w:p>
        </w:tc>
      </w:tr>
    </w:tbl>
    <w:p w14:paraId="2BA5E068"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2BEA6E3E"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159EC86E" w14:textId="77777777" w:rsidR="00F13F9A" w:rsidRPr="00877C8A" w:rsidRDefault="00F13F9A" w:rsidP="006B4A33">
            <w:pPr>
              <w:jc w:val="center"/>
            </w:pPr>
            <w:r>
              <w:t>15</w:t>
            </w:r>
          </w:p>
        </w:tc>
        <w:tc>
          <w:tcPr>
            <w:tcW w:w="8930" w:type="dxa"/>
            <w:gridSpan w:val="3"/>
            <w:tcBorders>
              <w:left w:val="single" w:sz="4" w:space="0" w:color="FFFFFF"/>
              <w:right w:val="single" w:sz="4" w:space="0" w:color="FFFFFF"/>
            </w:tcBorders>
          </w:tcPr>
          <w:p w14:paraId="077BE4DA"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membre de la direction du groupe souhaite consulter les statistiques du groupe.</w:t>
            </w:r>
          </w:p>
        </w:tc>
        <w:tc>
          <w:tcPr>
            <w:tcW w:w="425" w:type="dxa"/>
            <w:tcBorders>
              <w:left w:val="single" w:sz="4" w:space="0" w:color="FFFFFF"/>
            </w:tcBorders>
          </w:tcPr>
          <w:p w14:paraId="37073E36"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L</w:t>
            </w:r>
          </w:p>
        </w:tc>
      </w:tr>
      <w:tr w:rsidR="00F13F9A" w:rsidRPr="00877C8A" w14:paraId="42A86DD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B940515" w14:textId="77777777" w:rsidR="00F13F9A" w:rsidRPr="00877C8A" w:rsidRDefault="00F13F9A" w:rsidP="006B4A33">
            <w:pPr>
              <w:jc w:val="center"/>
            </w:pPr>
            <w:r w:rsidRPr="00E44B00">
              <w:rPr>
                <w:noProof/>
                <w:sz w:val="22"/>
                <w:szCs w:val="22"/>
              </w:rPr>
              <w:drawing>
                <wp:inline distT="0" distB="0" distL="0" distR="0" wp14:anchorId="2F2F0F6A" wp14:editId="3B6F224F">
                  <wp:extent cx="195073" cy="151765"/>
                  <wp:effectExtent l="0" t="0" r="0" b="635"/>
                  <wp:docPr id="489" name="Imag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5893D82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3AD96FF2"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membre</w:t>
            </w:r>
            <w:proofErr w:type="gramEnd"/>
            <w:r>
              <w:t xml:space="preserve"> de la direction du groupe.</w:t>
            </w:r>
          </w:p>
        </w:tc>
      </w:tr>
      <w:tr w:rsidR="00F13F9A" w:rsidRPr="00877C8A" w14:paraId="5F5533DF"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28A52D4" w14:textId="77777777" w:rsidR="00F13F9A" w:rsidRPr="00877C8A" w:rsidRDefault="00F13F9A" w:rsidP="006B4A33">
            <w:pPr>
              <w:jc w:val="center"/>
            </w:pPr>
            <w:r w:rsidRPr="00E44B00">
              <w:rPr>
                <w:noProof/>
                <w:sz w:val="22"/>
                <w:szCs w:val="22"/>
              </w:rPr>
              <w:drawing>
                <wp:inline distT="0" distB="0" distL="0" distR="0" wp14:anchorId="31841182" wp14:editId="32A075C7">
                  <wp:extent cx="175285" cy="165060"/>
                  <wp:effectExtent l="0" t="0" r="0" b="6985"/>
                  <wp:docPr id="490" name="Imag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1F986FAD"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3600FF7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obtenir</w:t>
            </w:r>
            <w:proofErr w:type="gramEnd"/>
            <w:r>
              <w:t xml:space="preserve"> des statistiques sur l’ensemble du groupe.</w:t>
            </w:r>
          </w:p>
        </w:tc>
      </w:tr>
      <w:tr w:rsidR="00F13F9A" w:rsidRPr="00877C8A" w14:paraId="550E83B0"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2B3E254" w14:textId="77777777" w:rsidR="00F13F9A" w:rsidRPr="00877C8A" w:rsidRDefault="00F13F9A" w:rsidP="006B4A33">
            <w:pPr>
              <w:jc w:val="center"/>
            </w:pPr>
            <w:r w:rsidRPr="00E44B00">
              <w:rPr>
                <w:noProof/>
                <w:sz w:val="22"/>
                <w:szCs w:val="22"/>
              </w:rPr>
              <w:drawing>
                <wp:inline distT="0" distB="0" distL="0" distR="0" wp14:anchorId="50D32D0E" wp14:editId="50746327">
                  <wp:extent cx="160678" cy="158573"/>
                  <wp:effectExtent l="0" t="0" r="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29FE951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26A9A43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visualiser l’état de santé du groupe.</w:t>
            </w:r>
          </w:p>
        </w:tc>
      </w:tr>
      <w:tr w:rsidR="00F13F9A" w:rsidRPr="00877C8A" w14:paraId="07862DC3"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28DED460" w14:textId="77777777" w:rsidR="00F13F9A" w:rsidRPr="00E37337" w:rsidRDefault="00F13F9A" w:rsidP="006B4A33">
            <w:r w:rsidRPr="00E72392">
              <w:rPr>
                <w:sz w:val="22"/>
                <w:szCs w:val="22"/>
              </w:rPr>
              <w:t>Critères d’acceptations</w:t>
            </w:r>
          </w:p>
        </w:tc>
      </w:tr>
      <w:tr w:rsidR="00F13F9A" w:rsidRPr="00877C8A" w14:paraId="5663ECB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1963EDF" w14:textId="77777777" w:rsidR="00F13F9A" w:rsidRPr="00877C8A" w:rsidRDefault="00F13F9A" w:rsidP="006B4A33">
            <w:pPr>
              <w:jc w:val="center"/>
            </w:pPr>
            <w:r w:rsidRPr="00E44B00">
              <w:rPr>
                <w:noProof/>
                <w:sz w:val="22"/>
                <w:szCs w:val="22"/>
              </w:rPr>
              <w:drawing>
                <wp:inline distT="0" distB="0" distL="0" distR="0" wp14:anchorId="1C0CACAE" wp14:editId="2D495D10">
                  <wp:extent cx="163599" cy="163599"/>
                  <wp:effectExtent l="0" t="0" r="8255" b="8255"/>
                  <wp:docPr id="492" name="Imag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BF6D13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06C533E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je</w:t>
            </w:r>
            <w:proofErr w:type="gramEnd"/>
            <w:r w:rsidRPr="00877C8A">
              <w:t xml:space="preserve"> suis </w:t>
            </w:r>
            <w:r>
              <w:t xml:space="preserve">connecté, j’ai les privilèges et </w:t>
            </w:r>
            <w:r w:rsidRPr="00877C8A">
              <w:t>sur la page «</w:t>
            </w:r>
            <w:r>
              <w:t xml:space="preserve"> Consulter les indicateurs groupe ».</w:t>
            </w:r>
          </w:p>
        </w:tc>
      </w:tr>
      <w:tr w:rsidR="00F13F9A" w:rsidRPr="00877C8A" w14:paraId="04E3C4AB"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27E2318" w14:textId="77777777" w:rsidR="00F13F9A" w:rsidRPr="00877C8A" w:rsidRDefault="00F13F9A" w:rsidP="006B4A33">
            <w:pPr>
              <w:jc w:val="center"/>
            </w:pPr>
            <w:r w:rsidRPr="00E44B00">
              <w:rPr>
                <w:noProof/>
                <w:sz w:val="22"/>
                <w:szCs w:val="22"/>
              </w:rPr>
              <w:drawing>
                <wp:inline distT="0" distB="0" distL="0" distR="0" wp14:anchorId="7283FE15" wp14:editId="4CB77293">
                  <wp:extent cx="157729" cy="171379"/>
                  <wp:effectExtent l="0" t="0" r="0" b="635"/>
                  <wp:docPr id="493" name="Imag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4C15230A"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61EE0FDF"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 historique ».</w:t>
            </w:r>
          </w:p>
        </w:tc>
      </w:tr>
      <w:tr w:rsidR="00F13F9A" w:rsidRPr="00877C8A" w14:paraId="02E5F9C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0FC81C1" w14:textId="77777777" w:rsidR="00F13F9A" w:rsidRPr="00877C8A" w:rsidRDefault="00F13F9A" w:rsidP="006B4A33">
            <w:pPr>
              <w:jc w:val="center"/>
            </w:pPr>
            <w:r w:rsidRPr="00E44B00">
              <w:rPr>
                <w:noProof/>
                <w:sz w:val="22"/>
                <w:szCs w:val="22"/>
              </w:rPr>
              <w:drawing>
                <wp:inline distT="0" distB="0" distL="0" distR="0" wp14:anchorId="34B3507D" wp14:editId="5E239224">
                  <wp:extent cx="157756" cy="162610"/>
                  <wp:effectExtent l="0" t="0" r="0" b="8890"/>
                  <wp:docPr id="494" name="Imag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20A945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4AE9B588"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s</w:t>
            </w:r>
            <w:proofErr w:type="gramEnd"/>
            <w:r>
              <w:t xml:space="preserve"> statistiques graphiques issues des données relevées dans chaque point de vente.</w:t>
            </w:r>
          </w:p>
        </w:tc>
      </w:tr>
    </w:tbl>
    <w:p w14:paraId="4BABF2D3" w14:textId="77777777" w:rsidR="00F13F9A" w:rsidRDefault="00F13F9A" w:rsidP="00F13F9A">
      <w:pPr>
        <w:widowControl/>
        <w:suppressAutoHyphens w:val="0"/>
        <w:rPr>
          <w:b/>
          <w:color w:val="4C4C4C"/>
          <w:sz w:val="28"/>
        </w:rPr>
      </w:pPr>
      <w:r>
        <w:br w:type="page"/>
      </w:r>
    </w:p>
    <w:p w14:paraId="1E8F76F4" w14:textId="77777777" w:rsidR="00F13F9A" w:rsidRPr="00D002D3" w:rsidRDefault="00F13F9A" w:rsidP="00F13F9A">
      <w:pPr>
        <w:pStyle w:val="Titre4"/>
      </w:pPr>
      <w:bookmarkStart w:id="119" w:name="_Toc43144560"/>
      <w:r w:rsidRPr="00D002D3">
        <w:lastRenderedPageBreak/>
        <w:t>UC</w:t>
      </w:r>
      <w:r>
        <w:t>9-P2</w:t>
      </w:r>
      <w:r w:rsidRPr="00D002D3">
        <w:t xml:space="preserve"> – Cas d’utilisation </w:t>
      </w:r>
      <w:r>
        <w:t>« Gérer les comptes utilisateurs »</w:t>
      </w:r>
      <w:bookmarkEnd w:id="119"/>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0DBA179C"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0D32125" w14:textId="77777777" w:rsidR="00F13F9A" w:rsidRPr="00F23FF9" w:rsidRDefault="00F13F9A" w:rsidP="006B4A33">
            <w:pPr>
              <w:pStyle w:val="En-tte"/>
              <w:keepNext/>
              <w:rPr>
                <w:sz w:val="22"/>
                <w:szCs w:val="22"/>
              </w:rPr>
            </w:pPr>
            <w:r w:rsidRPr="00F23FF9">
              <w:rPr>
                <w:sz w:val="22"/>
                <w:szCs w:val="22"/>
              </w:rPr>
              <w:t>UC</w:t>
            </w:r>
            <w:r>
              <w:rPr>
                <w:sz w:val="22"/>
                <w:szCs w:val="22"/>
              </w:rPr>
              <w:t>9-P2</w:t>
            </w:r>
          </w:p>
        </w:tc>
        <w:tc>
          <w:tcPr>
            <w:tcW w:w="4251" w:type="dxa"/>
            <w:vAlign w:val="center"/>
          </w:tcPr>
          <w:p w14:paraId="3EAB4C40"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4C991BDA"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2</w:t>
            </w:r>
            <w:r w:rsidRPr="00F23FF9">
              <w:rPr>
                <w:sz w:val="22"/>
                <w:szCs w:val="22"/>
              </w:rPr>
              <w:t>/0</w:t>
            </w:r>
            <w:r>
              <w:rPr>
                <w:sz w:val="22"/>
                <w:szCs w:val="22"/>
              </w:rPr>
              <w:t>6</w:t>
            </w:r>
            <w:r w:rsidRPr="00F23FF9">
              <w:rPr>
                <w:sz w:val="22"/>
                <w:szCs w:val="22"/>
              </w:rPr>
              <w:t>/20</w:t>
            </w:r>
          </w:p>
        </w:tc>
        <w:tc>
          <w:tcPr>
            <w:tcW w:w="1562" w:type="dxa"/>
            <w:vAlign w:val="center"/>
          </w:tcPr>
          <w:p w14:paraId="28CE4F04"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161E2B5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7287644"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264DEA31"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D77471">
              <w:rPr>
                <w:b/>
                <w:bCs/>
                <w:color w:val="FFFFFF" w:themeColor="background1"/>
                <w:sz w:val="22"/>
                <w:szCs w:val="22"/>
              </w:rPr>
              <w:t>Gérer les comptes utilisateurs</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2F31974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E70DA9C"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6A7F42C6"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dministrer</w:t>
            </w:r>
          </w:p>
        </w:tc>
      </w:tr>
      <w:tr w:rsidR="00F13F9A" w:rsidRPr="00F23FF9" w14:paraId="04F0021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C8611A2"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5E5F3137" w14:textId="77777777" w:rsidR="00F13F9A" w:rsidRPr="00EC5AAF"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La </w:t>
            </w:r>
            <w:r w:rsidRPr="00EC5AAF">
              <w:rPr>
                <w:sz w:val="22"/>
                <w:szCs w:val="22"/>
              </w:rPr>
              <w:t xml:space="preserve">direction du groupe doit </w:t>
            </w:r>
            <w:r>
              <w:rPr>
                <w:sz w:val="22"/>
                <w:szCs w:val="22"/>
              </w:rPr>
              <w:t>pouvoir gérer les comptes de tous les utilisateurs et les responsables de point de vente les comptes de leurs employés.</w:t>
            </w:r>
          </w:p>
        </w:tc>
      </w:tr>
      <w:tr w:rsidR="00F13F9A" w:rsidRPr="00F23FF9" w14:paraId="544542F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68E0B66"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1257FB02" w14:textId="77777777" w:rsidR="00F13F9A" w:rsidRPr="00EC5AA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Responsable de pdv - </w:t>
            </w:r>
            <w:r w:rsidRPr="00EC5AAF">
              <w:rPr>
                <w:sz w:val="22"/>
                <w:szCs w:val="22"/>
              </w:rPr>
              <w:t>Direction du groupe</w:t>
            </w:r>
          </w:p>
        </w:tc>
      </w:tr>
      <w:tr w:rsidR="00F13F9A" w:rsidRPr="00F23FF9" w14:paraId="792BEBF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0278D6D"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086933D7" w14:textId="77777777" w:rsidR="00F13F9A" w:rsidRPr="005F42AB" w:rsidRDefault="00F13F9A" w:rsidP="006B4A33">
            <w:pPr>
              <w:pStyle w:val="Contenudetableau"/>
              <w:numPr>
                <w:ilvl w:val="0"/>
                <w:numId w:val="43"/>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46F67D26" w14:textId="77777777" w:rsidR="00F13F9A" w:rsidRPr="00F23FF9" w:rsidRDefault="00F13F9A" w:rsidP="006B4A33">
            <w:pPr>
              <w:pStyle w:val="Contenudetableau"/>
              <w:numPr>
                <w:ilvl w:val="0"/>
                <w:numId w:val="43"/>
              </w:numP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utilisateur dispose des privilèges nécessaires et est sur la page administrer.</w:t>
            </w:r>
          </w:p>
        </w:tc>
      </w:tr>
      <w:tr w:rsidR="00F13F9A" w:rsidRPr="00F23FF9" w14:paraId="72D6614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507629B"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275E9712"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 xml:space="preserve">a demandé la page </w:t>
            </w:r>
            <w:r w:rsidRPr="00E141D0">
              <w:rPr>
                <w:sz w:val="22"/>
                <w:szCs w:val="22"/>
              </w:rPr>
              <w:t>« Gérer les comptes utilisateurs</w:t>
            </w:r>
            <w:r>
              <w:rPr>
                <w:sz w:val="22"/>
                <w:szCs w:val="22"/>
              </w:rPr>
              <w:t xml:space="preserve"> </w:t>
            </w:r>
            <w:r w:rsidRPr="00E141D0">
              <w:rPr>
                <w:sz w:val="22"/>
                <w:szCs w:val="22"/>
              </w:rPr>
              <w:t>».</w:t>
            </w:r>
          </w:p>
        </w:tc>
      </w:tr>
      <w:tr w:rsidR="00F13F9A" w:rsidRPr="00F23FF9" w14:paraId="6C95D3F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55FF063" w14:textId="77777777" w:rsidR="00F13F9A" w:rsidRPr="00F23FF9" w:rsidRDefault="00F13F9A" w:rsidP="006B4A33">
            <w:pPr>
              <w:pStyle w:val="Contenudetableau"/>
              <w:rPr>
                <w:sz w:val="22"/>
                <w:szCs w:val="22"/>
              </w:rPr>
            </w:pPr>
            <w:r>
              <w:rPr>
                <w:sz w:val="22"/>
                <w:szCs w:val="22"/>
              </w:rPr>
              <w:t>SCENARIO NOMINAL</w:t>
            </w:r>
          </w:p>
        </w:tc>
      </w:tr>
      <w:tr w:rsidR="00F13F9A" w:rsidRPr="00F23FF9" w14:paraId="5EA3A47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977"/>
              <w:gridCol w:w="5953"/>
            </w:tblGrid>
            <w:tr w:rsidR="00F13F9A" w:rsidRPr="00F23FF9" w14:paraId="2D36FB94"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4AF187F1"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977" w:type="dxa"/>
                  <w:tcBorders>
                    <w:bottom w:val="single" w:sz="4" w:space="0" w:color="FFFFFF" w:themeColor="background1"/>
                    <w:right w:val="single" w:sz="4" w:space="0" w:color="FFFFFF" w:themeColor="background1"/>
                  </w:tcBorders>
                  <w:vAlign w:val="center"/>
                  <w:hideMark/>
                </w:tcPr>
                <w:p w14:paraId="2EF900E5"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21A40A97"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46A80EC"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15E2380" w14:textId="77777777" w:rsidR="00F13F9A" w:rsidRPr="00F23FF9" w:rsidRDefault="00F13F9A" w:rsidP="006B4A33">
                  <w:pPr>
                    <w:pStyle w:val="Contenudetableau"/>
                    <w:numPr>
                      <w:ilvl w:val="0"/>
                      <w:numId w:val="11"/>
                    </w:numPr>
                    <w:jc w:val="center"/>
                    <w:rPr>
                      <w:sz w:val="22"/>
                      <w:szCs w:val="22"/>
                    </w:rPr>
                  </w:pP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384AAF6" w14:textId="77777777" w:rsidR="00F13F9A" w:rsidRPr="00F23FF9"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9F6175" w14:textId="77777777" w:rsidR="00F13F9A" w:rsidRDefault="00F13F9A" w:rsidP="006B4A33">
                  <w:pPr>
                    <w:pStyle w:val="Contenudetableau"/>
                    <w:tabs>
                      <w:tab w:val="left" w:pos="265"/>
                    </w:tabs>
                    <w:rPr>
                      <w:sz w:val="22"/>
                      <w:szCs w:val="22"/>
                    </w:rPr>
                  </w:pPr>
                  <w:r>
                    <w:rPr>
                      <w:sz w:val="22"/>
                      <w:szCs w:val="22"/>
                    </w:rPr>
                    <w:t>Vérifie les privilèges de l’utilisateur.</w:t>
                  </w:r>
                </w:p>
              </w:tc>
            </w:tr>
            <w:tr w:rsidR="00F13F9A" w:rsidRPr="00F23FF9" w14:paraId="55673DBA"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4E0B925" w14:textId="77777777" w:rsidR="00F13F9A" w:rsidRPr="00F23FF9" w:rsidRDefault="00F13F9A" w:rsidP="006B4A33">
                  <w:pPr>
                    <w:pStyle w:val="Contenudetableau"/>
                    <w:numPr>
                      <w:ilvl w:val="0"/>
                      <w:numId w:val="11"/>
                    </w:numPr>
                    <w:jc w:val="center"/>
                    <w:rPr>
                      <w:sz w:val="22"/>
                      <w:szCs w:val="22"/>
                    </w:rPr>
                  </w:pP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C2BB15C" w14:textId="77777777" w:rsidR="00F13F9A" w:rsidRPr="00F23FF9"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3FE5FF" w14:textId="77777777" w:rsidR="00F13F9A" w:rsidRPr="00F23FF9" w:rsidRDefault="00F13F9A" w:rsidP="006B4A33">
                  <w:pPr>
                    <w:pStyle w:val="Contenudetableau"/>
                    <w:tabs>
                      <w:tab w:val="left" w:pos="265"/>
                    </w:tabs>
                    <w:rPr>
                      <w:sz w:val="22"/>
                      <w:szCs w:val="22"/>
                    </w:rPr>
                  </w:pPr>
                  <w:r>
                    <w:rPr>
                      <w:sz w:val="22"/>
                      <w:szCs w:val="22"/>
                    </w:rPr>
                    <w:t>Affiche la page de gestion des comptes utilisateurs (clients, employés) du point de vente concerné par l’utilisateur.</w:t>
                  </w:r>
                </w:p>
              </w:tc>
            </w:tr>
            <w:tr w:rsidR="00F13F9A" w:rsidRPr="00F23FF9" w14:paraId="75D1A8B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4B7FD75" w14:textId="77777777" w:rsidR="00F13F9A" w:rsidRDefault="00F13F9A" w:rsidP="006B4A33">
                  <w:pPr>
                    <w:pStyle w:val="Contenudetableau"/>
                    <w:numPr>
                      <w:ilvl w:val="0"/>
                      <w:numId w:val="11"/>
                    </w:numPr>
                    <w:jc w:val="center"/>
                    <w:rPr>
                      <w:sz w:val="22"/>
                      <w:szCs w:val="22"/>
                    </w:rPr>
                  </w:pP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1835921" w14:textId="77777777" w:rsidR="00F13F9A" w:rsidRDefault="00F13F9A" w:rsidP="006B4A33">
                  <w:pPr>
                    <w:pStyle w:val="Contenudetableau"/>
                    <w:rPr>
                      <w:sz w:val="22"/>
                      <w:szCs w:val="22"/>
                    </w:rPr>
                  </w:pPr>
                  <w:r>
                    <w:rPr>
                      <w:sz w:val="22"/>
                      <w:szCs w:val="22"/>
                    </w:rPr>
                    <w:t>Gère les informations d’un compte utilisateur.</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6FF28EC" w14:textId="77777777" w:rsidR="00F13F9A" w:rsidRDefault="00F13F9A" w:rsidP="006B4A33">
                  <w:pPr>
                    <w:pStyle w:val="Contenudetableau"/>
                    <w:tabs>
                      <w:tab w:val="left" w:pos="265"/>
                    </w:tabs>
                    <w:rPr>
                      <w:sz w:val="22"/>
                      <w:szCs w:val="22"/>
                    </w:rPr>
                  </w:pPr>
                </w:p>
              </w:tc>
            </w:tr>
            <w:tr w:rsidR="00F13F9A" w:rsidRPr="00F23FF9" w14:paraId="412BAD0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7428386" w14:textId="77777777" w:rsidR="00F13F9A" w:rsidRDefault="00F13F9A" w:rsidP="006B4A33">
                  <w:pPr>
                    <w:pStyle w:val="Contenudetableau"/>
                    <w:numPr>
                      <w:ilvl w:val="0"/>
                      <w:numId w:val="11"/>
                    </w:numPr>
                    <w:jc w:val="center"/>
                    <w:rPr>
                      <w:sz w:val="22"/>
                      <w:szCs w:val="22"/>
                    </w:rPr>
                  </w:pP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DBC55B8" w14:textId="77777777" w:rsidR="00F13F9A"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D31237F" w14:textId="77777777" w:rsidR="00F13F9A" w:rsidRDefault="00F13F9A" w:rsidP="006B4A33">
                  <w:pPr>
                    <w:pStyle w:val="Contenudetableau"/>
                    <w:tabs>
                      <w:tab w:val="left" w:pos="265"/>
                    </w:tabs>
                    <w:rPr>
                      <w:sz w:val="22"/>
                      <w:szCs w:val="22"/>
                    </w:rPr>
                  </w:pPr>
                  <w:r>
                    <w:rPr>
                      <w:sz w:val="22"/>
                      <w:szCs w:val="22"/>
                    </w:rPr>
                    <w:t>Créé/modifie/archive les informations d’un compte utilisateur.</w:t>
                  </w:r>
                </w:p>
              </w:tc>
            </w:tr>
            <w:tr w:rsidR="00F13F9A" w:rsidRPr="00F23FF9" w14:paraId="5C1A3FB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39ADDD5" w14:textId="77777777" w:rsidR="00F13F9A" w:rsidRDefault="00F13F9A" w:rsidP="006B4A33">
                  <w:pPr>
                    <w:pStyle w:val="Contenudetableau"/>
                    <w:numPr>
                      <w:ilvl w:val="0"/>
                      <w:numId w:val="11"/>
                    </w:numPr>
                    <w:jc w:val="center"/>
                    <w:rPr>
                      <w:sz w:val="22"/>
                      <w:szCs w:val="22"/>
                    </w:rPr>
                  </w:pP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73D15DD" w14:textId="77777777" w:rsidR="00F13F9A" w:rsidRDefault="00F13F9A" w:rsidP="006B4A33">
                  <w:pPr>
                    <w:pStyle w:val="Contenudetableau"/>
                    <w:rPr>
                      <w:sz w:val="22"/>
                      <w:szCs w:val="22"/>
                    </w:rPr>
                  </w:pPr>
                  <w:r>
                    <w:rPr>
                      <w:sz w:val="22"/>
                      <w:szCs w:val="22"/>
                    </w:rPr>
                    <w:t>Gère les privilèges du compte.</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D7C7ED2" w14:textId="77777777" w:rsidR="00F13F9A" w:rsidRDefault="00F13F9A" w:rsidP="006B4A33">
                  <w:pPr>
                    <w:pStyle w:val="Contenudetableau"/>
                    <w:tabs>
                      <w:tab w:val="left" w:pos="265"/>
                    </w:tabs>
                    <w:rPr>
                      <w:sz w:val="22"/>
                      <w:szCs w:val="22"/>
                    </w:rPr>
                  </w:pPr>
                </w:p>
              </w:tc>
            </w:tr>
            <w:tr w:rsidR="00F13F9A" w:rsidRPr="00F23FF9" w14:paraId="2D058B6A"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60A3773" w14:textId="77777777" w:rsidR="00F13F9A" w:rsidRDefault="00F13F9A" w:rsidP="006B4A33">
                  <w:pPr>
                    <w:pStyle w:val="Contenudetableau"/>
                    <w:numPr>
                      <w:ilvl w:val="0"/>
                      <w:numId w:val="11"/>
                    </w:numPr>
                    <w:jc w:val="center"/>
                    <w:rPr>
                      <w:sz w:val="22"/>
                      <w:szCs w:val="22"/>
                    </w:rPr>
                  </w:pP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0FE21EE" w14:textId="77777777" w:rsidR="00F13F9A" w:rsidRDefault="00F13F9A" w:rsidP="006B4A33">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0685159" w14:textId="77777777" w:rsidR="00F13F9A" w:rsidRDefault="00F13F9A" w:rsidP="006B4A33">
                  <w:pPr>
                    <w:pStyle w:val="Contenudetableau"/>
                    <w:tabs>
                      <w:tab w:val="left" w:pos="265"/>
                    </w:tabs>
                    <w:rPr>
                      <w:sz w:val="22"/>
                      <w:szCs w:val="22"/>
                    </w:rPr>
                  </w:pPr>
                  <w:r>
                    <w:rPr>
                      <w:sz w:val="22"/>
                      <w:szCs w:val="22"/>
                    </w:rPr>
                    <w:t>Enregistre les choix de privilèges accordés au compte utilisateur.</w:t>
                  </w:r>
                </w:p>
              </w:tc>
            </w:tr>
          </w:tbl>
          <w:p w14:paraId="48C23CCF" w14:textId="77777777" w:rsidR="00F13F9A" w:rsidRPr="00F23FF9" w:rsidRDefault="00F13F9A" w:rsidP="006B4A33">
            <w:pPr>
              <w:pStyle w:val="Contenudetableau"/>
              <w:rPr>
                <w:sz w:val="22"/>
                <w:szCs w:val="22"/>
              </w:rPr>
            </w:pPr>
          </w:p>
        </w:tc>
      </w:tr>
      <w:tr w:rsidR="00F13F9A" w:rsidRPr="00F23FF9" w14:paraId="16FF985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6E9EB95"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59C148A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1417"/>
              <w:gridCol w:w="7513"/>
            </w:tblGrid>
            <w:tr w:rsidR="00F13F9A" w:rsidRPr="00F23FF9" w14:paraId="032E0D42"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684C41B"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1417" w:type="dxa"/>
                  <w:tcBorders>
                    <w:bottom w:val="single" w:sz="4" w:space="0" w:color="FFFFFF" w:themeColor="background1"/>
                    <w:right w:val="single" w:sz="4" w:space="0" w:color="FFFFFF" w:themeColor="background1"/>
                  </w:tcBorders>
                  <w:vAlign w:val="center"/>
                  <w:hideMark/>
                </w:tcPr>
                <w:p w14:paraId="0E6432FA"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7513" w:type="dxa"/>
                  <w:tcBorders>
                    <w:left w:val="single" w:sz="4" w:space="0" w:color="FFFFFF" w:themeColor="background1"/>
                    <w:bottom w:val="single" w:sz="4" w:space="0" w:color="FFFFFF" w:themeColor="background1"/>
                  </w:tcBorders>
                  <w:vAlign w:val="center"/>
                  <w:hideMark/>
                </w:tcPr>
                <w:p w14:paraId="35045B44"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0886960A"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8BF5061" w14:textId="77777777" w:rsidR="00F13F9A" w:rsidRPr="0004494B" w:rsidRDefault="00F13F9A" w:rsidP="006B4A33">
                  <w:pPr>
                    <w:pStyle w:val="Contenudetableau"/>
                    <w:jc w:val="center"/>
                    <w:rPr>
                      <w:sz w:val="22"/>
                      <w:szCs w:val="22"/>
                    </w:rPr>
                  </w:pPr>
                  <w:r w:rsidRPr="0004494B">
                    <w:rPr>
                      <w:sz w:val="22"/>
                      <w:szCs w:val="22"/>
                    </w:rPr>
                    <w:t>1</w:t>
                  </w:r>
                  <w:r>
                    <w:rPr>
                      <w:sz w:val="22"/>
                      <w:szCs w:val="22"/>
                    </w:rPr>
                    <w:t>.a1</w:t>
                  </w:r>
                </w:p>
              </w:tc>
              <w:tc>
                <w:tcPr>
                  <w:tcW w:w="14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7B63F1" w14:textId="77777777" w:rsidR="00F13F9A" w:rsidRPr="0044779A" w:rsidRDefault="00F13F9A" w:rsidP="006B4A33">
                  <w:pPr>
                    <w:pStyle w:val="Contenudetableau"/>
                    <w:rPr>
                      <w:sz w:val="22"/>
                      <w:szCs w:val="22"/>
                    </w:rPr>
                  </w:pPr>
                </w:p>
              </w:tc>
              <w:tc>
                <w:tcPr>
                  <w:tcW w:w="751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B60910" w14:textId="77777777" w:rsidR="00F13F9A" w:rsidRPr="0044779A" w:rsidRDefault="00F13F9A" w:rsidP="006B4A33">
                  <w:pPr>
                    <w:pStyle w:val="Contenudetableau"/>
                    <w:tabs>
                      <w:tab w:val="left" w:pos="457"/>
                    </w:tabs>
                    <w:rPr>
                      <w:sz w:val="22"/>
                      <w:szCs w:val="22"/>
                    </w:rPr>
                  </w:pPr>
                  <w:r>
                    <w:rPr>
                      <w:sz w:val="22"/>
                      <w:szCs w:val="22"/>
                    </w:rPr>
                    <w:t xml:space="preserve">L’utilisateur est identifié comme faisant partit du groupe « Direction du groupe ». </w:t>
                  </w:r>
                </w:p>
              </w:tc>
            </w:tr>
            <w:tr w:rsidR="00F13F9A" w:rsidRPr="00F23FF9" w14:paraId="47A8F9A6"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E36AE56" w14:textId="77777777" w:rsidR="00F13F9A" w:rsidRPr="0004494B" w:rsidRDefault="00F13F9A" w:rsidP="006B4A33">
                  <w:pPr>
                    <w:pStyle w:val="Contenudetableau"/>
                    <w:jc w:val="center"/>
                    <w:rPr>
                      <w:sz w:val="22"/>
                      <w:szCs w:val="22"/>
                    </w:rPr>
                  </w:pPr>
                  <w:r>
                    <w:rPr>
                      <w:sz w:val="22"/>
                      <w:szCs w:val="22"/>
                    </w:rPr>
                    <w:t>1.a2</w:t>
                  </w:r>
                </w:p>
              </w:tc>
              <w:tc>
                <w:tcPr>
                  <w:tcW w:w="14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2CAF5A2" w14:textId="77777777" w:rsidR="00F13F9A" w:rsidRPr="0044779A" w:rsidRDefault="00F13F9A" w:rsidP="006B4A33">
                  <w:pPr>
                    <w:pStyle w:val="Contenudetableau"/>
                    <w:rPr>
                      <w:sz w:val="22"/>
                      <w:szCs w:val="22"/>
                    </w:rPr>
                  </w:pPr>
                </w:p>
              </w:tc>
              <w:tc>
                <w:tcPr>
                  <w:tcW w:w="751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F3DF9E7" w14:textId="77777777" w:rsidR="00F13F9A" w:rsidRDefault="00F13F9A" w:rsidP="006B4A33">
                  <w:pPr>
                    <w:pStyle w:val="Contenudetableau"/>
                    <w:tabs>
                      <w:tab w:val="left" w:pos="457"/>
                    </w:tabs>
                    <w:rPr>
                      <w:sz w:val="22"/>
                      <w:szCs w:val="22"/>
                    </w:rPr>
                  </w:pPr>
                  <w:r>
                    <w:rPr>
                      <w:sz w:val="22"/>
                      <w:szCs w:val="22"/>
                    </w:rPr>
                    <w:t>Affiche la page de gestion des comptes utilisateurs de tout le groupe (clients, employés, responsable de pdv, direction du groupe).</w:t>
                  </w:r>
                </w:p>
              </w:tc>
            </w:tr>
          </w:tbl>
          <w:p w14:paraId="387E20E8" w14:textId="77777777" w:rsidR="00F13F9A" w:rsidRPr="00F23FF9" w:rsidRDefault="00F13F9A" w:rsidP="006B4A33">
            <w:pPr>
              <w:pStyle w:val="Contenudetableau"/>
              <w:rPr>
                <w:color w:val="000000" w:themeColor="text1"/>
                <w:sz w:val="22"/>
                <w:szCs w:val="22"/>
              </w:rPr>
            </w:pPr>
          </w:p>
        </w:tc>
      </w:tr>
      <w:tr w:rsidR="00F13F9A" w:rsidRPr="00F23FF9" w14:paraId="2A5488C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70E4AB2"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1B7F746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977"/>
              <w:gridCol w:w="5953"/>
            </w:tblGrid>
            <w:tr w:rsidR="00F13F9A" w:rsidRPr="00F23FF9" w14:paraId="36B41F0D"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0810D6CD"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977" w:type="dxa"/>
                  <w:tcBorders>
                    <w:bottom w:val="single" w:sz="4" w:space="0" w:color="FFFFFF" w:themeColor="background1"/>
                    <w:right w:val="single" w:sz="4" w:space="0" w:color="FFFFFF" w:themeColor="background1"/>
                  </w:tcBorders>
                  <w:vAlign w:val="center"/>
                  <w:hideMark/>
                </w:tcPr>
                <w:p w14:paraId="090D1E0A"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57461583"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D8D386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718151B" w14:textId="77777777" w:rsidR="00F13F9A" w:rsidRDefault="00F13F9A" w:rsidP="006B4A33">
                  <w:pPr>
                    <w:pStyle w:val="Contenudetableau"/>
                    <w:jc w:val="center"/>
                    <w:rPr>
                      <w:i/>
                      <w:iCs/>
                      <w:sz w:val="22"/>
                      <w:szCs w:val="22"/>
                    </w:rPr>
                  </w:pPr>
                  <w:r>
                    <w:rPr>
                      <w:sz w:val="22"/>
                      <w:szCs w:val="22"/>
                    </w:rPr>
                    <w:t>1</w:t>
                  </w:r>
                </w:p>
              </w:tc>
              <w:tc>
                <w:tcPr>
                  <w:tcW w:w="29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EE8F6A" w14:textId="77777777" w:rsidR="00F13F9A" w:rsidRPr="00526362" w:rsidRDefault="00F13F9A" w:rsidP="006B4A33">
                  <w:pPr>
                    <w:pStyle w:val="Contenudetableau"/>
                    <w:rPr>
                      <w:sz w:val="22"/>
                      <w:szCs w:val="22"/>
                    </w:rPr>
                  </w:pPr>
                  <w:r w:rsidRPr="00DC3543">
                    <w:rPr>
                      <w:i/>
                      <w:iCs/>
                      <w:sz w:val="22"/>
                      <w:szCs w:val="22"/>
                    </w:rPr>
                    <w:t>A</w:t>
                  </w:r>
                  <w:r>
                    <w:rPr>
                      <w:i/>
                      <w:iCs/>
                      <w:sz w:val="22"/>
                      <w:szCs w:val="22"/>
                    </w:rPr>
                    <w:t>ucun</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00B0D9" w14:textId="77777777" w:rsidR="00F13F9A" w:rsidRPr="00526362" w:rsidRDefault="00F13F9A" w:rsidP="006B4A33">
                  <w:pPr>
                    <w:pStyle w:val="Contenudetableau"/>
                    <w:tabs>
                      <w:tab w:val="left" w:pos="265"/>
                    </w:tabs>
                    <w:rPr>
                      <w:sz w:val="22"/>
                      <w:szCs w:val="22"/>
                    </w:rPr>
                  </w:pPr>
                  <w:r w:rsidRPr="00DC3543">
                    <w:rPr>
                      <w:i/>
                      <w:iCs/>
                      <w:sz w:val="22"/>
                      <w:szCs w:val="22"/>
                    </w:rPr>
                    <w:t>A</w:t>
                  </w:r>
                  <w:r>
                    <w:rPr>
                      <w:i/>
                      <w:iCs/>
                      <w:sz w:val="22"/>
                      <w:szCs w:val="22"/>
                    </w:rPr>
                    <w:t>ucun</w:t>
                  </w:r>
                </w:p>
              </w:tc>
            </w:tr>
          </w:tbl>
          <w:p w14:paraId="6DBA3490" w14:textId="77777777" w:rsidR="00F13F9A" w:rsidRDefault="00F13F9A" w:rsidP="006B4A33">
            <w:pPr>
              <w:pStyle w:val="Contenudetableau"/>
              <w:ind w:left="360" w:hanging="360"/>
              <w:rPr>
                <w:sz w:val="22"/>
                <w:szCs w:val="22"/>
              </w:rPr>
            </w:pPr>
          </w:p>
        </w:tc>
      </w:tr>
      <w:tr w:rsidR="00F13F9A" w:rsidRPr="00F23FF9" w14:paraId="563EE087"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3A118BE" w14:textId="77777777" w:rsidR="00F13F9A" w:rsidRDefault="00F13F9A" w:rsidP="006B4A33">
            <w:pPr>
              <w:pStyle w:val="Contenudetableau"/>
              <w:rPr>
                <w:sz w:val="22"/>
                <w:szCs w:val="22"/>
              </w:rPr>
            </w:pPr>
          </w:p>
        </w:tc>
      </w:tr>
      <w:tr w:rsidR="00F13F9A" w:rsidRPr="00F23FF9" w14:paraId="4E9F175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5387B07"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22D4892C"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w:t>
            </w:r>
          </w:p>
        </w:tc>
      </w:tr>
      <w:tr w:rsidR="00F13F9A" w:rsidRPr="00F23FF9" w14:paraId="6CD3908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84FC4A4"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3737A577" w14:textId="77777777" w:rsidR="00F13F9A" w:rsidRPr="00DB6D0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et alternatif : en cas de création ou modification les informations du compte et ses privilèges sont enregistrés dans la BDD des comptes actifs, en cas d’archivage le compte est retiré de la BDD des comptes actifs et archivé.</w:t>
            </w:r>
          </w:p>
        </w:tc>
      </w:tr>
      <w:tr w:rsidR="00F13F9A" w:rsidRPr="00F23FF9" w14:paraId="21A8E5B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B5D9EFC" w14:textId="77777777" w:rsidR="00F13F9A" w:rsidRPr="00F23FF9" w:rsidRDefault="00F13F9A" w:rsidP="006B4A33">
            <w:pPr>
              <w:pStyle w:val="Contenudetableau"/>
              <w:rPr>
                <w:sz w:val="22"/>
                <w:szCs w:val="22"/>
              </w:rPr>
            </w:pPr>
            <w:r>
              <w:rPr>
                <w:sz w:val="22"/>
                <w:szCs w:val="22"/>
              </w:rPr>
              <w:t>COMPLEMENTS</w:t>
            </w:r>
          </w:p>
        </w:tc>
      </w:tr>
      <w:tr w:rsidR="00F13F9A" w:rsidRPr="00F23FF9" w14:paraId="5DAC943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78171D9"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6BF97FE6"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définir : les filtres pour afficher rapidement les comptes par critères (point de vente, catégorie de personne, privilèges, etc…) ? Ajouter des photos de profil.</w:t>
            </w:r>
          </w:p>
        </w:tc>
      </w:tr>
      <w:tr w:rsidR="00F13F9A" w:rsidRPr="00F23FF9" w14:paraId="0A6A8FC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0BFC166"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176B4CB6" w14:textId="77777777" w:rsidR="00F13F9A" w:rsidRPr="00DB6D0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DB6D0A">
              <w:rPr>
                <w:sz w:val="22"/>
                <w:szCs w:val="22"/>
              </w:rPr>
              <w:t>L’affichage des photo</w:t>
            </w:r>
            <w:r>
              <w:rPr>
                <w:sz w:val="22"/>
                <w:szCs w:val="22"/>
              </w:rPr>
              <w:t>s</w:t>
            </w:r>
            <w:r w:rsidRPr="00DB6D0A">
              <w:rPr>
                <w:sz w:val="22"/>
                <w:szCs w:val="22"/>
              </w:rPr>
              <w:t xml:space="preserve"> de profil ne doit pas ralentir la navigation.</w:t>
            </w:r>
          </w:p>
        </w:tc>
      </w:tr>
      <w:tr w:rsidR="00F13F9A" w:rsidRPr="00F23FF9" w14:paraId="3A2877C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51983FB"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2EE8F5BF" w14:textId="77777777" w:rsidR="00F13F9A" w:rsidRPr="00CF3DE3"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Juridique : d</w:t>
            </w:r>
            <w:r w:rsidRPr="00CF3DE3">
              <w:rPr>
                <w:sz w:val="22"/>
                <w:szCs w:val="22"/>
              </w:rPr>
              <w:t>roits d’acquisitions</w:t>
            </w:r>
            <w:r>
              <w:rPr>
                <w:sz w:val="22"/>
                <w:szCs w:val="22"/>
              </w:rPr>
              <w:t xml:space="preserve"> et d’utilisation des données de comparaisons.</w:t>
            </w:r>
          </w:p>
        </w:tc>
      </w:tr>
    </w:tbl>
    <w:p w14:paraId="3D86F903" w14:textId="77777777" w:rsidR="00F13F9A" w:rsidRDefault="00F13F9A" w:rsidP="00F13F9A">
      <w:pPr>
        <w:widowControl/>
        <w:suppressAutoHyphens w:val="0"/>
        <w:rPr>
          <w:sz w:val="28"/>
        </w:rPr>
      </w:pPr>
      <w:r>
        <w:rPr>
          <w:sz w:val="28"/>
        </w:rPr>
        <w:br w:type="page"/>
      </w:r>
    </w:p>
    <w:p w14:paraId="7E0BB004" w14:textId="77777777" w:rsidR="00F13F9A" w:rsidRDefault="00F13F9A" w:rsidP="00F13F9A">
      <w:pPr>
        <w:pStyle w:val="Titre5"/>
        <w:rPr>
          <w:sz w:val="28"/>
        </w:rPr>
      </w:pPr>
      <w:bookmarkStart w:id="120" w:name="_Toc43144561"/>
      <w:r>
        <w:lastRenderedPageBreak/>
        <w:t>User story :</w:t>
      </w:r>
      <w:r w:rsidRPr="00877C8A">
        <w:t xml:space="preserve"> Cas d’utilisation « </w:t>
      </w:r>
      <w:r>
        <w:t>Gérer les comptes utilisateurs »</w:t>
      </w:r>
      <w:bookmarkEnd w:id="120"/>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05D1BCB5"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216C980B" w14:textId="77777777" w:rsidR="00F13F9A" w:rsidRPr="00877C8A" w:rsidRDefault="00F13F9A" w:rsidP="006B4A33">
            <w:pPr>
              <w:jc w:val="center"/>
            </w:pPr>
            <w:r>
              <w:t>16</w:t>
            </w:r>
          </w:p>
        </w:tc>
        <w:tc>
          <w:tcPr>
            <w:tcW w:w="8930" w:type="dxa"/>
            <w:gridSpan w:val="3"/>
            <w:tcBorders>
              <w:left w:val="single" w:sz="4" w:space="0" w:color="FFFFFF"/>
              <w:right w:val="single" w:sz="4" w:space="0" w:color="FFFFFF"/>
            </w:tcBorders>
          </w:tcPr>
          <w:p w14:paraId="5E11AAF2"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membre de la direction souhaite obtenir la page « Gérer les comptes utilisateurs ».</w:t>
            </w:r>
          </w:p>
        </w:tc>
        <w:tc>
          <w:tcPr>
            <w:tcW w:w="425" w:type="dxa"/>
            <w:tcBorders>
              <w:left w:val="single" w:sz="4" w:space="0" w:color="FFFFFF"/>
            </w:tcBorders>
          </w:tcPr>
          <w:p w14:paraId="66D7F4A8"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1928C19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A411FE7" w14:textId="77777777" w:rsidR="00F13F9A" w:rsidRPr="00877C8A" w:rsidRDefault="00F13F9A" w:rsidP="006B4A33">
            <w:pPr>
              <w:jc w:val="center"/>
            </w:pPr>
            <w:r w:rsidRPr="00E44B00">
              <w:rPr>
                <w:noProof/>
                <w:sz w:val="22"/>
                <w:szCs w:val="22"/>
              </w:rPr>
              <w:drawing>
                <wp:inline distT="0" distB="0" distL="0" distR="0" wp14:anchorId="15AA5AE7" wp14:editId="436E1201">
                  <wp:extent cx="195073" cy="151765"/>
                  <wp:effectExtent l="0" t="0" r="0" b="635"/>
                  <wp:docPr id="483" name="Imag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0F71CAF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1B835A3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membre</w:t>
            </w:r>
            <w:proofErr w:type="gramEnd"/>
            <w:r>
              <w:t xml:space="preserve"> de la direction du groupe.</w:t>
            </w:r>
          </w:p>
        </w:tc>
      </w:tr>
      <w:tr w:rsidR="00F13F9A" w:rsidRPr="00877C8A" w14:paraId="0DF806B5"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B971D30" w14:textId="77777777" w:rsidR="00F13F9A" w:rsidRPr="00877C8A" w:rsidRDefault="00F13F9A" w:rsidP="006B4A33">
            <w:pPr>
              <w:jc w:val="center"/>
            </w:pPr>
            <w:r w:rsidRPr="00E44B00">
              <w:rPr>
                <w:noProof/>
                <w:sz w:val="22"/>
                <w:szCs w:val="22"/>
              </w:rPr>
              <w:drawing>
                <wp:inline distT="0" distB="0" distL="0" distR="0" wp14:anchorId="70B59224" wp14:editId="00B470DC">
                  <wp:extent cx="175285" cy="165060"/>
                  <wp:effectExtent l="0" t="0" r="0" b="6985"/>
                  <wp:docPr id="484" name="Imag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7F478CC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76F0C665"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puisse accéder à la page </w:t>
            </w:r>
            <w:r>
              <w:t>« Gérer les comptes utilisateurs »</w:t>
            </w:r>
            <w:r w:rsidRPr="00877C8A">
              <w:t>.</w:t>
            </w:r>
          </w:p>
        </w:tc>
      </w:tr>
      <w:tr w:rsidR="00F13F9A" w:rsidRPr="00877C8A" w14:paraId="5BA5E27D"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F260486" w14:textId="77777777" w:rsidR="00F13F9A" w:rsidRPr="00877C8A" w:rsidRDefault="00F13F9A" w:rsidP="006B4A33">
            <w:pPr>
              <w:jc w:val="center"/>
            </w:pPr>
            <w:r w:rsidRPr="00E44B00">
              <w:rPr>
                <w:noProof/>
                <w:sz w:val="22"/>
                <w:szCs w:val="22"/>
              </w:rPr>
              <w:drawing>
                <wp:inline distT="0" distB="0" distL="0" distR="0" wp14:anchorId="255A4C1D" wp14:editId="1426C41D">
                  <wp:extent cx="160678" cy="158573"/>
                  <wp:effectExtent l="0" t="0" r="0" b="0"/>
                  <wp:docPr id="485" name="Imag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7088806A"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3FB3468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pouvoir ajouter ou retirer un compte de responsable de point de vente.</w:t>
            </w:r>
          </w:p>
        </w:tc>
      </w:tr>
      <w:tr w:rsidR="00F13F9A" w:rsidRPr="00877C8A" w14:paraId="33FEF6CE"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05EEC4C2" w14:textId="77777777" w:rsidR="00F13F9A" w:rsidRPr="00E37337" w:rsidRDefault="00F13F9A" w:rsidP="006B4A33">
            <w:r w:rsidRPr="00E72392">
              <w:rPr>
                <w:sz w:val="22"/>
                <w:szCs w:val="22"/>
              </w:rPr>
              <w:t>Critères d’acceptations</w:t>
            </w:r>
          </w:p>
        </w:tc>
      </w:tr>
      <w:tr w:rsidR="00F13F9A" w:rsidRPr="00877C8A" w14:paraId="2C2C356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74F1CBE" w14:textId="77777777" w:rsidR="00F13F9A" w:rsidRPr="00877C8A" w:rsidRDefault="00F13F9A" w:rsidP="006B4A33">
            <w:pPr>
              <w:jc w:val="center"/>
            </w:pPr>
            <w:r w:rsidRPr="00E44B00">
              <w:rPr>
                <w:noProof/>
                <w:sz w:val="22"/>
                <w:szCs w:val="22"/>
              </w:rPr>
              <w:drawing>
                <wp:inline distT="0" distB="0" distL="0" distR="0" wp14:anchorId="2E3E47C4" wp14:editId="26540761">
                  <wp:extent cx="163599" cy="163599"/>
                  <wp:effectExtent l="0" t="0" r="8255" b="8255"/>
                  <wp:docPr id="486" name="Imag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10E920C"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770594D9"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je</w:t>
            </w:r>
            <w:proofErr w:type="gramEnd"/>
            <w:r w:rsidRPr="00877C8A">
              <w:t xml:space="preserve"> suis </w:t>
            </w:r>
            <w:r>
              <w:t xml:space="preserve">connecté, j’ai les privilèges et </w:t>
            </w:r>
            <w:r w:rsidRPr="00877C8A">
              <w:t>sur la page d’accueil</w:t>
            </w:r>
            <w:r>
              <w:t>.</w:t>
            </w:r>
          </w:p>
        </w:tc>
      </w:tr>
      <w:tr w:rsidR="00F13F9A" w:rsidRPr="00877C8A" w14:paraId="3A2E7392"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70991E7" w14:textId="77777777" w:rsidR="00F13F9A" w:rsidRPr="00877C8A" w:rsidRDefault="00F13F9A" w:rsidP="006B4A33">
            <w:pPr>
              <w:jc w:val="center"/>
            </w:pPr>
            <w:r w:rsidRPr="00E44B00">
              <w:rPr>
                <w:noProof/>
                <w:sz w:val="22"/>
                <w:szCs w:val="22"/>
              </w:rPr>
              <w:drawing>
                <wp:inline distT="0" distB="0" distL="0" distR="0" wp14:anchorId="00ABD5EB" wp14:editId="5B3A40A5">
                  <wp:extent cx="157729" cy="171379"/>
                  <wp:effectExtent l="0" t="0" r="0" b="635"/>
                  <wp:docPr id="487" name="Imag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52F0A76"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78B1058A"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clique sur «</w:t>
            </w:r>
            <w:r>
              <w:t xml:space="preserve"> Gérer les comptes utilisateurs ».</w:t>
            </w:r>
          </w:p>
        </w:tc>
      </w:tr>
      <w:tr w:rsidR="00F13F9A" w:rsidRPr="00877C8A" w14:paraId="713A696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3148C5F" w14:textId="77777777" w:rsidR="00F13F9A" w:rsidRPr="00877C8A" w:rsidRDefault="00F13F9A" w:rsidP="006B4A33">
            <w:pPr>
              <w:jc w:val="center"/>
            </w:pPr>
            <w:r w:rsidRPr="00E44B00">
              <w:rPr>
                <w:noProof/>
                <w:sz w:val="22"/>
                <w:szCs w:val="22"/>
              </w:rPr>
              <w:drawing>
                <wp:inline distT="0" distB="0" distL="0" distR="0" wp14:anchorId="64CED8D6" wp14:editId="6E618419">
                  <wp:extent cx="157756" cy="162610"/>
                  <wp:effectExtent l="0" t="0" r="0" b="8890"/>
                  <wp:docPr id="488" name="Imag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659D44D"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F328C3B"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w:t>
            </w:r>
            <w:proofErr w:type="gramEnd"/>
            <w:r>
              <w:t xml:space="preserve"> page « Gérer les comptes utilisateurs » avec les privilèges liés a la direction : gestion de tous les comptes.</w:t>
            </w:r>
          </w:p>
        </w:tc>
      </w:tr>
    </w:tbl>
    <w:p w14:paraId="68E9A60C"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07D946D5"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66940548" w14:textId="77777777" w:rsidR="00F13F9A" w:rsidRPr="00877C8A" w:rsidRDefault="00F13F9A" w:rsidP="006B4A33">
            <w:pPr>
              <w:jc w:val="center"/>
            </w:pPr>
            <w:r>
              <w:t>17</w:t>
            </w:r>
          </w:p>
        </w:tc>
        <w:tc>
          <w:tcPr>
            <w:tcW w:w="8930" w:type="dxa"/>
            <w:gridSpan w:val="3"/>
            <w:tcBorders>
              <w:left w:val="single" w:sz="4" w:space="0" w:color="FFFFFF"/>
              <w:right w:val="single" w:sz="4" w:space="0" w:color="FFFFFF"/>
            </w:tcBorders>
          </w:tcPr>
          <w:p w14:paraId="579B7CB6"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oint de vente souhaite supprimer un compte utilisateur d’un autre responsable de point de vente.</w:t>
            </w:r>
          </w:p>
        </w:tc>
        <w:tc>
          <w:tcPr>
            <w:tcW w:w="425" w:type="dxa"/>
            <w:tcBorders>
              <w:left w:val="single" w:sz="4" w:space="0" w:color="FFFFFF"/>
            </w:tcBorders>
          </w:tcPr>
          <w:p w14:paraId="030C3EFE"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3B8C104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57F0178" w14:textId="77777777" w:rsidR="00F13F9A" w:rsidRPr="00877C8A" w:rsidRDefault="00F13F9A" w:rsidP="006B4A33">
            <w:pPr>
              <w:jc w:val="center"/>
            </w:pPr>
            <w:r w:rsidRPr="00E44B00">
              <w:rPr>
                <w:noProof/>
                <w:sz w:val="22"/>
                <w:szCs w:val="22"/>
              </w:rPr>
              <w:drawing>
                <wp:inline distT="0" distB="0" distL="0" distR="0" wp14:anchorId="2E15A4AD" wp14:editId="0F5B426A">
                  <wp:extent cx="195073" cy="151765"/>
                  <wp:effectExtent l="0" t="0" r="0" b="635"/>
                  <wp:docPr id="477" name="Imag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646829E1"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0B1B90BB"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oint de vente.</w:t>
            </w:r>
          </w:p>
        </w:tc>
      </w:tr>
      <w:tr w:rsidR="00F13F9A" w:rsidRPr="00877C8A" w14:paraId="30DEA25F"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75A46EC" w14:textId="77777777" w:rsidR="00F13F9A" w:rsidRPr="00877C8A" w:rsidRDefault="00F13F9A" w:rsidP="006B4A33">
            <w:pPr>
              <w:jc w:val="center"/>
            </w:pPr>
            <w:r w:rsidRPr="00E44B00">
              <w:rPr>
                <w:noProof/>
                <w:sz w:val="22"/>
                <w:szCs w:val="22"/>
              </w:rPr>
              <w:drawing>
                <wp:inline distT="0" distB="0" distL="0" distR="0" wp14:anchorId="3B0F8D83" wp14:editId="5EB4AC7C">
                  <wp:extent cx="175285" cy="165060"/>
                  <wp:effectExtent l="0" t="0" r="0" b="6985"/>
                  <wp:docPr id="478" name="Imag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D5F8342"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443B454E"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supprimer</w:t>
            </w:r>
            <w:proofErr w:type="gramEnd"/>
            <w:r>
              <w:t xml:space="preserve"> le compte de mon prédécesseur.</w:t>
            </w:r>
          </w:p>
        </w:tc>
      </w:tr>
      <w:tr w:rsidR="00F13F9A" w:rsidRPr="00877C8A" w14:paraId="46F0DCDC"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807D29A" w14:textId="77777777" w:rsidR="00F13F9A" w:rsidRPr="00877C8A" w:rsidRDefault="00F13F9A" w:rsidP="006B4A33">
            <w:pPr>
              <w:jc w:val="center"/>
            </w:pPr>
            <w:r w:rsidRPr="00E44B00">
              <w:rPr>
                <w:noProof/>
                <w:sz w:val="22"/>
                <w:szCs w:val="22"/>
              </w:rPr>
              <w:drawing>
                <wp:inline distT="0" distB="0" distL="0" distR="0" wp14:anchorId="5449FF57" wp14:editId="35D594D5">
                  <wp:extent cx="160678" cy="158573"/>
                  <wp:effectExtent l="0" t="0" r="0" b="0"/>
                  <wp:docPr id="479" name="Imag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0F2751B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72767EF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avoir</w:t>
            </w:r>
            <w:proofErr w:type="gramEnd"/>
            <w:r>
              <w:t xml:space="preserve"> le seul compte actif sur mon point de vente.</w:t>
            </w:r>
          </w:p>
        </w:tc>
      </w:tr>
      <w:tr w:rsidR="00F13F9A" w:rsidRPr="00877C8A" w14:paraId="71D0AE56"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2155C0C3" w14:textId="77777777" w:rsidR="00F13F9A" w:rsidRPr="00E37337" w:rsidRDefault="00F13F9A" w:rsidP="006B4A33">
            <w:r w:rsidRPr="00E72392">
              <w:rPr>
                <w:sz w:val="22"/>
                <w:szCs w:val="22"/>
              </w:rPr>
              <w:t>Critères d’acceptations</w:t>
            </w:r>
          </w:p>
        </w:tc>
      </w:tr>
      <w:tr w:rsidR="00F13F9A" w:rsidRPr="00877C8A" w14:paraId="6CE5948C"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DBD0D9A" w14:textId="77777777" w:rsidR="00F13F9A" w:rsidRPr="00877C8A" w:rsidRDefault="00F13F9A" w:rsidP="006B4A33">
            <w:pPr>
              <w:jc w:val="center"/>
            </w:pPr>
            <w:r w:rsidRPr="00E44B00">
              <w:rPr>
                <w:noProof/>
                <w:sz w:val="22"/>
                <w:szCs w:val="22"/>
              </w:rPr>
              <w:drawing>
                <wp:inline distT="0" distB="0" distL="0" distR="0" wp14:anchorId="5DBB7C41" wp14:editId="7C9AB163">
                  <wp:extent cx="163599" cy="163599"/>
                  <wp:effectExtent l="0" t="0" r="8255" b="8255"/>
                  <wp:docPr id="480" name="Imag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8BFD09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41B2369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je</w:t>
            </w:r>
            <w:proofErr w:type="gramEnd"/>
            <w:r w:rsidRPr="00877C8A">
              <w:t xml:space="preserve"> suis </w:t>
            </w:r>
            <w:r>
              <w:t xml:space="preserve">connecté, et </w:t>
            </w:r>
            <w:r w:rsidRPr="00877C8A">
              <w:t>sur la page «</w:t>
            </w:r>
            <w:r>
              <w:t xml:space="preserve"> Gérer les comptes utilisateurs ».</w:t>
            </w:r>
          </w:p>
        </w:tc>
      </w:tr>
      <w:tr w:rsidR="00F13F9A" w:rsidRPr="00877C8A" w14:paraId="0E622503"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E80C090" w14:textId="77777777" w:rsidR="00F13F9A" w:rsidRPr="00877C8A" w:rsidRDefault="00F13F9A" w:rsidP="006B4A33">
            <w:pPr>
              <w:jc w:val="center"/>
            </w:pPr>
            <w:r w:rsidRPr="00E44B00">
              <w:rPr>
                <w:noProof/>
                <w:sz w:val="22"/>
                <w:szCs w:val="22"/>
              </w:rPr>
              <w:drawing>
                <wp:inline distT="0" distB="0" distL="0" distR="0" wp14:anchorId="559412C2" wp14:editId="2CA0769E">
                  <wp:extent cx="157729" cy="171379"/>
                  <wp:effectExtent l="0" t="0" r="0" b="635"/>
                  <wp:docPr id="481" name="Imag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6C6817F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706C861E"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herche le bouton « supprimer » pour le compte de mon prédécesseur.</w:t>
            </w:r>
          </w:p>
        </w:tc>
      </w:tr>
      <w:tr w:rsidR="00F13F9A" w:rsidRPr="00877C8A" w14:paraId="36520B4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6329E28" w14:textId="77777777" w:rsidR="00F13F9A" w:rsidRPr="00877C8A" w:rsidRDefault="00F13F9A" w:rsidP="006B4A33">
            <w:pPr>
              <w:jc w:val="center"/>
            </w:pPr>
            <w:r w:rsidRPr="00E44B00">
              <w:rPr>
                <w:noProof/>
                <w:sz w:val="22"/>
                <w:szCs w:val="22"/>
              </w:rPr>
              <w:drawing>
                <wp:inline distT="0" distB="0" distL="0" distR="0" wp14:anchorId="22F35295" wp14:editId="6BB3E708">
                  <wp:extent cx="157756" cy="162610"/>
                  <wp:effectExtent l="0" t="0" r="0" b="8890"/>
                  <wp:docPr id="482" name="Imag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EEA5BF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3FD7011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son</w:t>
            </w:r>
            <w:proofErr w:type="gramEnd"/>
            <w:r>
              <w:t xml:space="preserve"> absence : le bouton n’apparait pas (ou alors en grisé, non cliquable).</w:t>
            </w:r>
          </w:p>
        </w:tc>
      </w:tr>
    </w:tbl>
    <w:p w14:paraId="04876B8D" w14:textId="77777777" w:rsidR="00F13F9A" w:rsidRDefault="00F13F9A" w:rsidP="00F13F9A">
      <w:pPr>
        <w:widowControl/>
        <w:suppressAutoHyphens w:val="0"/>
        <w:rPr>
          <w:b/>
          <w:color w:val="4C4C4C"/>
          <w:sz w:val="28"/>
        </w:rPr>
      </w:pPr>
      <w:r>
        <w:br w:type="page"/>
      </w:r>
    </w:p>
    <w:p w14:paraId="5A35C202" w14:textId="77777777" w:rsidR="00F13F9A" w:rsidRPr="00D002D3" w:rsidRDefault="00F13F9A" w:rsidP="00F13F9A">
      <w:pPr>
        <w:pStyle w:val="Titre4"/>
      </w:pPr>
      <w:bookmarkStart w:id="121" w:name="_Toc43144562"/>
      <w:r w:rsidRPr="00D002D3">
        <w:lastRenderedPageBreak/>
        <w:t>UC</w:t>
      </w:r>
      <w:r>
        <w:t>10-P2</w:t>
      </w:r>
      <w:r w:rsidRPr="00D002D3">
        <w:t xml:space="preserve"> – Cas d’utilisation </w:t>
      </w:r>
      <w:r>
        <w:t>« Modifier l’aide-mémoire (recettes) »</w:t>
      </w:r>
      <w:bookmarkEnd w:id="121"/>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6C00B0D9"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B60B2FF" w14:textId="77777777" w:rsidR="00F13F9A" w:rsidRPr="00F23FF9" w:rsidRDefault="00F13F9A" w:rsidP="006B4A33">
            <w:pPr>
              <w:pStyle w:val="En-tte"/>
              <w:keepNext/>
              <w:rPr>
                <w:sz w:val="22"/>
                <w:szCs w:val="22"/>
              </w:rPr>
            </w:pPr>
            <w:r w:rsidRPr="00F23FF9">
              <w:rPr>
                <w:sz w:val="22"/>
                <w:szCs w:val="22"/>
              </w:rPr>
              <w:t>UC</w:t>
            </w:r>
            <w:r>
              <w:rPr>
                <w:sz w:val="22"/>
                <w:szCs w:val="22"/>
              </w:rPr>
              <w:t>10-P2</w:t>
            </w:r>
          </w:p>
        </w:tc>
        <w:tc>
          <w:tcPr>
            <w:tcW w:w="4251" w:type="dxa"/>
            <w:vAlign w:val="center"/>
          </w:tcPr>
          <w:p w14:paraId="27BFCC89"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04166CD4"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2</w:t>
            </w:r>
            <w:r w:rsidRPr="00F23FF9">
              <w:rPr>
                <w:sz w:val="22"/>
                <w:szCs w:val="22"/>
              </w:rPr>
              <w:t>/0</w:t>
            </w:r>
            <w:r>
              <w:rPr>
                <w:sz w:val="22"/>
                <w:szCs w:val="22"/>
              </w:rPr>
              <w:t>6</w:t>
            </w:r>
            <w:r w:rsidRPr="00F23FF9">
              <w:rPr>
                <w:sz w:val="22"/>
                <w:szCs w:val="22"/>
              </w:rPr>
              <w:t>/20</w:t>
            </w:r>
          </w:p>
        </w:tc>
        <w:tc>
          <w:tcPr>
            <w:tcW w:w="1562" w:type="dxa"/>
            <w:vAlign w:val="center"/>
          </w:tcPr>
          <w:p w14:paraId="6B59B84F"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3B438D3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18D624D"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58010C59"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F42CF1">
              <w:rPr>
                <w:b/>
                <w:bCs/>
                <w:color w:val="FFFFFF" w:themeColor="background1"/>
                <w:sz w:val="22"/>
                <w:szCs w:val="22"/>
              </w:rPr>
              <w:t>Modifier l’aide-mémoire (recettes)</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0A71BB4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98D83D9"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3507E1E4"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dministrer</w:t>
            </w:r>
          </w:p>
        </w:tc>
      </w:tr>
      <w:tr w:rsidR="00F13F9A" w:rsidRPr="00F23FF9" w14:paraId="754DFAB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82B39C9"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3D54B26E" w14:textId="77777777" w:rsidR="00F13F9A" w:rsidRPr="00EC5AAF"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a</w:t>
            </w:r>
            <w:r w:rsidRPr="00EC5AAF">
              <w:rPr>
                <w:sz w:val="22"/>
                <w:szCs w:val="22"/>
              </w:rPr>
              <w:t xml:space="preserve"> direction du groupe doit pouvoir </w:t>
            </w:r>
            <w:r>
              <w:rPr>
                <w:sz w:val="22"/>
                <w:szCs w:val="22"/>
              </w:rPr>
              <w:t>modifier l’aide-mémoire contenant les recettes de produits.</w:t>
            </w:r>
          </w:p>
        </w:tc>
      </w:tr>
      <w:tr w:rsidR="00F13F9A" w:rsidRPr="00F23FF9" w14:paraId="2242D48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B97B5F0"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162B9D6B" w14:textId="77777777" w:rsidR="00F13F9A" w:rsidRPr="00EC5AA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EC5AAF">
              <w:rPr>
                <w:sz w:val="22"/>
                <w:szCs w:val="22"/>
              </w:rPr>
              <w:t>Direction du groupe</w:t>
            </w:r>
          </w:p>
        </w:tc>
      </w:tr>
      <w:tr w:rsidR="00F13F9A" w:rsidRPr="00F23FF9" w14:paraId="1D87378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8E13EBF"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74312C8E" w14:textId="77777777" w:rsidR="00F13F9A" w:rsidRPr="00F23FF9" w:rsidRDefault="00F13F9A" w:rsidP="006B4A33">
            <w:pPr>
              <w:pStyle w:val="Contenudetableau"/>
              <w:ind w:left="36"/>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utilisateur est connecté.</w:t>
            </w:r>
            <w:r w:rsidRPr="00F23FF9">
              <w:rPr>
                <w:sz w:val="22"/>
                <w:szCs w:val="22"/>
              </w:rPr>
              <w:t xml:space="preserve"> </w:t>
            </w:r>
            <w:r>
              <w:rPr>
                <w:sz w:val="22"/>
                <w:szCs w:val="22"/>
              </w:rPr>
              <w:t xml:space="preserve">L’utilisateur dispose des privilèges nécessaires pour être sur la page « administrer le groupe ». </w:t>
            </w:r>
          </w:p>
        </w:tc>
      </w:tr>
      <w:tr w:rsidR="00F13F9A" w:rsidRPr="00F23FF9" w14:paraId="3FA8672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7690356"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42B1F247"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est sur la page « aide-mémoire (recettes) »</w:t>
            </w:r>
          </w:p>
        </w:tc>
      </w:tr>
      <w:tr w:rsidR="00F13F9A" w:rsidRPr="00F23FF9" w14:paraId="0BC809B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A8B444D" w14:textId="77777777" w:rsidR="00F13F9A" w:rsidRPr="00F23FF9" w:rsidRDefault="00F13F9A" w:rsidP="006B4A33">
            <w:pPr>
              <w:pStyle w:val="Contenudetableau"/>
              <w:rPr>
                <w:sz w:val="22"/>
                <w:szCs w:val="22"/>
              </w:rPr>
            </w:pPr>
            <w:r>
              <w:rPr>
                <w:sz w:val="22"/>
                <w:szCs w:val="22"/>
              </w:rPr>
              <w:t>SCENARIO NOMINAL</w:t>
            </w:r>
          </w:p>
        </w:tc>
      </w:tr>
      <w:tr w:rsidR="00F13F9A" w:rsidRPr="00F23FF9" w14:paraId="49A26AD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544"/>
              <w:gridCol w:w="5386"/>
            </w:tblGrid>
            <w:tr w:rsidR="00F13F9A" w:rsidRPr="00F23FF9" w14:paraId="44264624"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1429F08D"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4" w:type="dxa"/>
                  <w:tcBorders>
                    <w:bottom w:val="single" w:sz="4" w:space="0" w:color="FFFFFF" w:themeColor="background1"/>
                    <w:right w:val="single" w:sz="4" w:space="0" w:color="FFFFFF" w:themeColor="background1"/>
                  </w:tcBorders>
                  <w:vAlign w:val="center"/>
                  <w:hideMark/>
                </w:tcPr>
                <w:p w14:paraId="27FE0BBE"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58154C8B"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E107C3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B5D9E29" w14:textId="77777777" w:rsidR="00F13F9A" w:rsidRPr="00F23FF9"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893E86" w14:textId="77777777" w:rsidR="00F13F9A" w:rsidRPr="00F23FF9"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93053ED" w14:textId="77777777" w:rsidR="00F13F9A" w:rsidRPr="00F23FF9" w:rsidRDefault="00F13F9A" w:rsidP="006B4A33">
                  <w:pPr>
                    <w:pStyle w:val="Contenudetableau"/>
                    <w:tabs>
                      <w:tab w:val="left" w:pos="265"/>
                    </w:tabs>
                    <w:rPr>
                      <w:sz w:val="22"/>
                      <w:szCs w:val="22"/>
                    </w:rPr>
                  </w:pPr>
                  <w:r>
                    <w:rPr>
                      <w:sz w:val="22"/>
                      <w:szCs w:val="22"/>
                    </w:rPr>
                    <w:t>Vérifie les privilèges de l’utilisateur et affiche des boutons additionnels permettant la gestion de l’aide-mémoire.</w:t>
                  </w:r>
                </w:p>
              </w:tc>
            </w:tr>
            <w:tr w:rsidR="00F13F9A" w:rsidRPr="00F23FF9" w14:paraId="066BCFD6"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97B4BDD"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1A21FF" w14:textId="77777777" w:rsidR="00F13F9A" w:rsidRPr="00F23FF9" w:rsidRDefault="00F13F9A" w:rsidP="006B4A33">
                  <w:pPr>
                    <w:pStyle w:val="Contenudetableau"/>
                    <w:rPr>
                      <w:sz w:val="22"/>
                      <w:szCs w:val="22"/>
                    </w:rPr>
                  </w:pPr>
                  <w:r>
                    <w:rPr>
                      <w:sz w:val="22"/>
                      <w:szCs w:val="22"/>
                    </w:rPr>
                    <w:t>Demande à ajouter une référenc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96FCC4" w14:textId="77777777" w:rsidR="00F13F9A" w:rsidRPr="00F23FF9" w:rsidRDefault="00F13F9A" w:rsidP="006B4A33">
                  <w:pPr>
                    <w:pStyle w:val="Contenudetableau"/>
                    <w:tabs>
                      <w:tab w:val="left" w:pos="265"/>
                    </w:tabs>
                    <w:rPr>
                      <w:sz w:val="22"/>
                      <w:szCs w:val="22"/>
                    </w:rPr>
                  </w:pPr>
                </w:p>
              </w:tc>
            </w:tr>
            <w:tr w:rsidR="00F13F9A" w:rsidRPr="00F23FF9" w14:paraId="23F39EB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110F60B" w14:textId="77777777" w:rsidR="00F13F9A" w:rsidRPr="00F23FF9"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2BBF1C4" w14:textId="77777777" w:rsidR="00F13F9A" w:rsidRPr="00F23FF9"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F36CA16" w14:textId="77777777" w:rsidR="00F13F9A" w:rsidRPr="00F23FF9" w:rsidRDefault="00F13F9A" w:rsidP="006B4A33">
                  <w:pPr>
                    <w:pStyle w:val="Contenudetableau"/>
                    <w:tabs>
                      <w:tab w:val="left" w:pos="265"/>
                    </w:tabs>
                    <w:rPr>
                      <w:sz w:val="22"/>
                      <w:szCs w:val="22"/>
                    </w:rPr>
                  </w:pPr>
                  <w:r>
                    <w:rPr>
                      <w:sz w:val="22"/>
                      <w:szCs w:val="22"/>
                    </w:rPr>
                    <w:t>Affiche un formulaire de renseignement.</w:t>
                  </w:r>
                </w:p>
              </w:tc>
            </w:tr>
            <w:tr w:rsidR="00F13F9A" w:rsidRPr="00F23FF9" w14:paraId="388D7E23"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41B809B"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E219CC4" w14:textId="77777777" w:rsidR="00F13F9A" w:rsidRPr="00F23FF9" w:rsidRDefault="00F13F9A" w:rsidP="006B4A33">
                  <w:pPr>
                    <w:pStyle w:val="Contenudetableau"/>
                    <w:rPr>
                      <w:sz w:val="22"/>
                      <w:szCs w:val="22"/>
                    </w:rPr>
                  </w:pPr>
                  <w:r>
                    <w:rPr>
                      <w:sz w:val="22"/>
                      <w:szCs w:val="22"/>
                    </w:rPr>
                    <w:t>Saisit les informations.</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87D89B" w14:textId="77777777" w:rsidR="00F13F9A" w:rsidRDefault="00F13F9A" w:rsidP="006B4A33">
                  <w:pPr>
                    <w:pStyle w:val="Contenudetableau"/>
                    <w:tabs>
                      <w:tab w:val="left" w:pos="265"/>
                    </w:tabs>
                    <w:rPr>
                      <w:sz w:val="22"/>
                      <w:szCs w:val="22"/>
                    </w:rPr>
                  </w:pPr>
                </w:p>
              </w:tc>
            </w:tr>
            <w:tr w:rsidR="00F13F9A" w:rsidRPr="00F23FF9" w14:paraId="0F89B1CC"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72CD7AA"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5A4B27"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902126C" w14:textId="77777777" w:rsidR="00F13F9A" w:rsidRDefault="00F13F9A" w:rsidP="006B4A33">
                  <w:pPr>
                    <w:pStyle w:val="Contenudetableau"/>
                    <w:tabs>
                      <w:tab w:val="left" w:pos="265"/>
                    </w:tabs>
                    <w:rPr>
                      <w:sz w:val="22"/>
                      <w:szCs w:val="22"/>
                    </w:rPr>
                  </w:pPr>
                  <w:r>
                    <w:rPr>
                      <w:sz w:val="22"/>
                      <w:szCs w:val="22"/>
                    </w:rPr>
                    <w:t>Vérifie les informations.</w:t>
                  </w:r>
                </w:p>
              </w:tc>
            </w:tr>
            <w:tr w:rsidR="00F13F9A" w:rsidRPr="00F23FF9" w14:paraId="7B4AF37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0769C8D"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160A4F7"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3A5661C" w14:textId="77777777" w:rsidR="00F13F9A" w:rsidRDefault="00F13F9A" w:rsidP="006B4A33">
                  <w:pPr>
                    <w:pStyle w:val="Contenudetableau"/>
                    <w:tabs>
                      <w:tab w:val="left" w:pos="265"/>
                    </w:tabs>
                    <w:rPr>
                      <w:sz w:val="22"/>
                      <w:szCs w:val="22"/>
                    </w:rPr>
                  </w:pPr>
                  <w:r>
                    <w:rPr>
                      <w:sz w:val="22"/>
                      <w:szCs w:val="22"/>
                    </w:rPr>
                    <w:t>Enregistre dans la BDD et met à jour l’affichage de l’aide-mémoire et l’affichage du catalogue de produits.</w:t>
                  </w:r>
                </w:p>
              </w:tc>
            </w:tr>
            <w:tr w:rsidR="00F13F9A" w:rsidRPr="00F23FF9" w14:paraId="3B0B547C"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56C393D"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3DC946E" w14:textId="77777777" w:rsidR="00F13F9A" w:rsidRDefault="00F13F9A" w:rsidP="006B4A33">
                  <w:pPr>
                    <w:pStyle w:val="Contenudetableau"/>
                    <w:rPr>
                      <w:sz w:val="22"/>
                      <w:szCs w:val="22"/>
                    </w:rPr>
                  </w:pPr>
                  <w:r>
                    <w:rPr>
                      <w:sz w:val="22"/>
                      <w:szCs w:val="22"/>
                    </w:rPr>
                    <w:t>Demande à modifier une référenc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370D6F" w14:textId="77777777" w:rsidR="00F13F9A" w:rsidRDefault="00F13F9A" w:rsidP="006B4A33">
                  <w:pPr>
                    <w:pStyle w:val="Contenudetableau"/>
                    <w:tabs>
                      <w:tab w:val="left" w:pos="265"/>
                    </w:tabs>
                    <w:rPr>
                      <w:sz w:val="22"/>
                      <w:szCs w:val="22"/>
                    </w:rPr>
                  </w:pPr>
                </w:p>
              </w:tc>
            </w:tr>
            <w:tr w:rsidR="00F13F9A" w:rsidRPr="00F23FF9" w14:paraId="53BE443B"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CB4E7DF"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3303327"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270A2D" w14:textId="77777777" w:rsidR="00F13F9A" w:rsidRDefault="00F13F9A" w:rsidP="006B4A33">
                  <w:pPr>
                    <w:pStyle w:val="Contenudetableau"/>
                    <w:tabs>
                      <w:tab w:val="left" w:pos="265"/>
                    </w:tabs>
                    <w:rPr>
                      <w:sz w:val="22"/>
                      <w:szCs w:val="22"/>
                    </w:rPr>
                  </w:pPr>
                  <w:r>
                    <w:rPr>
                      <w:sz w:val="22"/>
                      <w:szCs w:val="22"/>
                    </w:rPr>
                    <w:t>Affiche le formulaire de renseignement de la référence.</w:t>
                  </w:r>
                </w:p>
              </w:tc>
            </w:tr>
            <w:tr w:rsidR="00F13F9A" w:rsidRPr="00F23FF9" w14:paraId="52C0099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54C5AC8"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D439236" w14:textId="77777777" w:rsidR="00F13F9A" w:rsidRDefault="00F13F9A" w:rsidP="006B4A33">
                  <w:pPr>
                    <w:pStyle w:val="Contenudetableau"/>
                    <w:rPr>
                      <w:sz w:val="22"/>
                      <w:szCs w:val="22"/>
                    </w:rPr>
                  </w:pPr>
                  <w:r>
                    <w:rPr>
                      <w:sz w:val="22"/>
                      <w:szCs w:val="22"/>
                    </w:rPr>
                    <w:t>Saisit les informations.</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44CD624" w14:textId="77777777" w:rsidR="00F13F9A" w:rsidRDefault="00F13F9A" w:rsidP="006B4A33">
                  <w:pPr>
                    <w:pStyle w:val="Contenudetableau"/>
                    <w:tabs>
                      <w:tab w:val="left" w:pos="265"/>
                    </w:tabs>
                    <w:rPr>
                      <w:sz w:val="22"/>
                      <w:szCs w:val="22"/>
                    </w:rPr>
                  </w:pPr>
                </w:p>
              </w:tc>
            </w:tr>
            <w:tr w:rsidR="00F13F9A" w:rsidRPr="00F23FF9" w14:paraId="68E284E9"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C3C5F30"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31C87E9"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896B676" w14:textId="77777777" w:rsidR="00F13F9A" w:rsidRDefault="00F13F9A" w:rsidP="006B4A33">
                  <w:pPr>
                    <w:pStyle w:val="Contenudetableau"/>
                    <w:tabs>
                      <w:tab w:val="left" w:pos="265"/>
                    </w:tabs>
                    <w:rPr>
                      <w:sz w:val="22"/>
                      <w:szCs w:val="22"/>
                    </w:rPr>
                  </w:pPr>
                  <w:r>
                    <w:rPr>
                      <w:sz w:val="22"/>
                      <w:szCs w:val="22"/>
                    </w:rPr>
                    <w:t>Vérifie les informations.</w:t>
                  </w:r>
                </w:p>
              </w:tc>
            </w:tr>
            <w:tr w:rsidR="00F13F9A" w:rsidRPr="00F23FF9" w14:paraId="6E35D00C"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511D9C0"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DB854D"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89599B1" w14:textId="77777777" w:rsidR="00F13F9A" w:rsidRDefault="00F13F9A" w:rsidP="006B4A33">
                  <w:pPr>
                    <w:pStyle w:val="Contenudetableau"/>
                    <w:tabs>
                      <w:tab w:val="left" w:pos="265"/>
                    </w:tabs>
                    <w:rPr>
                      <w:sz w:val="22"/>
                      <w:szCs w:val="22"/>
                    </w:rPr>
                  </w:pPr>
                  <w:r>
                    <w:rPr>
                      <w:sz w:val="22"/>
                      <w:szCs w:val="22"/>
                    </w:rPr>
                    <w:t>Enregistre dans la BDD et met à jours l’affichage l’aide-mémoire et l’affichage du catalogue de produits.</w:t>
                  </w:r>
                </w:p>
              </w:tc>
            </w:tr>
            <w:tr w:rsidR="00F13F9A" w:rsidRPr="00F23FF9" w14:paraId="03C8E75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17B57C5"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E2DA57" w14:textId="77777777" w:rsidR="00F13F9A" w:rsidRDefault="00F13F9A" w:rsidP="006B4A33">
                  <w:pPr>
                    <w:pStyle w:val="Contenudetableau"/>
                    <w:rPr>
                      <w:sz w:val="22"/>
                      <w:szCs w:val="22"/>
                    </w:rPr>
                  </w:pPr>
                  <w:r>
                    <w:rPr>
                      <w:sz w:val="22"/>
                      <w:szCs w:val="22"/>
                    </w:rPr>
                    <w:t>Demande à archiver une référenc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0DEF0CF" w14:textId="77777777" w:rsidR="00F13F9A" w:rsidRDefault="00F13F9A" w:rsidP="006B4A33">
                  <w:pPr>
                    <w:pStyle w:val="Contenudetableau"/>
                    <w:tabs>
                      <w:tab w:val="left" w:pos="265"/>
                    </w:tabs>
                    <w:rPr>
                      <w:sz w:val="22"/>
                      <w:szCs w:val="22"/>
                    </w:rPr>
                  </w:pPr>
                </w:p>
              </w:tc>
            </w:tr>
            <w:tr w:rsidR="00F13F9A" w:rsidRPr="00F23FF9" w14:paraId="521DB7DA"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D5F48D9"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7A8F2B"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D35983" w14:textId="77777777" w:rsidR="00F13F9A" w:rsidRDefault="00F13F9A" w:rsidP="006B4A33">
                  <w:pPr>
                    <w:pStyle w:val="Contenudetableau"/>
                    <w:tabs>
                      <w:tab w:val="left" w:pos="265"/>
                    </w:tabs>
                    <w:rPr>
                      <w:sz w:val="22"/>
                      <w:szCs w:val="22"/>
                    </w:rPr>
                  </w:pPr>
                  <w:r>
                    <w:rPr>
                      <w:sz w:val="22"/>
                      <w:szCs w:val="22"/>
                    </w:rPr>
                    <w:t>Demande confirmation.</w:t>
                  </w:r>
                </w:p>
              </w:tc>
            </w:tr>
            <w:tr w:rsidR="00F13F9A" w:rsidRPr="00F23FF9" w14:paraId="4033C979"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923080D"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FF8BD1B" w14:textId="77777777" w:rsidR="00F13F9A" w:rsidRDefault="00F13F9A" w:rsidP="006B4A33">
                  <w:pPr>
                    <w:pStyle w:val="Contenudetableau"/>
                    <w:rPr>
                      <w:sz w:val="22"/>
                      <w:szCs w:val="22"/>
                    </w:rPr>
                  </w:pPr>
                  <w:r>
                    <w:rPr>
                      <w:sz w:val="22"/>
                      <w:szCs w:val="22"/>
                    </w:rPr>
                    <w:t>Confirme.</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7B7B3D" w14:textId="77777777" w:rsidR="00F13F9A" w:rsidRDefault="00F13F9A" w:rsidP="006B4A33">
                  <w:pPr>
                    <w:pStyle w:val="Contenudetableau"/>
                    <w:tabs>
                      <w:tab w:val="left" w:pos="265"/>
                    </w:tabs>
                    <w:rPr>
                      <w:sz w:val="22"/>
                      <w:szCs w:val="22"/>
                    </w:rPr>
                  </w:pPr>
                </w:p>
              </w:tc>
            </w:tr>
            <w:tr w:rsidR="00F13F9A" w:rsidRPr="00F23FF9" w14:paraId="4F2B8C1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DC4F99B" w14:textId="77777777" w:rsidR="00F13F9A" w:rsidRDefault="00F13F9A" w:rsidP="006B4A33">
                  <w:pPr>
                    <w:pStyle w:val="Contenudetableau"/>
                    <w:numPr>
                      <w:ilvl w:val="0"/>
                      <w:numId w:val="12"/>
                    </w:numPr>
                    <w:jc w:val="center"/>
                    <w:rPr>
                      <w:sz w:val="22"/>
                      <w:szCs w:val="22"/>
                    </w:rPr>
                  </w:pP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A87033"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E5138A" w14:textId="77777777" w:rsidR="00F13F9A" w:rsidRDefault="00F13F9A" w:rsidP="006B4A33">
                  <w:pPr>
                    <w:pStyle w:val="Contenudetableau"/>
                    <w:tabs>
                      <w:tab w:val="left" w:pos="265"/>
                    </w:tabs>
                    <w:rPr>
                      <w:sz w:val="22"/>
                      <w:szCs w:val="22"/>
                    </w:rPr>
                  </w:pPr>
                  <w:r>
                    <w:rPr>
                      <w:sz w:val="22"/>
                      <w:szCs w:val="22"/>
                    </w:rPr>
                    <w:t>Enregistre la modification dans la BDD d’archivage et met à jour l’affichage de l’aide-mémoire et l’affichage du catalogue de produits.</w:t>
                  </w:r>
                </w:p>
              </w:tc>
            </w:tr>
          </w:tbl>
          <w:p w14:paraId="54AB45D2" w14:textId="77777777" w:rsidR="00F13F9A" w:rsidRPr="00F23FF9" w:rsidRDefault="00F13F9A" w:rsidP="006B4A33">
            <w:pPr>
              <w:pStyle w:val="Contenudetableau"/>
              <w:rPr>
                <w:sz w:val="22"/>
                <w:szCs w:val="22"/>
              </w:rPr>
            </w:pPr>
          </w:p>
        </w:tc>
      </w:tr>
      <w:tr w:rsidR="00F13F9A" w:rsidRPr="00F23FF9" w14:paraId="0277598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6E9CD56"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2896BC9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544"/>
              <w:gridCol w:w="5386"/>
            </w:tblGrid>
            <w:tr w:rsidR="00F13F9A" w:rsidRPr="00F23FF9" w14:paraId="222A4EAD"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37B23821"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4" w:type="dxa"/>
                  <w:tcBorders>
                    <w:bottom w:val="single" w:sz="4" w:space="0" w:color="FFFFFF" w:themeColor="background1"/>
                    <w:right w:val="single" w:sz="4" w:space="0" w:color="FFFFFF" w:themeColor="background1"/>
                  </w:tcBorders>
                  <w:vAlign w:val="center"/>
                  <w:hideMark/>
                </w:tcPr>
                <w:p w14:paraId="4B202AA6"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2C10F8EC"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F39524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C190DA0" w14:textId="77777777" w:rsidR="00F13F9A" w:rsidRDefault="00F13F9A" w:rsidP="006B4A33">
                  <w:pPr>
                    <w:pStyle w:val="Contenudetableau"/>
                    <w:jc w:val="center"/>
                    <w:rPr>
                      <w:sz w:val="22"/>
                      <w:szCs w:val="22"/>
                    </w:rPr>
                  </w:pPr>
                  <w:r>
                    <w:rPr>
                      <w:sz w:val="22"/>
                      <w:szCs w:val="22"/>
                    </w:rPr>
                    <w:t>4.a1</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82C979A" w14:textId="77777777" w:rsidR="00F13F9A" w:rsidRDefault="00F13F9A" w:rsidP="006B4A33">
                  <w:pPr>
                    <w:pStyle w:val="Contenudetableau"/>
                    <w:rPr>
                      <w:sz w:val="22"/>
                      <w:szCs w:val="22"/>
                    </w:rPr>
                  </w:pPr>
                  <w:r>
                    <w:rPr>
                      <w:sz w:val="22"/>
                      <w:szCs w:val="22"/>
                    </w:rPr>
                    <w:t>Ne remplit pas tous les champs.</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1C0DF09" w14:textId="77777777" w:rsidR="00F13F9A" w:rsidRDefault="00F13F9A" w:rsidP="006B4A33">
                  <w:pPr>
                    <w:pStyle w:val="Contenudetableau"/>
                    <w:tabs>
                      <w:tab w:val="left" w:pos="265"/>
                    </w:tabs>
                    <w:rPr>
                      <w:sz w:val="22"/>
                      <w:szCs w:val="22"/>
                    </w:rPr>
                  </w:pPr>
                </w:p>
              </w:tc>
            </w:tr>
            <w:tr w:rsidR="00F13F9A" w:rsidRPr="00F23FF9" w14:paraId="708B124C"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5167138" w14:textId="77777777" w:rsidR="00F13F9A" w:rsidRDefault="00F13F9A" w:rsidP="006B4A33">
                  <w:pPr>
                    <w:pStyle w:val="Contenudetableau"/>
                    <w:jc w:val="center"/>
                    <w:rPr>
                      <w:sz w:val="22"/>
                      <w:szCs w:val="22"/>
                    </w:rPr>
                  </w:pPr>
                  <w:r>
                    <w:rPr>
                      <w:sz w:val="22"/>
                      <w:szCs w:val="22"/>
                    </w:rPr>
                    <w:t>4.a2</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9023BC0"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BAF664" w14:textId="77777777" w:rsidR="00F13F9A" w:rsidRDefault="00F13F9A" w:rsidP="006B4A33">
                  <w:pPr>
                    <w:pStyle w:val="Contenudetableau"/>
                    <w:tabs>
                      <w:tab w:val="left" w:pos="265"/>
                    </w:tabs>
                    <w:rPr>
                      <w:sz w:val="22"/>
                      <w:szCs w:val="22"/>
                    </w:rPr>
                  </w:pPr>
                  <w:r>
                    <w:rPr>
                      <w:sz w:val="22"/>
                      <w:szCs w:val="22"/>
                    </w:rPr>
                    <w:t>Vérifie si les champs non-remplis sont obligatoires.</w:t>
                  </w:r>
                </w:p>
              </w:tc>
            </w:tr>
            <w:tr w:rsidR="00F13F9A" w:rsidRPr="00F23FF9" w14:paraId="4F67C3CC"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249E1C0" w14:textId="77777777" w:rsidR="00F13F9A" w:rsidRDefault="00F13F9A" w:rsidP="006B4A33">
                  <w:pPr>
                    <w:pStyle w:val="Contenudetableau"/>
                    <w:jc w:val="center"/>
                    <w:rPr>
                      <w:sz w:val="22"/>
                      <w:szCs w:val="22"/>
                    </w:rPr>
                  </w:pPr>
                  <w:r>
                    <w:rPr>
                      <w:sz w:val="22"/>
                      <w:szCs w:val="22"/>
                    </w:rPr>
                    <w:t>4.a3</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664B36"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A5FFC87" w14:textId="77777777" w:rsidR="00F13F9A" w:rsidRDefault="00F13F9A" w:rsidP="006B4A33">
                  <w:pPr>
                    <w:pStyle w:val="Contenudetableau"/>
                    <w:tabs>
                      <w:tab w:val="left" w:pos="265"/>
                    </w:tabs>
                    <w:rPr>
                      <w:sz w:val="22"/>
                      <w:szCs w:val="22"/>
                    </w:rPr>
                  </w:pPr>
                  <w:r>
                    <w:rPr>
                      <w:sz w:val="22"/>
                      <w:szCs w:val="22"/>
                    </w:rPr>
                    <w:t>Demande la saisie des champs obligatoires.</w:t>
                  </w:r>
                </w:p>
              </w:tc>
            </w:tr>
            <w:tr w:rsidR="00F13F9A" w:rsidRPr="00F23FF9" w14:paraId="76FDEF5B"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ACF5395" w14:textId="77777777" w:rsidR="00F13F9A" w:rsidRDefault="00F13F9A" w:rsidP="006B4A33">
                  <w:pPr>
                    <w:pStyle w:val="Contenudetableau"/>
                    <w:jc w:val="center"/>
                    <w:rPr>
                      <w:sz w:val="22"/>
                      <w:szCs w:val="22"/>
                    </w:rPr>
                  </w:pPr>
                  <w:r>
                    <w:rPr>
                      <w:sz w:val="22"/>
                      <w:szCs w:val="22"/>
                    </w:rPr>
                    <w:t>9.a1</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C6593D" w14:textId="77777777" w:rsidR="00F13F9A" w:rsidRDefault="00F13F9A" w:rsidP="006B4A33">
                  <w:pPr>
                    <w:pStyle w:val="Contenudetableau"/>
                    <w:rPr>
                      <w:sz w:val="22"/>
                      <w:szCs w:val="22"/>
                    </w:rPr>
                  </w:pPr>
                  <w:r>
                    <w:rPr>
                      <w:sz w:val="22"/>
                      <w:szCs w:val="22"/>
                    </w:rPr>
                    <w:t>Ne remplit pas tous les champs.</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A5A5864" w14:textId="77777777" w:rsidR="00F13F9A" w:rsidRDefault="00F13F9A" w:rsidP="006B4A33">
                  <w:pPr>
                    <w:pStyle w:val="Contenudetableau"/>
                    <w:tabs>
                      <w:tab w:val="left" w:pos="265"/>
                    </w:tabs>
                    <w:rPr>
                      <w:sz w:val="22"/>
                      <w:szCs w:val="22"/>
                    </w:rPr>
                  </w:pPr>
                </w:p>
              </w:tc>
            </w:tr>
            <w:tr w:rsidR="00F13F9A" w:rsidRPr="00F23FF9" w14:paraId="3390A791"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6D48028" w14:textId="77777777" w:rsidR="00F13F9A" w:rsidRDefault="00F13F9A" w:rsidP="006B4A33">
                  <w:pPr>
                    <w:pStyle w:val="Contenudetableau"/>
                    <w:jc w:val="center"/>
                    <w:rPr>
                      <w:sz w:val="22"/>
                      <w:szCs w:val="22"/>
                    </w:rPr>
                  </w:pPr>
                  <w:r>
                    <w:rPr>
                      <w:sz w:val="22"/>
                      <w:szCs w:val="22"/>
                    </w:rPr>
                    <w:t>9.a2</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452905"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4357EA" w14:textId="77777777" w:rsidR="00F13F9A" w:rsidRDefault="00F13F9A" w:rsidP="006B4A33">
                  <w:pPr>
                    <w:pStyle w:val="Contenudetableau"/>
                    <w:tabs>
                      <w:tab w:val="left" w:pos="265"/>
                    </w:tabs>
                    <w:rPr>
                      <w:sz w:val="22"/>
                      <w:szCs w:val="22"/>
                    </w:rPr>
                  </w:pPr>
                  <w:r>
                    <w:rPr>
                      <w:sz w:val="22"/>
                      <w:szCs w:val="22"/>
                    </w:rPr>
                    <w:t>Vérifie si les champs non-remplis sont obligatoires.</w:t>
                  </w:r>
                </w:p>
              </w:tc>
            </w:tr>
            <w:tr w:rsidR="00F13F9A" w:rsidRPr="00F23FF9" w14:paraId="08D2C83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F792D62" w14:textId="77777777" w:rsidR="00F13F9A" w:rsidRDefault="00F13F9A" w:rsidP="006B4A33">
                  <w:pPr>
                    <w:pStyle w:val="Contenudetableau"/>
                    <w:jc w:val="center"/>
                    <w:rPr>
                      <w:sz w:val="22"/>
                      <w:szCs w:val="22"/>
                    </w:rPr>
                  </w:pPr>
                  <w:r>
                    <w:rPr>
                      <w:sz w:val="22"/>
                      <w:szCs w:val="22"/>
                    </w:rPr>
                    <w:t>9.a3</w:t>
                  </w:r>
                </w:p>
              </w:tc>
              <w:tc>
                <w:tcPr>
                  <w:tcW w:w="354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6CEDBEB" w14:textId="77777777" w:rsidR="00F13F9A"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8D7C5F9" w14:textId="77777777" w:rsidR="00F13F9A" w:rsidRDefault="00F13F9A" w:rsidP="006B4A33">
                  <w:pPr>
                    <w:pStyle w:val="Contenudetableau"/>
                    <w:tabs>
                      <w:tab w:val="left" w:pos="265"/>
                    </w:tabs>
                    <w:rPr>
                      <w:sz w:val="22"/>
                      <w:szCs w:val="22"/>
                    </w:rPr>
                  </w:pPr>
                  <w:r>
                    <w:rPr>
                      <w:sz w:val="22"/>
                      <w:szCs w:val="22"/>
                    </w:rPr>
                    <w:t>Demande la saisie des champs obligatoires.</w:t>
                  </w:r>
                </w:p>
              </w:tc>
            </w:tr>
          </w:tbl>
          <w:p w14:paraId="19568E1D" w14:textId="77777777" w:rsidR="00F13F9A" w:rsidRPr="00F23FF9" w:rsidRDefault="00F13F9A" w:rsidP="006B4A33">
            <w:pPr>
              <w:pStyle w:val="Contenudetableau"/>
              <w:rPr>
                <w:color w:val="000000" w:themeColor="text1"/>
                <w:sz w:val="22"/>
                <w:szCs w:val="22"/>
              </w:rPr>
            </w:pPr>
          </w:p>
        </w:tc>
      </w:tr>
      <w:tr w:rsidR="00F13F9A" w:rsidRPr="00F23FF9" w14:paraId="4497CF6A"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9CE90DA" w14:textId="77777777" w:rsidR="00F13F9A" w:rsidRPr="004B1411" w:rsidRDefault="00F13F9A" w:rsidP="006B4A33">
            <w:pPr>
              <w:pStyle w:val="Contenudetableau"/>
              <w:ind w:left="360" w:hanging="360"/>
              <w:rPr>
                <w:b w:val="0"/>
                <w:bCs w:val="0"/>
                <w:sz w:val="22"/>
                <w:szCs w:val="22"/>
              </w:rPr>
            </w:pPr>
            <w:r>
              <w:rPr>
                <w:sz w:val="22"/>
                <w:szCs w:val="22"/>
              </w:rPr>
              <w:t>SCENARIO D’EXCEPTION E1 : Aux points 4,7 ou 9 : le chargement d’une illustration échoue.</w:t>
            </w:r>
          </w:p>
        </w:tc>
      </w:tr>
      <w:tr w:rsidR="00F13F9A" w:rsidRPr="00F23FF9" w14:paraId="0E6E231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2131"/>
              <w:gridCol w:w="2127"/>
              <w:gridCol w:w="5386"/>
            </w:tblGrid>
            <w:tr w:rsidR="00F13F9A" w:rsidRPr="00F23FF9" w14:paraId="4380C15F" w14:textId="77777777" w:rsidTr="006B4A33">
              <w:trPr>
                <w:cnfStyle w:val="100000000000" w:firstRow="1" w:lastRow="0" w:firstColumn="0" w:lastColumn="0" w:oddVBand="0" w:evenVBand="0" w:oddHBand="0" w:evenHBand="0" w:firstRowFirstColumn="0" w:firstRowLastColumn="0" w:lastRowFirstColumn="0" w:lastRowLastColumn="0"/>
              </w:trPr>
              <w:tc>
                <w:tcPr>
                  <w:tcW w:w="2131" w:type="dxa"/>
                  <w:tcBorders>
                    <w:bottom w:val="single" w:sz="4" w:space="0" w:color="FFFFFF" w:themeColor="background1"/>
                    <w:right w:val="single" w:sz="4" w:space="0" w:color="FFFFFF" w:themeColor="background1"/>
                  </w:tcBorders>
                  <w:vAlign w:val="center"/>
                </w:tcPr>
                <w:p w14:paraId="0EFCF5A5"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127" w:type="dxa"/>
                  <w:tcBorders>
                    <w:bottom w:val="single" w:sz="4" w:space="0" w:color="FFFFFF" w:themeColor="background1"/>
                    <w:right w:val="single" w:sz="4" w:space="0" w:color="FFFFFF" w:themeColor="background1"/>
                  </w:tcBorders>
                  <w:vAlign w:val="center"/>
                  <w:hideMark/>
                </w:tcPr>
                <w:p w14:paraId="19687025"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56A2ED91"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1310440" w14:textId="77777777" w:rsidTr="006B4A33">
              <w:trPr>
                <w:cnfStyle w:val="000000100000" w:firstRow="0" w:lastRow="0" w:firstColumn="0" w:lastColumn="0" w:oddVBand="0" w:evenVBand="0" w:oddHBand="1" w:evenHBand="0" w:firstRowFirstColumn="0" w:firstRowLastColumn="0" w:lastRowFirstColumn="0" w:lastRowLastColumn="0"/>
              </w:trPr>
              <w:tc>
                <w:tcPr>
                  <w:tcW w:w="21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D87305B" w14:textId="77777777" w:rsidR="00F13F9A" w:rsidRDefault="00F13F9A" w:rsidP="006B4A33">
                  <w:pPr>
                    <w:pStyle w:val="Contenudetableau"/>
                    <w:jc w:val="center"/>
                    <w:rPr>
                      <w:i/>
                      <w:iCs/>
                      <w:sz w:val="22"/>
                      <w:szCs w:val="22"/>
                    </w:rPr>
                  </w:pPr>
                  <w:r>
                    <w:rPr>
                      <w:sz w:val="22"/>
                      <w:szCs w:val="22"/>
                    </w:rPr>
                    <w:t xml:space="preserve">4.a1 ou 7.a1 ou </w:t>
                  </w:r>
                  <w:proofErr w:type="gramStart"/>
                  <w:r>
                    <w:rPr>
                      <w:sz w:val="22"/>
                      <w:szCs w:val="22"/>
                    </w:rPr>
                    <w:t>9.a</w:t>
                  </w:r>
                  <w:proofErr w:type="gramEnd"/>
                  <w:r>
                    <w:rPr>
                      <w:sz w:val="22"/>
                      <w:szCs w:val="22"/>
                    </w:rPr>
                    <w:t>1</w:t>
                  </w:r>
                </w:p>
              </w:tc>
              <w:tc>
                <w:tcPr>
                  <w:tcW w:w="212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656DA8B" w14:textId="77777777" w:rsidR="00F13F9A" w:rsidRPr="00501556"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D0AC4E9" w14:textId="77777777" w:rsidR="00F13F9A" w:rsidRPr="00501556" w:rsidRDefault="00F13F9A" w:rsidP="006B4A33">
                  <w:pPr>
                    <w:pStyle w:val="Contenudetableau"/>
                    <w:tabs>
                      <w:tab w:val="left" w:pos="265"/>
                    </w:tabs>
                    <w:rPr>
                      <w:sz w:val="22"/>
                      <w:szCs w:val="22"/>
                    </w:rPr>
                  </w:pPr>
                  <w:r>
                    <w:rPr>
                      <w:sz w:val="22"/>
                      <w:szCs w:val="22"/>
                    </w:rPr>
                    <w:t>Affiche un message d’erreur et invite à recommencer.</w:t>
                  </w:r>
                </w:p>
              </w:tc>
            </w:tr>
          </w:tbl>
          <w:p w14:paraId="407CCA6A" w14:textId="77777777" w:rsidR="00F13F9A" w:rsidRPr="00F23FF9" w:rsidRDefault="00F13F9A" w:rsidP="006B4A33">
            <w:pPr>
              <w:pStyle w:val="Contenudetableau"/>
              <w:ind w:left="360" w:hanging="360"/>
              <w:rPr>
                <w:sz w:val="22"/>
                <w:szCs w:val="22"/>
              </w:rPr>
            </w:pPr>
          </w:p>
        </w:tc>
      </w:tr>
      <w:tr w:rsidR="00F13F9A" w:rsidRPr="00F23FF9" w14:paraId="7B6D24DC"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24425DC" w14:textId="77777777" w:rsidR="00F13F9A" w:rsidRDefault="00F13F9A" w:rsidP="006B4A33">
            <w:pPr>
              <w:pStyle w:val="Contenudetableau"/>
              <w:rPr>
                <w:sz w:val="22"/>
                <w:szCs w:val="22"/>
              </w:rPr>
            </w:pPr>
          </w:p>
        </w:tc>
      </w:tr>
      <w:tr w:rsidR="00F13F9A" w:rsidRPr="00F23FF9" w14:paraId="2242C06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52C181D" w14:textId="77777777" w:rsidR="00F13F9A" w:rsidRPr="00F23FF9" w:rsidRDefault="00F13F9A" w:rsidP="006B4A33">
            <w:pPr>
              <w:pStyle w:val="En-tte"/>
              <w:keepNext/>
              <w:rPr>
                <w:sz w:val="22"/>
                <w:szCs w:val="22"/>
              </w:rPr>
            </w:pPr>
            <w:r>
              <w:rPr>
                <w:sz w:val="22"/>
                <w:szCs w:val="22"/>
              </w:rPr>
              <w:lastRenderedPageBreak/>
              <w:t>FINS</w:t>
            </w:r>
          </w:p>
        </w:tc>
        <w:tc>
          <w:tcPr>
            <w:tcW w:w="7655" w:type="dxa"/>
            <w:gridSpan w:val="3"/>
            <w:vAlign w:val="center"/>
          </w:tcPr>
          <w:p w14:paraId="27A5E4AE"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Mise à jour du catalogue aux points d’enregistrement (7,12 ou 16).</w:t>
            </w:r>
          </w:p>
        </w:tc>
      </w:tr>
      <w:tr w:rsidR="00F13F9A" w:rsidRPr="00F23FF9" w14:paraId="4455570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5DB028E"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6DFE0010"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La mise à jour du catalogue de produits entraine la mise à jour de la disponibilité des produits du catalogue du point de vente.</w:t>
            </w:r>
          </w:p>
        </w:tc>
      </w:tr>
      <w:tr w:rsidR="00F13F9A" w:rsidRPr="00F23FF9" w14:paraId="132EBFC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8F89311" w14:textId="77777777" w:rsidR="00F13F9A" w:rsidRPr="00F23FF9" w:rsidRDefault="00F13F9A" w:rsidP="006B4A33">
            <w:pPr>
              <w:pStyle w:val="Contenudetableau"/>
              <w:rPr>
                <w:sz w:val="22"/>
                <w:szCs w:val="22"/>
              </w:rPr>
            </w:pPr>
            <w:r>
              <w:rPr>
                <w:sz w:val="22"/>
                <w:szCs w:val="22"/>
              </w:rPr>
              <w:t>COMPLEMENTS</w:t>
            </w:r>
          </w:p>
        </w:tc>
      </w:tr>
      <w:tr w:rsidR="00F13F9A" w:rsidRPr="00F23FF9" w14:paraId="0B5162A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37F1B05"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3E3C425E"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ors de l’archivage d’une recette, afficher dans le catalogue de produits que le produit associé a le statut « produit arrêté », griser l’illustration.</w:t>
            </w:r>
          </w:p>
          <w:p w14:paraId="28CAE8CA"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i aucune image n’est proposée, prévoir une image par défaut.</w:t>
            </w:r>
          </w:p>
        </w:tc>
      </w:tr>
      <w:tr w:rsidR="00F13F9A" w:rsidRPr="00F23FF9" w14:paraId="1E34AB5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C426F44"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2BB3724D" w14:textId="77777777" w:rsidR="00F13F9A" w:rsidRPr="00695F6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L’affichage des photos/illustrations ne doit pas ralentir la page</w:t>
            </w:r>
          </w:p>
        </w:tc>
      </w:tr>
      <w:tr w:rsidR="00F13F9A" w:rsidRPr="00F23FF9" w14:paraId="413C07C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59E31B9"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00E66F7C"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A déterminer : durée de l’affichage « produit arrêté » ? </w:t>
            </w:r>
          </w:p>
          <w:p w14:paraId="234FA364"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définir : le format, le poids, les dimensions, des photos/illustrations.</w:t>
            </w:r>
          </w:p>
        </w:tc>
      </w:tr>
    </w:tbl>
    <w:p w14:paraId="3703111B" w14:textId="77777777" w:rsidR="00F13F9A" w:rsidRPr="002D5B96" w:rsidRDefault="00F13F9A" w:rsidP="00F13F9A">
      <w:bookmarkStart w:id="122" w:name="_Toc43144563"/>
    </w:p>
    <w:p w14:paraId="0BB4169F" w14:textId="77777777" w:rsidR="00F13F9A" w:rsidRDefault="00F13F9A" w:rsidP="00F13F9A">
      <w:pPr>
        <w:pStyle w:val="Titre5"/>
        <w:rPr>
          <w:sz w:val="28"/>
        </w:rPr>
      </w:pPr>
      <w:r>
        <w:t>User story :</w:t>
      </w:r>
      <w:r w:rsidRPr="00877C8A">
        <w:t xml:space="preserve"> Cas d’utilisation « </w:t>
      </w:r>
      <w:r>
        <w:t>Modifier l’aide-mémoire (recettes) »</w:t>
      </w:r>
      <w:bookmarkEnd w:id="122"/>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38E4E8DB"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16D49520" w14:textId="77777777" w:rsidR="00F13F9A" w:rsidRPr="00877C8A" w:rsidRDefault="00F13F9A" w:rsidP="006B4A33">
            <w:pPr>
              <w:jc w:val="center"/>
            </w:pPr>
            <w:r>
              <w:t>18</w:t>
            </w:r>
          </w:p>
        </w:tc>
        <w:tc>
          <w:tcPr>
            <w:tcW w:w="8930" w:type="dxa"/>
            <w:gridSpan w:val="3"/>
            <w:tcBorders>
              <w:left w:val="single" w:sz="4" w:space="0" w:color="FFFFFF"/>
              <w:right w:val="single" w:sz="4" w:space="0" w:color="FFFFFF"/>
            </w:tcBorders>
          </w:tcPr>
          <w:p w14:paraId="7469AB69"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membre de la direction souhaite ajouter une référence à l’aide-mémoire.</w:t>
            </w:r>
          </w:p>
        </w:tc>
        <w:tc>
          <w:tcPr>
            <w:tcW w:w="425" w:type="dxa"/>
            <w:tcBorders>
              <w:left w:val="single" w:sz="4" w:space="0" w:color="FFFFFF"/>
            </w:tcBorders>
          </w:tcPr>
          <w:p w14:paraId="14E1E398"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6198F97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0C5DA99" w14:textId="77777777" w:rsidR="00F13F9A" w:rsidRPr="00877C8A" w:rsidRDefault="00F13F9A" w:rsidP="006B4A33">
            <w:pPr>
              <w:jc w:val="center"/>
            </w:pPr>
            <w:r w:rsidRPr="00E44B00">
              <w:rPr>
                <w:noProof/>
                <w:sz w:val="22"/>
                <w:szCs w:val="22"/>
              </w:rPr>
              <w:drawing>
                <wp:inline distT="0" distB="0" distL="0" distR="0" wp14:anchorId="6FB313FE" wp14:editId="4412DB4E">
                  <wp:extent cx="195073" cy="151765"/>
                  <wp:effectExtent l="0" t="0" r="0" b="635"/>
                  <wp:docPr id="471" name="Imag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015FEC8A"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8020C2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membre</w:t>
            </w:r>
            <w:proofErr w:type="gramEnd"/>
            <w:r>
              <w:t xml:space="preserve"> de la direction du groupe.</w:t>
            </w:r>
          </w:p>
        </w:tc>
      </w:tr>
      <w:tr w:rsidR="00F13F9A" w:rsidRPr="00877C8A" w14:paraId="34A0F853"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4A7A34C" w14:textId="77777777" w:rsidR="00F13F9A" w:rsidRPr="00877C8A" w:rsidRDefault="00F13F9A" w:rsidP="006B4A33">
            <w:pPr>
              <w:jc w:val="center"/>
            </w:pPr>
            <w:r w:rsidRPr="00E44B00">
              <w:rPr>
                <w:noProof/>
                <w:sz w:val="22"/>
                <w:szCs w:val="22"/>
              </w:rPr>
              <w:drawing>
                <wp:inline distT="0" distB="0" distL="0" distR="0" wp14:anchorId="227405B2" wp14:editId="580B46A5">
                  <wp:extent cx="175285" cy="165060"/>
                  <wp:effectExtent l="0" t="0" r="0" b="6985"/>
                  <wp:docPr id="472" name="Imag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6E307C9D"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5529835A"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puisse </w:t>
            </w:r>
            <w:r>
              <w:t>ajouter une nouvelle recette.</w:t>
            </w:r>
          </w:p>
        </w:tc>
      </w:tr>
      <w:tr w:rsidR="00F13F9A" w:rsidRPr="00877C8A" w14:paraId="5F617FAE"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E635FD2" w14:textId="77777777" w:rsidR="00F13F9A" w:rsidRPr="00877C8A" w:rsidRDefault="00F13F9A" w:rsidP="006B4A33">
            <w:pPr>
              <w:jc w:val="center"/>
            </w:pPr>
            <w:r w:rsidRPr="00E44B00">
              <w:rPr>
                <w:noProof/>
                <w:sz w:val="22"/>
                <w:szCs w:val="22"/>
              </w:rPr>
              <w:drawing>
                <wp:inline distT="0" distB="0" distL="0" distR="0" wp14:anchorId="43A1FEA2" wp14:editId="38B26CC3">
                  <wp:extent cx="160678" cy="158573"/>
                  <wp:effectExtent l="0" t="0" r="0" b="0"/>
                  <wp:docPr id="473" name="Imag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655FC2B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25BD047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ajouter</w:t>
            </w:r>
            <w:proofErr w:type="gramEnd"/>
            <w:r>
              <w:t xml:space="preserve"> une nouvelle recette à l’aide-mémoire.</w:t>
            </w:r>
          </w:p>
        </w:tc>
      </w:tr>
      <w:tr w:rsidR="00F13F9A" w:rsidRPr="00877C8A" w14:paraId="6062A0DD"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A6C1B5D" w14:textId="77777777" w:rsidR="00F13F9A" w:rsidRPr="00E37337" w:rsidRDefault="00F13F9A" w:rsidP="006B4A33">
            <w:r w:rsidRPr="00E72392">
              <w:rPr>
                <w:sz w:val="22"/>
                <w:szCs w:val="22"/>
              </w:rPr>
              <w:t>Critères d’acceptations</w:t>
            </w:r>
          </w:p>
        </w:tc>
      </w:tr>
      <w:tr w:rsidR="00F13F9A" w:rsidRPr="00877C8A" w14:paraId="3957D3E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2C23592" w14:textId="77777777" w:rsidR="00F13F9A" w:rsidRPr="00877C8A" w:rsidRDefault="00F13F9A" w:rsidP="006B4A33">
            <w:pPr>
              <w:jc w:val="center"/>
            </w:pPr>
            <w:r w:rsidRPr="00E44B00">
              <w:rPr>
                <w:noProof/>
                <w:sz w:val="22"/>
                <w:szCs w:val="22"/>
              </w:rPr>
              <w:drawing>
                <wp:inline distT="0" distB="0" distL="0" distR="0" wp14:anchorId="30033B80" wp14:editId="070E5BFE">
                  <wp:extent cx="163599" cy="163599"/>
                  <wp:effectExtent l="0" t="0" r="8255" b="8255"/>
                  <wp:docPr id="474" name="Imag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F8E027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7601AD0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je</w:t>
            </w:r>
            <w:proofErr w:type="gramEnd"/>
            <w:r w:rsidRPr="00877C8A">
              <w:t xml:space="preserve"> suis </w:t>
            </w:r>
            <w:r>
              <w:t xml:space="preserve">connecté, j’ai les privilèges et </w:t>
            </w:r>
            <w:r w:rsidRPr="00877C8A">
              <w:t>sur la page</w:t>
            </w:r>
            <w:r>
              <w:t xml:space="preserve"> de l’aide-mémoire.</w:t>
            </w:r>
          </w:p>
        </w:tc>
      </w:tr>
      <w:tr w:rsidR="00F13F9A" w:rsidRPr="00877C8A" w14:paraId="27AACF04"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96980E9" w14:textId="77777777" w:rsidR="00F13F9A" w:rsidRPr="00877C8A" w:rsidRDefault="00F13F9A" w:rsidP="006B4A33">
            <w:pPr>
              <w:jc w:val="center"/>
            </w:pPr>
            <w:r w:rsidRPr="00E44B00">
              <w:rPr>
                <w:noProof/>
                <w:sz w:val="22"/>
                <w:szCs w:val="22"/>
              </w:rPr>
              <w:drawing>
                <wp:inline distT="0" distB="0" distL="0" distR="0" wp14:anchorId="4CEBE57B" wp14:editId="10CF8118">
                  <wp:extent cx="157729" cy="171379"/>
                  <wp:effectExtent l="0" t="0" r="0" b="635"/>
                  <wp:docPr id="475" name="Imag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5F8360BB"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4E22C9F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clique sur </w:t>
            </w:r>
            <w:r>
              <w:t>« créer une nouvelle recette ».</w:t>
            </w:r>
          </w:p>
        </w:tc>
      </w:tr>
      <w:tr w:rsidR="00F13F9A" w:rsidRPr="00877C8A" w14:paraId="4D44729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ED48E77" w14:textId="77777777" w:rsidR="00F13F9A" w:rsidRPr="00877C8A" w:rsidRDefault="00F13F9A" w:rsidP="006B4A33">
            <w:pPr>
              <w:jc w:val="center"/>
            </w:pPr>
            <w:r w:rsidRPr="00E44B00">
              <w:rPr>
                <w:noProof/>
                <w:sz w:val="22"/>
                <w:szCs w:val="22"/>
              </w:rPr>
              <w:drawing>
                <wp:inline distT="0" distB="0" distL="0" distR="0" wp14:anchorId="03982E4B" wp14:editId="0034AC0C">
                  <wp:extent cx="157756" cy="162610"/>
                  <wp:effectExtent l="0" t="0" r="0" b="8890"/>
                  <wp:docPr id="476" name="Imag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B6A460C"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570DF38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un</w:t>
            </w:r>
            <w:proofErr w:type="gramEnd"/>
            <w:r>
              <w:t xml:space="preserve"> formulaire me permettant de créer une nouvelle recette.</w:t>
            </w:r>
          </w:p>
        </w:tc>
      </w:tr>
    </w:tbl>
    <w:p w14:paraId="55ECB796"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1FC70DD5"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754BE030" w14:textId="77777777" w:rsidR="00F13F9A" w:rsidRPr="00877C8A" w:rsidRDefault="00F13F9A" w:rsidP="006B4A33">
            <w:pPr>
              <w:jc w:val="center"/>
            </w:pPr>
            <w:r>
              <w:t>19</w:t>
            </w:r>
          </w:p>
        </w:tc>
        <w:tc>
          <w:tcPr>
            <w:tcW w:w="8930" w:type="dxa"/>
            <w:gridSpan w:val="3"/>
            <w:tcBorders>
              <w:left w:val="single" w:sz="4" w:space="0" w:color="FFFFFF"/>
              <w:right w:val="single" w:sz="4" w:space="0" w:color="FFFFFF"/>
            </w:tcBorders>
          </w:tcPr>
          <w:p w14:paraId="7AE48473"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membre de la direction souhaite modifier une référence de l’aide-mémoire.</w:t>
            </w:r>
          </w:p>
        </w:tc>
        <w:tc>
          <w:tcPr>
            <w:tcW w:w="425" w:type="dxa"/>
            <w:tcBorders>
              <w:left w:val="single" w:sz="4" w:space="0" w:color="FFFFFF"/>
            </w:tcBorders>
          </w:tcPr>
          <w:p w14:paraId="2BBA2916"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6D71805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26A59E1" w14:textId="77777777" w:rsidR="00F13F9A" w:rsidRPr="00877C8A" w:rsidRDefault="00F13F9A" w:rsidP="006B4A33">
            <w:pPr>
              <w:jc w:val="center"/>
            </w:pPr>
            <w:r w:rsidRPr="00E44B00">
              <w:rPr>
                <w:noProof/>
                <w:sz w:val="22"/>
                <w:szCs w:val="22"/>
              </w:rPr>
              <w:drawing>
                <wp:inline distT="0" distB="0" distL="0" distR="0" wp14:anchorId="7FB8EFB1" wp14:editId="74D0675D">
                  <wp:extent cx="195073" cy="151765"/>
                  <wp:effectExtent l="0" t="0" r="0" b="635"/>
                  <wp:docPr id="453" name="Imag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3506DABD"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630261D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membre</w:t>
            </w:r>
            <w:proofErr w:type="gramEnd"/>
            <w:r>
              <w:t xml:space="preserve"> de la direction du groupe.</w:t>
            </w:r>
          </w:p>
        </w:tc>
      </w:tr>
      <w:tr w:rsidR="00F13F9A" w:rsidRPr="00877C8A" w14:paraId="157A0814"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655DC74" w14:textId="77777777" w:rsidR="00F13F9A" w:rsidRPr="00877C8A" w:rsidRDefault="00F13F9A" w:rsidP="006B4A33">
            <w:pPr>
              <w:jc w:val="center"/>
            </w:pPr>
            <w:r w:rsidRPr="00E44B00">
              <w:rPr>
                <w:noProof/>
                <w:sz w:val="22"/>
                <w:szCs w:val="22"/>
              </w:rPr>
              <w:drawing>
                <wp:inline distT="0" distB="0" distL="0" distR="0" wp14:anchorId="7A1A51FE" wp14:editId="5EC87D2D">
                  <wp:extent cx="175285" cy="165060"/>
                  <wp:effectExtent l="0" t="0" r="0" b="6985"/>
                  <wp:docPr id="454" name="Imag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16F72D61"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2394908C"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avoir accès en modification à la fiche d’une recette.</w:t>
            </w:r>
          </w:p>
        </w:tc>
      </w:tr>
      <w:tr w:rsidR="00F13F9A" w:rsidRPr="00877C8A" w14:paraId="21AEEAE1"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594AA1B" w14:textId="77777777" w:rsidR="00F13F9A" w:rsidRPr="00877C8A" w:rsidRDefault="00F13F9A" w:rsidP="006B4A33">
            <w:pPr>
              <w:jc w:val="center"/>
            </w:pPr>
            <w:r w:rsidRPr="00E44B00">
              <w:rPr>
                <w:noProof/>
                <w:sz w:val="22"/>
                <w:szCs w:val="22"/>
              </w:rPr>
              <w:drawing>
                <wp:inline distT="0" distB="0" distL="0" distR="0" wp14:anchorId="4C770395" wp14:editId="0CD15BF9">
                  <wp:extent cx="160678" cy="158573"/>
                  <wp:effectExtent l="0" t="0" r="0" b="0"/>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334E822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65E51DA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ajouter</w:t>
            </w:r>
            <w:proofErr w:type="gramEnd"/>
            <w:r>
              <w:t xml:space="preserve"> une nouvelle référence d’ingrédient (nouveau fournisseur).</w:t>
            </w:r>
          </w:p>
        </w:tc>
      </w:tr>
      <w:tr w:rsidR="00F13F9A" w:rsidRPr="00877C8A" w14:paraId="0E9A52BA"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4E758C75" w14:textId="77777777" w:rsidR="00F13F9A" w:rsidRPr="00E37337" w:rsidRDefault="00F13F9A" w:rsidP="006B4A33">
            <w:r w:rsidRPr="00E72392">
              <w:rPr>
                <w:sz w:val="22"/>
                <w:szCs w:val="22"/>
              </w:rPr>
              <w:t>Critères d’acceptations</w:t>
            </w:r>
          </w:p>
        </w:tc>
      </w:tr>
      <w:tr w:rsidR="00F13F9A" w:rsidRPr="00877C8A" w14:paraId="5D3B70E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1646477" w14:textId="77777777" w:rsidR="00F13F9A" w:rsidRPr="00877C8A" w:rsidRDefault="00F13F9A" w:rsidP="006B4A33">
            <w:pPr>
              <w:jc w:val="center"/>
            </w:pPr>
            <w:r w:rsidRPr="00E44B00">
              <w:rPr>
                <w:noProof/>
                <w:sz w:val="22"/>
                <w:szCs w:val="22"/>
              </w:rPr>
              <w:drawing>
                <wp:inline distT="0" distB="0" distL="0" distR="0" wp14:anchorId="56C22810" wp14:editId="7187C806">
                  <wp:extent cx="163599" cy="163599"/>
                  <wp:effectExtent l="0" t="0" r="8255" b="8255"/>
                  <wp:docPr id="456"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36EFA3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23826A79"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j</w:t>
            </w:r>
            <w:r>
              <w:t>'ai</w:t>
            </w:r>
            <w:proofErr w:type="gramEnd"/>
            <w:r>
              <w:t xml:space="preserve"> cliqué sur « modifier la recette » et j’ai les privilèges.</w:t>
            </w:r>
          </w:p>
        </w:tc>
      </w:tr>
      <w:tr w:rsidR="00F13F9A" w:rsidRPr="00877C8A" w14:paraId="78F262C6"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C676306" w14:textId="77777777" w:rsidR="00F13F9A" w:rsidRPr="00877C8A" w:rsidRDefault="00F13F9A" w:rsidP="006B4A33">
            <w:pPr>
              <w:jc w:val="center"/>
            </w:pPr>
            <w:r w:rsidRPr="00E44B00">
              <w:rPr>
                <w:noProof/>
                <w:sz w:val="22"/>
                <w:szCs w:val="22"/>
              </w:rPr>
              <w:drawing>
                <wp:inline distT="0" distB="0" distL="0" distR="0" wp14:anchorId="011182B3" wp14:editId="17CFAB87">
                  <wp:extent cx="157729" cy="171379"/>
                  <wp:effectExtent l="0" t="0" r="0" b="635"/>
                  <wp:docPr id="457"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354EC8DA"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2A7C2DB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 ajouter référence ».</w:t>
            </w:r>
          </w:p>
        </w:tc>
      </w:tr>
      <w:tr w:rsidR="00F13F9A" w:rsidRPr="00877C8A" w14:paraId="30A7704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5C446F6" w14:textId="77777777" w:rsidR="00F13F9A" w:rsidRPr="00877C8A" w:rsidRDefault="00F13F9A" w:rsidP="006B4A33">
            <w:pPr>
              <w:jc w:val="center"/>
            </w:pPr>
            <w:r w:rsidRPr="00E44B00">
              <w:rPr>
                <w:noProof/>
                <w:sz w:val="22"/>
                <w:szCs w:val="22"/>
              </w:rPr>
              <w:drawing>
                <wp:inline distT="0" distB="0" distL="0" distR="0" wp14:anchorId="14F40AC0" wp14:editId="714D2946">
                  <wp:extent cx="157756" cy="162610"/>
                  <wp:effectExtent l="0" t="0" r="0" b="8890"/>
                  <wp:docPr id="458" name="Imag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5E2F6C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7F21041B"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un</w:t>
            </w:r>
            <w:proofErr w:type="gramEnd"/>
            <w:r>
              <w:t xml:space="preserve"> formulaire me permettant d’enregistrer une nouvelle référence à la recette.</w:t>
            </w:r>
          </w:p>
        </w:tc>
      </w:tr>
    </w:tbl>
    <w:p w14:paraId="228B1FFF" w14:textId="77777777" w:rsidR="00F13F9A" w:rsidRDefault="00F13F9A" w:rsidP="00F13F9A">
      <w:pPr>
        <w:widowControl/>
        <w:suppressAutoHyphens w:val="0"/>
      </w:pPr>
      <w:r>
        <w:br w:type="page"/>
      </w:r>
    </w:p>
    <w:p w14:paraId="4E57490F" w14:textId="77777777" w:rsidR="00F13F9A" w:rsidRDefault="00F13F9A" w:rsidP="00F13F9A">
      <w:pPr>
        <w:pStyle w:val="Titre2"/>
      </w:pPr>
      <w:bookmarkStart w:id="123" w:name="_Toc43144564"/>
      <w:bookmarkStart w:id="124" w:name="_Toc67944810"/>
      <w:r w:rsidRPr="00D002D3">
        <w:lastRenderedPageBreak/>
        <w:t xml:space="preserve">Package </w:t>
      </w:r>
      <w:r>
        <w:t>interfaces achat</w:t>
      </w:r>
      <w:bookmarkEnd w:id="123"/>
      <w:bookmarkEnd w:id="124"/>
    </w:p>
    <w:p w14:paraId="059AB2F9" w14:textId="77777777" w:rsidR="00F13F9A" w:rsidRPr="0060427E" w:rsidRDefault="00F13F9A" w:rsidP="00F13F9A">
      <w:pPr>
        <w:pStyle w:val="Titre3"/>
      </w:pPr>
      <w:bookmarkStart w:id="125" w:name="_Toc43144565"/>
      <w:bookmarkStart w:id="126" w:name="_Toc67944811"/>
      <w:r>
        <w:t>USE CASE : Acheter</w:t>
      </w:r>
      <w:bookmarkEnd w:id="125"/>
      <w:bookmarkEnd w:id="126"/>
    </w:p>
    <w:p w14:paraId="1AD0AADD" w14:textId="77777777" w:rsidR="00F13F9A" w:rsidRDefault="00F13F9A" w:rsidP="00F13F9A">
      <w:pPr>
        <w:pStyle w:val="Corpsdetexte"/>
      </w:pPr>
      <w:r>
        <w:t>Un visiteur devra en premier lieu indiquer une adresse de livraison pour être connecté au point de vente le plus proche et ainsi avoir accès à son catalogue de produits. De même pour un utilisateur enregistré, bien qu’à sa connexion le système s’en chargera automatiquement, le connectant à son point de vente habituel. Suite à quoi, il sera possible de constituer un panier et d’enregistrer son achat ; par le biais du système de paiement si c’est en ligne. Un membre du personnel pourra quant à lui choisir ou créer le compte d’un client pour réaliser cette démarche.</w:t>
      </w:r>
    </w:p>
    <w:p w14:paraId="5237A0CC" w14:textId="77777777" w:rsidR="00F13F9A" w:rsidRDefault="00F13F9A" w:rsidP="00F13F9A">
      <w:pPr>
        <w:pStyle w:val="Corpsdetexte"/>
      </w:pPr>
    </w:p>
    <w:p w14:paraId="3B209B02" w14:textId="77777777" w:rsidR="00F13F9A" w:rsidRPr="00973B88" w:rsidRDefault="006B4A33" w:rsidP="00F13F9A">
      <w:pPr>
        <w:pStyle w:val="Corpsdetexte"/>
      </w:pPr>
      <w:r>
        <w:rPr>
          <w:noProof/>
        </w:rPr>
        <w:object w:dxaOrig="0" w:dyaOrig="0" w14:anchorId="66DD96D5">
          <v:shape id="_x0000_s1026" type="#_x0000_t75" style="position:absolute;left:0;text-align:left;margin-left:-19.55pt;margin-top:7.75pt;width:522.2pt;height:347.35pt;z-index:251669504;mso-position-horizontal:absolute;mso-position-horizontal-relative:text;mso-position-vertical:absolute;mso-position-vertical-relative:text;mso-width-relative:page;mso-height-relative:page">
            <v:imagedata r:id="rId78" o:title=""/>
          </v:shape>
          <o:OLEObject Type="Embed" ProgID="Visio.Drawing.15" ShapeID="_x0000_s1026" DrawAspect="Content" ObjectID="_1678559128" r:id="rId79"/>
        </w:object>
      </w:r>
    </w:p>
    <w:p w14:paraId="6CE780F4" w14:textId="77777777" w:rsidR="00F13F9A" w:rsidRDefault="00F13F9A" w:rsidP="00F13F9A">
      <w:pPr>
        <w:pStyle w:val="Corpsdetexte"/>
        <w:jc w:val="center"/>
      </w:pPr>
    </w:p>
    <w:p w14:paraId="084AF9B2" w14:textId="77777777" w:rsidR="00F13F9A" w:rsidRDefault="00F13F9A" w:rsidP="00F13F9A">
      <w:pPr>
        <w:widowControl/>
        <w:suppressAutoHyphens w:val="0"/>
      </w:pPr>
      <w:r>
        <w:br w:type="page"/>
      </w:r>
    </w:p>
    <w:p w14:paraId="3F59C841" w14:textId="77777777" w:rsidR="00F13F9A" w:rsidRPr="00D002D3" w:rsidRDefault="00F13F9A" w:rsidP="00F13F9A">
      <w:pPr>
        <w:pStyle w:val="Titre4"/>
      </w:pPr>
      <w:bookmarkStart w:id="127" w:name="_Toc43144566"/>
      <w:r w:rsidRPr="00D002D3">
        <w:lastRenderedPageBreak/>
        <w:t>UC</w:t>
      </w:r>
      <w:r>
        <w:t>11-P3</w:t>
      </w:r>
      <w:r w:rsidRPr="00D002D3">
        <w:t xml:space="preserve"> – Cas d’utilisation </w:t>
      </w:r>
      <w:r>
        <w:t>« Valider adresse de livraison »</w:t>
      </w:r>
      <w:bookmarkEnd w:id="127"/>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48162D51"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2642DFE" w14:textId="77777777" w:rsidR="00F13F9A" w:rsidRPr="00F23FF9" w:rsidRDefault="00F13F9A" w:rsidP="006B4A33">
            <w:pPr>
              <w:pStyle w:val="En-tte"/>
              <w:keepNext/>
              <w:rPr>
                <w:sz w:val="22"/>
                <w:szCs w:val="22"/>
              </w:rPr>
            </w:pPr>
            <w:r w:rsidRPr="00F23FF9">
              <w:rPr>
                <w:sz w:val="22"/>
                <w:szCs w:val="22"/>
              </w:rPr>
              <w:t>UC</w:t>
            </w:r>
            <w:r>
              <w:rPr>
                <w:sz w:val="22"/>
                <w:szCs w:val="22"/>
              </w:rPr>
              <w:t>11-P3</w:t>
            </w:r>
          </w:p>
        </w:tc>
        <w:tc>
          <w:tcPr>
            <w:tcW w:w="4251" w:type="dxa"/>
            <w:vAlign w:val="center"/>
          </w:tcPr>
          <w:p w14:paraId="084554F3"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66D8A280"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2</w:t>
            </w:r>
            <w:r w:rsidRPr="00F23FF9">
              <w:rPr>
                <w:sz w:val="22"/>
                <w:szCs w:val="22"/>
              </w:rPr>
              <w:t>/0</w:t>
            </w:r>
            <w:r>
              <w:rPr>
                <w:sz w:val="22"/>
                <w:szCs w:val="22"/>
              </w:rPr>
              <w:t>6</w:t>
            </w:r>
            <w:r w:rsidRPr="00F23FF9">
              <w:rPr>
                <w:sz w:val="22"/>
                <w:szCs w:val="22"/>
              </w:rPr>
              <w:t>/20</w:t>
            </w:r>
          </w:p>
        </w:tc>
        <w:tc>
          <w:tcPr>
            <w:tcW w:w="1562" w:type="dxa"/>
            <w:vAlign w:val="center"/>
          </w:tcPr>
          <w:p w14:paraId="1FDEF97F"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70E00DB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5D54E66"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332D6DF5"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V</w:t>
            </w:r>
            <w:r w:rsidRPr="00B409AD">
              <w:rPr>
                <w:b/>
                <w:bCs/>
                <w:color w:val="FFFFFF" w:themeColor="background1"/>
                <w:sz w:val="22"/>
                <w:szCs w:val="22"/>
              </w:rPr>
              <w:t>alider adresse de livraison</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738030A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E7C25A3"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5BBCC28B"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chat</w:t>
            </w:r>
          </w:p>
        </w:tc>
      </w:tr>
      <w:tr w:rsidR="00F13F9A" w:rsidRPr="00F23FF9" w14:paraId="6C2CDBA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7D74E90"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39EDA056" w14:textId="77777777" w:rsidR="00F13F9A" w:rsidRPr="0066210B"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n utilisateur doit pouvoir vérifier si son adresse de livraison fait partit des adresses livrables par le groupe, et être rattaché au point de vente le plus proche.</w:t>
            </w:r>
          </w:p>
        </w:tc>
      </w:tr>
      <w:tr w:rsidR="00F13F9A" w:rsidRPr="00F23FF9" w14:paraId="756DE10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FF3A2C3"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10B7C785" w14:textId="77777777" w:rsidR="00F13F9A" w:rsidRPr="0066210B"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66210B">
              <w:rPr>
                <w:sz w:val="22"/>
                <w:szCs w:val="22"/>
              </w:rPr>
              <w:t>Visiteur – Client – Employé - Responsable pdv – Direction du groupe</w:t>
            </w:r>
          </w:p>
        </w:tc>
      </w:tr>
      <w:tr w:rsidR="00F13F9A" w:rsidRPr="00F23FF9" w14:paraId="2BD8239A"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35EADBA"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323B6681" w14:textId="77777777" w:rsidR="00F13F9A" w:rsidRPr="0066210B" w:rsidRDefault="00F13F9A" w:rsidP="006B4A33">
            <w:pPr>
              <w:pStyle w:val="Contenudetableau"/>
              <w:ind w:left="36"/>
              <w:cnfStyle w:val="000000100000" w:firstRow="0" w:lastRow="0" w:firstColumn="0" w:lastColumn="0" w:oddVBand="0" w:evenVBand="0" w:oddHBand="1" w:evenHBand="0" w:firstRowFirstColumn="0" w:firstRowLastColumn="0" w:lastRowFirstColumn="0" w:lastRowLastColumn="0"/>
              <w:rPr>
                <w:sz w:val="22"/>
                <w:szCs w:val="22"/>
              </w:rPr>
            </w:pPr>
            <w:r w:rsidRPr="0066210B">
              <w:rPr>
                <w:sz w:val="22"/>
                <w:szCs w:val="22"/>
              </w:rPr>
              <w:t>L’utilisateur est sur la page d’accueil</w:t>
            </w:r>
            <w:r>
              <w:rPr>
                <w:sz w:val="22"/>
                <w:szCs w:val="22"/>
              </w:rPr>
              <w:t>.</w:t>
            </w:r>
          </w:p>
        </w:tc>
      </w:tr>
      <w:tr w:rsidR="00F13F9A" w:rsidRPr="00F23FF9" w14:paraId="4852173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DDAA264"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679488D4"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L’utilisateur a demandé la page « </w:t>
            </w:r>
            <w:r>
              <w:rPr>
                <w:sz w:val="22"/>
                <w:szCs w:val="22"/>
              </w:rPr>
              <w:t xml:space="preserve">Valider adresse de livraison </w:t>
            </w:r>
            <w:r w:rsidRPr="00F23FF9">
              <w:rPr>
                <w:sz w:val="22"/>
                <w:szCs w:val="22"/>
              </w:rPr>
              <w:t>»</w:t>
            </w:r>
            <w:r>
              <w:rPr>
                <w:sz w:val="22"/>
                <w:szCs w:val="22"/>
              </w:rPr>
              <w:t>.</w:t>
            </w:r>
          </w:p>
        </w:tc>
      </w:tr>
      <w:tr w:rsidR="00F13F9A" w:rsidRPr="00F23FF9" w14:paraId="79A6C9F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050750A" w14:textId="77777777" w:rsidR="00F13F9A" w:rsidRPr="00F23FF9" w:rsidRDefault="00F13F9A" w:rsidP="006B4A33">
            <w:pPr>
              <w:pStyle w:val="Contenudetableau"/>
              <w:rPr>
                <w:sz w:val="22"/>
                <w:szCs w:val="22"/>
              </w:rPr>
            </w:pPr>
            <w:r>
              <w:rPr>
                <w:sz w:val="22"/>
                <w:szCs w:val="22"/>
              </w:rPr>
              <w:t>SCENARIO NOMINAL</w:t>
            </w:r>
          </w:p>
        </w:tc>
      </w:tr>
      <w:tr w:rsidR="00F13F9A" w:rsidRPr="00F23FF9" w14:paraId="245367D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114"/>
              <w:gridCol w:w="5816"/>
            </w:tblGrid>
            <w:tr w:rsidR="00F13F9A" w:rsidRPr="00F23FF9" w14:paraId="21671916"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0E9FC215"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14" w:type="dxa"/>
                  <w:tcBorders>
                    <w:bottom w:val="single" w:sz="4" w:space="0" w:color="FFFFFF" w:themeColor="background1"/>
                    <w:right w:val="single" w:sz="4" w:space="0" w:color="FFFFFF" w:themeColor="background1"/>
                  </w:tcBorders>
                  <w:vAlign w:val="center"/>
                  <w:hideMark/>
                </w:tcPr>
                <w:p w14:paraId="21E56B15"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816" w:type="dxa"/>
                  <w:tcBorders>
                    <w:left w:val="single" w:sz="4" w:space="0" w:color="FFFFFF" w:themeColor="background1"/>
                    <w:bottom w:val="single" w:sz="4" w:space="0" w:color="FFFFFF" w:themeColor="background1"/>
                  </w:tcBorders>
                  <w:vAlign w:val="center"/>
                  <w:hideMark/>
                </w:tcPr>
                <w:p w14:paraId="7949DB18"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5D019783"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B3A3417" w14:textId="77777777" w:rsidR="00F13F9A" w:rsidRPr="00F23FF9" w:rsidRDefault="00F13F9A" w:rsidP="006B4A33">
                  <w:pPr>
                    <w:pStyle w:val="Contenudetableau"/>
                    <w:numPr>
                      <w:ilvl w:val="0"/>
                      <w:numId w:val="13"/>
                    </w:numPr>
                    <w:jc w:val="center"/>
                    <w:rPr>
                      <w:sz w:val="22"/>
                      <w:szCs w:val="22"/>
                    </w:rPr>
                  </w:pP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ED1AB0" w14:textId="77777777" w:rsidR="00F13F9A" w:rsidRPr="00F23FF9" w:rsidRDefault="00F13F9A" w:rsidP="006B4A33">
                  <w:pPr>
                    <w:pStyle w:val="Contenudetableau"/>
                    <w:rPr>
                      <w:sz w:val="22"/>
                      <w:szCs w:val="22"/>
                    </w:rPr>
                  </w:pP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D25C4F3" w14:textId="77777777" w:rsidR="00F13F9A" w:rsidRPr="00F23FF9" w:rsidRDefault="00F13F9A" w:rsidP="006B4A33">
                  <w:pPr>
                    <w:pStyle w:val="Contenudetableau"/>
                    <w:tabs>
                      <w:tab w:val="left" w:pos="265"/>
                    </w:tabs>
                    <w:rPr>
                      <w:sz w:val="22"/>
                      <w:szCs w:val="22"/>
                    </w:rPr>
                  </w:pPr>
                  <w:r>
                    <w:rPr>
                      <w:sz w:val="22"/>
                      <w:szCs w:val="22"/>
                    </w:rPr>
                    <w:t>Affiche un formulaire de renseignement.</w:t>
                  </w:r>
                </w:p>
              </w:tc>
            </w:tr>
            <w:tr w:rsidR="00F13F9A" w:rsidRPr="00F23FF9" w14:paraId="68749134"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11E5289" w14:textId="77777777" w:rsidR="00F13F9A" w:rsidRDefault="00F13F9A" w:rsidP="006B4A33">
                  <w:pPr>
                    <w:pStyle w:val="Contenudetableau"/>
                    <w:numPr>
                      <w:ilvl w:val="0"/>
                      <w:numId w:val="13"/>
                    </w:numPr>
                    <w:jc w:val="center"/>
                    <w:rPr>
                      <w:sz w:val="22"/>
                      <w:szCs w:val="22"/>
                    </w:rPr>
                  </w:pP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351125C" w14:textId="77777777" w:rsidR="00F13F9A" w:rsidRPr="00F23FF9" w:rsidRDefault="00F13F9A" w:rsidP="006B4A33">
                  <w:pPr>
                    <w:pStyle w:val="Contenudetableau"/>
                    <w:rPr>
                      <w:sz w:val="22"/>
                      <w:szCs w:val="22"/>
                    </w:rPr>
                  </w:pPr>
                  <w:r>
                    <w:rPr>
                      <w:sz w:val="22"/>
                      <w:szCs w:val="22"/>
                    </w:rPr>
                    <w:t>Saisit les informations.</w:t>
                  </w: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83A1CEC" w14:textId="77777777" w:rsidR="00F13F9A" w:rsidRPr="00F23FF9" w:rsidRDefault="00F13F9A" w:rsidP="006B4A33">
                  <w:pPr>
                    <w:pStyle w:val="Contenudetableau"/>
                    <w:tabs>
                      <w:tab w:val="left" w:pos="265"/>
                    </w:tabs>
                    <w:rPr>
                      <w:sz w:val="22"/>
                      <w:szCs w:val="22"/>
                    </w:rPr>
                  </w:pPr>
                </w:p>
              </w:tc>
            </w:tr>
            <w:tr w:rsidR="00F13F9A" w:rsidRPr="00F23FF9" w14:paraId="03EA166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AF36150" w14:textId="77777777" w:rsidR="00F13F9A" w:rsidRPr="00F23FF9" w:rsidRDefault="00F13F9A" w:rsidP="006B4A33">
                  <w:pPr>
                    <w:pStyle w:val="Contenudetableau"/>
                    <w:numPr>
                      <w:ilvl w:val="0"/>
                      <w:numId w:val="13"/>
                    </w:numPr>
                    <w:jc w:val="center"/>
                    <w:rPr>
                      <w:sz w:val="22"/>
                      <w:szCs w:val="22"/>
                    </w:rPr>
                  </w:pP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E929B5" w14:textId="77777777" w:rsidR="00F13F9A" w:rsidRPr="00F23FF9" w:rsidRDefault="00F13F9A" w:rsidP="006B4A33">
                  <w:pPr>
                    <w:pStyle w:val="Contenudetableau"/>
                    <w:rPr>
                      <w:sz w:val="22"/>
                      <w:szCs w:val="22"/>
                    </w:rPr>
                  </w:pP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CF1D0F5" w14:textId="77777777" w:rsidR="00F13F9A" w:rsidRPr="00F23FF9" w:rsidRDefault="00F13F9A" w:rsidP="006B4A33">
                  <w:pPr>
                    <w:pStyle w:val="Contenudetableau"/>
                    <w:tabs>
                      <w:tab w:val="left" w:pos="265"/>
                    </w:tabs>
                    <w:rPr>
                      <w:sz w:val="22"/>
                      <w:szCs w:val="22"/>
                    </w:rPr>
                  </w:pPr>
                  <w:r>
                    <w:rPr>
                      <w:sz w:val="22"/>
                      <w:szCs w:val="22"/>
                    </w:rPr>
                    <w:t>Vérifie que l’adresse de livraison fait partie des adresses livrables par le groupe.</w:t>
                  </w:r>
                </w:p>
              </w:tc>
            </w:tr>
            <w:tr w:rsidR="00F13F9A" w:rsidRPr="00F23FF9" w14:paraId="335B16C1"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66B421E" w14:textId="77777777" w:rsidR="00F13F9A" w:rsidRDefault="00F13F9A" w:rsidP="006B4A33">
                  <w:pPr>
                    <w:pStyle w:val="Contenudetableau"/>
                    <w:numPr>
                      <w:ilvl w:val="0"/>
                      <w:numId w:val="13"/>
                    </w:numPr>
                    <w:jc w:val="center"/>
                    <w:rPr>
                      <w:sz w:val="22"/>
                      <w:szCs w:val="22"/>
                    </w:rPr>
                  </w:pP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BD44FAB" w14:textId="77777777" w:rsidR="00F13F9A" w:rsidRPr="00F23FF9" w:rsidRDefault="00F13F9A" w:rsidP="006B4A33">
                  <w:pPr>
                    <w:pStyle w:val="Contenudetableau"/>
                    <w:rPr>
                      <w:sz w:val="22"/>
                      <w:szCs w:val="22"/>
                    </w:rPr>
                  </w:pP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0113A3" w14:textId="77777777" w:rsidR="00F13F9A" w:rsidRDefault="00F13F9A" w:rsidP="006B4A33">
                  <w:pPr>
                    <w:pStyle w:val="Contenudetableau"/>
                    <w:tabs>
                      <w:tab w:val="left" w:pos="265"/>
                    </w:tabs>
                    <w:rPr>
                      <w:sz w:val="22"/>
                      <w:szCs w:val="22"/>
                    </w:rPr>
                  </w:pPr>
                  <w:r>
                    <w:rPr>
                      <w:sz w:val="22"/>
                      <w:szCs w:val="22"/>
                    </w:rPr>
                    <w:t>Connecte l’utilisateur au catalogue de produits du point de vente le plus proche de l’adresse de livraison.</w:t>
                  </w:r>
                </w:p>
              </w:tc>
            </w:tr>
          </w:tbl>
          <w:p w14:paraId="4884A8FA" w14:textId="77777777" w:rsidR="00F13F9A" w:rsidRPr="00F23FF9" w:rsidRDefault="00F13F9A" w:rsidP="006B4A33">
            <w:pPr>
              <w:pStyle w:val="Contenudetableau"/>
              <w:rPr>
                <w:sz w:val="22"/>
                <w:szCs w:val="22"/>
              </w:rPr>
            </w:pPr>
          </w:p>
        </w:tc>
      </w:tr>
      <w:tr w:rsidR="00F13F9A" w:rsidRPr="00F23FF9" w14:paraId="48A6E65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EC4A2D1"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5B38CD7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114"/>
              <w:gridCol w:w="5816"/>
            </w:tblGrid>
            <w:tr w:rsidR="00F13F9A" w:rsidRPr="00F23FF9" w14:paraId="4541601B"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45E09810"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14" w:type="dxa"/>
                  <w:tcBorders>
                    <w:bottom w:val="single" w:sz="4" w:space="0" w:color="FFFFFF" w:themeColor="background1"/>
                    <w:right w:val="single" w:sz="4" w:space="0" w:color="FFFFFF" w:themeColor="background1"/>
                  </w:tcBorders>
                  <w:vAlign w:val="center"/>
                  <w:hideMark/>
                </w:tcPr>
                <w:p w14:paraId="54367793"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816" w:type="dxa"/>
                  <w:tcBorders>
                    <w:left w:val="single" w:sz="4" w:space="0" w:color="FFFFFF" w:themeColor="background1"/>
                    <w:bottom w:val="single" w:sz="4" w:space="0" w:color="FFFFFF" w:themeColor="background1"/>
                  </w:tcBorders>
                  <w:vAlign w:val="center"/>
                  <w:hideMark/>
                </w:tcPr>
                <w:p w14:paraId="48963378"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910672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810B9A8" w14:textId="77777777" w:rsidR="00F13F9A" w:rsidRDefault="00F13F9A" w:rsidP="006B4A33">
                  <w:pPr>
                    <w:pStyle w:val="Contenudetableau"/>
                    <w:jc w:val="center"/>
                    <w:rPr>
                      <w:sz w:val="22"/>
                      <w:szCs w:val="22"/>
                    </w:rPr>
                  </w:pPr>
                  <w:r>
                    <w:rPr>
                      <w:sz w:val="22"/>
                      <w:szCs w:val="22"/>
                    </w:rPr>
                    <w:t>2.a1</w:t>
                  </w: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4AF57AB" w14:textId="77777777" w:rsidR="00F13F9A" w:rsidRDefault="00F13F9A" w:rsidP="006B4A33">
                  <w:pPr>
                    <w:pStyle w:val="Contenudetableau"/>
                    <w:rPr>
                      <w:sz w:val="22"/>
                      <w:szCs w:val="22"/>
                    </w:rPr>
                  </w:pPr>
                  <w:r>
                    <w:rPr>
                      <w:sz w:val="22"/>
                      <w:szCs w:val="22"/>
                    </w:rPr>
                    <w:t>Ne remplit pas tous les champs.</w:t>
                  </w: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C31BDA" w14:textId="77777777" w:rsidR="00F13F9A" w:rsidRDefault="00F13F9A" w:rsidP="006B4A33">
                  <w:pPr>
                    <w:pStyle w:val="Contenudetableau"/>
                    <w:tabs>
                      <w:tab w:val="left" w:pos="265"/>
                    </w:tabs>
                    <w:rPr>
                      <w:sz w:val="22"/>
                      <w:szCs w:val="22"/>
                    </w:rPr>
                  </w:pPr>
                </w:p>
              </w:tc>
            </w:tr>
            <w:tr w:rsidR="00F13F9A" w:rsidRPr="00F23FF9" w14:paraId="704F1023"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551ADF7" w14:textId="77777777" w:rsidR="00F13F9A" w:rsidRDefault="00F13F9A" w:rsidP="006B4A33">
                  <w:pPr>
                    <w:pStyle w:val="Contenudetableau"/>
                    <w:jc w:val="center"/>
                    <w:rPr>
                      <w:sz w:val="22"/>
                      <w:szCs w:val="22"/>
                    </w:rPr>
                  </w:pPr>
                  <w:r>
                    <w:rPr>
                      <w:sz w:val="22"/>
                      <w:szCs w:val="22"/>
                    </w:rPr>
                    <w:t>2.a2</w:t>
                  </w: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98BA710" w14:textId="77777777" w:rsidR="00F13F9A" w:rsidRDefault="00F13F9A" w:rsidP="006B4A33">
                  <w:pPr>
                    <w:pStyle w:val="Contenudetableau"/>
                    <w:rPr>
                      <w:sz w:val="22"/>
                      <w:szCs w:val="22"/>
                    </w:rPr>
                  </w:pP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D94CB7C" w14:textId="77777777" w:rsidR="00F13F9A" w:rsidRDefault="00F13F9A" w:rsidP="006B4A33">
                  <w:pPr>
                    <w:pStyle w:val="Contenudetableau"/>
                    <w:tabs>
                      <w:tab w:val="left" w:pos="265"/>
                    </w:tabs>
                    <w:rPr>
                      <w:sz w:val="22"/>
                      <w:szCs w:val="22"/>
                    </w:rPr>
                  </w:pPr>
                  <w:r>
                    <w:rPr>
                      <w:sz w:val="22"/>
                      <w:szCs w:val="22"/>
                    </w:rPr>
                    <w:t>Vérifie si les champs non-remplis sont obligatoires.</w:t>
                  </w:r>
                </w:p>
              </w:tc>
            </w:tr>
            <w:tr w:rsidR="00F13F9A" w:rsidRPr="00F23FF9" w14:paraId="4927866C"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42B027B" w14:textId="77777777" w:rsidR="00F13F9A" w:rsidRDefault="00F13F9A" w:rsidP="006B4A33">
                  <w:pPr>
                    <w:pStyle w:val="Contenudetableau"/>
                    <w:jc w:val="center"/>
                    <w:rPr>
                      <w:sz w:val="22"/>
                      <w:szCs w:val="22"/>
                    </w:rPr>
                  </w:pPr>
                  <w:r>
                    <w:rPr>
                      <w:sz w:val="22"/>
                      <w:szCs w:val="22"/>
                    </w:rPr>
                    <w:t>2.a3</w:t>
                  </w: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0AF497" w14:textId="77777777" w:rsidR="00F13F9A" w:rsidRDefault="00F13F9A" w:rsidP="006B4A33">
                  <w:pPr>
                    <w:pStyle w:val="Contenudetableau"/>
                    <w:rPr>
                      <w:sz w:val="22"/>
                      <w:szCs w:val="22"/>
                    </w:rPr>
                  </w:pP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C55F868" w14:textId="77777777" w:rsidR="00F13F9A" w:rsidRDefault="00F13F9A" w:rsidP="006B4A33">
                  <w:pPr>
                    <w:pStyle w:val="Contenudetableau"/>
                    <w:tabs>
                      <w:tab w:val="left" w:pos="265"/>
                    </w:tabs>
                    <w:rPr>
                      <w:sz w:val="22"/>
                      <w:szCs w:val="22"/>
                    </w:rPr>
                  </w:pPr>
                  <w:r>
                    <w:rPr>
                      <w:sz w:val="22"/>
                      <w:szCs w:val="22"/>
                    </w:rPr>
                    <w:t>Demande la saisie des champs obligatoires (retour au point 2).</w:t>
                  </w:r>
                </w:p>
              </w:tc>
            </w:tr>
          </w:tbl>
          <w:p w14:paraId="0C5CB282" w14:textId="77777777" w:rsidR="00F13F9A" w:rsidRPr="00F23FF9" w:rsidRDefault="00F13F9A" w:rsidP="006B4A33">
            <w:pPr>
              <w:pStyle w:val="Contenudetableau"/>
              <w:rPr>
                <w:color w:val="000000" w:themeColor="text1"/>
                <w:sz w:val="22"/>
                <w:szCs w:val="22"/>
              </w:rPr>
            </w:pPr>
          </w:p>
        </w:tc>
      </w:tr>
      <w:tr w:rsidR="00F13F9A" w:rsidRPr="00F23FF9" w14:paraId="027D8A9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D2F1676" w14:textId="77777777" w:rsidR="00F13F9A" w:rsidRPr="004B1411" w:rsidRDefault="00F13F9A" w:rsidP="006B4A33">
            <w:pPr>
              <w:pStyle w:val="Contenudetableau"/>
              <w:ind w:left="360" w:hanging="360"/>
              <w:rPr>
                <w:b w:val="0"/>
                <w:bCs w:val="0"/>
                <w:sz w:val="22"/>
                <w:szCs w:val="22"/>
              </w:rPr>
            </w:pPr>
            <w:r>
              <w:rPr>
                <w:sz w:val="22"/>
                <w:szCs w:val="22"/>
              </w:rPr>
              <w:t>SCENARIO D’EXCEPTION E1 : Au points 3 : l’adresse n’est pas reconnue par le système.</w:t>
            </w:r>
          </w:p>
        </w:tc>
      </w:tr>
      <w:tr w:rsidR="00F13F9A" w:rsidRPr="00F23FF9" w14:paraId="61AFCDD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3118"/>
              <w:gridCol w:w="5816"/>
            </w:tblGrid>
            <w:tr w:rsidR="00F13F9A" w:rsidRPr="00F23FF9" w14:paraId="2F4052F4"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253B18B4"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18" w:type="dxa"/>
                  <w:tcBorders>
                    <w:bottom w:val="single" w:sz="4" w:space="0" w:color="FFFFFF" w:themeColor="background1"/>
                    <w:right w:val="single" w:sz="4" w:space="0" w:color="FFFFFF" w:themeColor="background1"/>
                  </w:tcBorders>
                  <w:vAlign w:val="center"/>
                  <w:hideMark/>
                </w:tcPr>
                <w:p w14:paraId="672F744D"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816" w:type="dxa"/>
                  <w:tcBorders>
                    <w:left w:val="single" w:sz="4" w:space="0" w:color="FFFFFF" w:themeColor="background1"/>
                    <w:bottom w:val="single" w:sz="4" w:space="0" w:color="FFFFFF" w:themeColor="background1"/>
                  </w:tcBorders>
                  <w:vAlign w:val="center"/>
                  <w:hideMark/>
                </w:tcPr>
                <w:p w14:paraId="228DA6AF"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E131E05"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1BB2A24" w14:textId="77777777" w:rsidR="00F13F9A" w:rsidRDefault="00F13F9A" w:rsidP="006B4A33">
                  <w:pPr>
                    <w:pStyle w:val="Contenudetableau"/>
                    <w:jc w:val="center"/>
                    <w:rPr>
                      <w:i/>
                      <w:iCs/>
                      <w:sz w:val="22"/>
                      <w:szCs w:val="22"/>
                    </w:rPr>
                  </w:pPr>
                  <w:r>
                    <w:rPr>
                      <w:sz w:val="22"/>
                      <w:szCs w:val="22"/>
                    </w:rPr>
                    <w:t>3.a1</w:t>
                  </w: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44C7635" w14:textId="77777777" w:rsidR="00F13F9A" w:rsidRPr="00501556" w:rsidRDefault="00F13F9A" w:rsidP="006B4A33">
                  <w:pPr>
                    <w:pStyle w:val="Contenudetableau"/>
                    <w:rPr>
                      <w:sz w:val="22"/>
                      <w:szCs w:val="22"/>
                    </w:rPr>
                  </w:pP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45F7B89" w14:textId="77777777" w:rsidR="00F13F9A" w:rsidRPr="00501556" w:rsidRDefault="00F13F9A" w:rsidP="006B4A33">
                  <w:pPr>
                    <w:pStyle w:val="Contenudetableau"/>
                    <w:tabs>
                      <w:tab w:val="left" w:pos="265"/>
                    </w:tabs>
                    <w:rPr>
                      <w:sz w:val="22"/>
                      <w:szCs w:val="22"/>
                    </w:rPr>
                  </w:pPr>
                  <w:r>
                    <w:rPr>
                      <w:sz w:val="22"/>
                      <w:szCs w:val="22"/>
                    </w:rPr>
                    <w:t>Affiche un message indiquant que l’adresse n’est pas livrée. Invite à saisir une autre adresse de livraison.</w:t>
                  </w:r>
                </w:p>
              </w:tc>
            </w:tr>
          </w:tbl>
          <w:p w14:paraId="6E738B31" w14:textId="77777777" w:rsidR="00F13F9A" w:rsidRPr="00F23FF9" w:rsidRDefault="00F13F9A" w:rsidP="006B4A33">
            <w:pPr>
              <w:pStyle w:val="Contenudetableau"/>
              <w:ind w:left="360" w:hanging="360"/>
              <w:rPr>
                <w:sz w:val="22"/>
                <w:szCs w:val="22"/>
              </w:rPr>
            </w:pPr>
          </w:p>
        </w:tc>
      </w:tr>
      <w:tr w:rsidR="00F13F9A" w:rsidRPr="00F23FF9" w14:paraId="3BD382DF"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07962E4" w14:textId="77777777" w:rsidR="00F13F9A" w:rsidRDefault="00F13F9A" w:rsidP="006B4A33">
            <w:pPr>
              <w:pStyle w:val="Contenudetableau"/>
              <w:rPr>
                <w:sz w:val="22"/>
                <w:szCs w:val="22"/>
              </w:rPr>
            </w:pPr>
          </w:p>
        </w:tc>
      </w:tr>
      <w:tr w:rsidR="00F13F9A" w:rsidRPr="00F23FF9" w14:paraId="589DB1B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C5067C6"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73A9EAB2"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Au point 4, l’utilisateur est redirigé vers la page d’accueil.</w:t>
            </w:r>
          </w:p>
        </w:tc>
      </w:tr>
      <w:tr w:rsidR="00F13F9A" w:rsidRPr="00F23FF9" w14:paraId="3673678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4B7877B"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7FD556E4"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Au point 4, l’utilisateur est connecté au catalogue de produits du point de vente adéquat.</w:t>
            </w:r>
          </w:p>
        </w:tc>
      </w:tr>
      <w:tr w:rsidR="00F13F9A" w:rsidRPr="00F23FF9" w14:paraId="3277863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457AC3E" w14:textId="77777777" w:rsidR="00F13F9A" w:rsidRPr="00F23FF9" w:rsidRDefault="00F13F9A" w:rsidP="006B4A33">
            <w:pPr>
              <w:pStyle w:val="Contenudetableau"/>
              <w:rPr>
                <w:sz w:val="22"/>
                <w:szCs w:val="22"/>
              </w:rPr>
            </w:pPr>
            <w:r>
              <w:rPr>
                <w:sz w:val="22"/>
                <w:szCs w:val="22"/>
              </w:rPr>
              <w:t>COMPLEMENTS</w:t>
            </w:r>
          </w:p>
        </w:tc>
      </w:tr>
      <w:tr w:rsidR="00F13F9A" w:rsidRPr="00F23FF9" w14:paraId="5169AEA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E64AE98"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678AC30D"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ide à la saisie des coordonnées (base de données des adresses nationales).</w:t>
            </w:r>
          </w:p>
        </w:tc>
      </w:tr>
      <w:tr w:rsidR="00F13F9A" w:rsidRPr="00F23FF9" w14:paraId="6CD44B6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E5E09D8"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58AC80C1" w14:textId="77777777" w:rsidR="00F13F9A" w:rsidRPr="008B3504"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R.A.S.</w:t>
            </w:r>
          </w:p>
        </w:tc>
      </w:tr>
      <w:tr w:rsidR="00F13F9A" w:rsidRPr="00F23FF9" w14:paraId="55DAF80A"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75E49E0"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6744CF8B"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utilisateur peut-il choisir un autre point de vente que celui, le plus proche de son adresse de livraison ?</w:t>
            </w:r>
          </w:p>
        </w:tc>
      </w:tr>
    </w:tbl>
    <w:p w14:paraId="4C6A6ABA" w14:textId="77777777" w:rsidR="00F13F9A" w:rsidRDefault="00F13F9A" w:rsidP="00F13F9A">
      <w:pPr>
        <w:pStyle w:val="Titre5"/>
        <w:numPr>
          <w:ilvl w:val="0"/>
          <w:numId w:val="0"/>
        </w:numPr>
        <w:ind w:left="1008"/>
        <w:rPr>
          <w:sz w:val="28"/>
        </w:rPr>
      </w:pPr>
      <w:bookmarkStart w:id="128" w:name="_Toc43144567"/>
    </w:p>
    <w:p w14:paraId="298D4C45" w14:textId="77777777" w:rsidR="00F13F9A" w:rsidRDefault="00F13F9A" w:rsidP="00F13F9A">
      <w:pPr>
        <w:widowControl/>
        <w:suppressAutoHyphens w:val="0"/>
        <w:rPr>
          <w:sz w:val="28"/>
        </w:rPr>
      </w:pPr>
      <w:r>
        <w:rPr>
          <w:sz w:val="28"/>
        </w:rPr>
        <w:br w:type="page"/>
      </w:r>
    </w:p>
    <w:p w14:paraId="2CB3BFB8" w14:textId="77777777" w:rsidR="00F13F9A" w:rsidRDefault="00F13F9A" w:rsidP="00F13F9A">
      <w:pPr>
        <w:pStyle w:val="Titre5"/>
        <w:rPr>
          <w:sz w:val="28"/>
        </w:rPr>
      </w:pPr>
      <w:r w:rsidRPr="00877C8A">
        <w:lastRenderedPageBreak/>
        <w:t xml:space="preserve">Cas d’utilisation « </w:t>
      </w:r>
      <w:r>
        <w:t>Valider adresse de livraison »</w:t>
      </w:r>
      <w:bookmarkEnd w:id="128"/>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38FBDF29"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06CEC8B8" w14:textId="77777777" w:rsidR="00F13F9A" w:rsidRPr="00877C8A" w:rsidRDefault="00F13F9A" w:rsidP="006B4A33">
            <w:pPr>
              <w:jc w:val="center"/>
            </w:pPr>
            <w:r>
              <w:t>20</w:t>
            </w:r>
          </w:p>
        </w:tc>
        <w:tc>
          <w:tcPr>
            <w:tcW w:w="8930" w:type="dxa"/>
            <w:gridSpan w:val="3"/>
            <w:tcBorders>
              <w:left w:val="single" w:sz="4" w:space="0" w:color="FFFFFF"/>
              <w:right w:val="single" w:sz="4" w:space="0" w:color="FFFFFF"/>
            </w:tcBorders>
          </w:tcPr>
          <w:p w14:paraId="45F6EA46"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savoir s’il peut être livré par le groupe.</w:t>
            </w:r>
          </w:p>
        </w:tc>
        <w:tc>
          <w:tcPr>
            <w:tcW w:w="425" w:type="dxa"/>
            <w:tcBorders>
              <w:left w:val="single" w:sz="4" w:space="0" w:color="FFFFFF"/>
            </w:tcBorders>
          </w:tcPr>
          <w:p w14:paraId="2C865872"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54CC65E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1AD0841" w14:textId="77777777" w:rsidR="00F13F9A" w:rsidRPr="00877C8A" w:rsidRDefault="00F13F9A" w:rsidP="006B4A33">
            <w:pPr>
              <w:jc w:val="center"/>
            </w:pPr>
            <w:r w:rsidRPr="00E44B00">
              <w:rPr>
                <w:noProof/>
                <w:sz w:val="22"/>
                <w:szCs w:val="22"/>
              </w:rPr>
              <w:drawing>
                <wp:inline distT="0" distB="0" distL="0" distR="0" wp14:anchorId="6F514DF2" wp14:editId="1D2841B0">
                  <wp:extent cx="195073" cy="151765"/>
                  <wp:effectExtent l="0" t="0" r="0" b="635"/>
                  <wp:docPr id="441" name="Imag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56226FB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0224B1F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urice, client.</w:t>
            </w:r>
          </w:p>
        </w:tc>
      </w:tr>
      <w:tr w:rsidR="00F13F9A" w:rsidRPr="00877C8A" w14:paraId="0B6F16A6"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06E8E4A" w14:textId="77777777" w:rsidR="00F13F9A" w:rsidRPr="00877C8A" w:rsidRDefault="00F13F9A" w:rsidP="006B4A33">
            <w:pPr>
              <w:jc w:val="center"/>
            </w:pPr>
            <w:r w:rsidRPr="00E44B00">
              <w:rPr>
                <w:noProof/>
                <w:sz w:val="22"/>
                <w:szCs w:val="22"/>
              </w:rPr>
              <w:drawing>
                <wp:inline distT="0" distB="0" distL="0" distR="0" wp14:anchorId="2C6CD1AF" wp14:editId="65B4EAC2">
                  <wp:extent cx="175285" cy="165060"/>
                  <wp:effectExtent l="0" t="0" r="0" b="6985"/>
                  <wp:docPr id="442" name="Imag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6C5573EA"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254CB957"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indiquer mon adresse de livraison.</w:t>
            </w:r>
          </w:p>
        </w:tc>
      </w:tr>
      <w:tr w:rsidR="00F13F9A" w:rsidRPr="00877C8A" w14:paraId="0108F0EB"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FC4A231" w14:textId="77777777" w:rsidR="00F13F9A" w:rsidRPr="00877C8A" w:rsidRDefault="00F13F9A" w:rsidP="006B4A33">
            <w:pPr>
              <w:jc w:val="center"/>
            </w:pPr>
            <w:r w:rsidRPr="00E44B00">
              <w:rPr>
                <w:noProof/>
                <w:sz w:val="22"/>
                <w:szCs w:val="22"/>
              </w:rPr>
              <w:drawing>
                <wp:inline distT="0" distB="0" distL="0" distR="0" wp14:anchorId="689EF98D" wp14:editId="35D897B3">
                  <wp:extent cx="160678" cy="158573"/>
                  <wp:effectExtent l="0" t="0" r="0" b="0"/>
                  <wp:docPr id="443" name="Imag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758EFB01"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094040F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savoir si je pourrais être livré.</w:t>
            </w:r>
          </w:p>
        </w:tc>
      </w:tr>
      <w:tr w:rsidR="00F13F9A" w:rsidRPr="00877C8A" w14:paraId="0ED107AD"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4F0F08CA" w14:textId="77777777" w:rsidR="00F13F9A" w:rsidRPr="00E37337" w:rsidRDefault="00F13F9A" w:rsidP="006B4A33">
            <w:r w:rsidRPr="00E72392">
              <w:rPr>
                <w:sz w:val="22"/>
                <w:szCs w:val="22"/>
              </w:rPr>
              <w:t>Critères d’acceptations</w:t>
            </w:r>
          </w:p>
        </w:tc>
      </w:tr>
      <w:tr w:rsidR="00F13F9A" w:rsidRPr="00877C8A" w14:paraId="4EE41E7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4203212" w14:textId="77777777" w:rsidR="00F13F9A" w:rsidRPr="00877C8A" w:rsidRDefault="00F13F9A" w:rsidP="006B4A33">
            <w:pPr>
              <w:jc w:val="center"/>
            </w:pPr>
            <w:r w:rsidRPr="00E44B00">
              <w:rPr>
                <w:noProof/>
                <w:sz w:val="22"/>
                <w:szCs w:val="22"/>
              </w:rPr>
              <w:drawing>
                <wp:inline distT="0" distB="0" distL="0" distR="0" wp14:anchorId="51408312" wp14:editId="32F12999">
                  <wp:extent cx="163599" cy="163599"/>
                  <wp:effectExtent l="0" t="0" r="8255" b="8255"/>
                  <wp:docPr id="444" name="Imag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22D952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09C11235"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je</w:t>
            </w:r>
            <w:proofErr w:type="gramEnd"/>
            <w:r w:rsidRPr="00877C8A">
              <w:t xml:space="preserve"> suis </w:t>
            </w:r>
            <w:r>
              <w:t>connecté.</w:t>
            </w:r>
          </w:p>
        </w:tc>
      </w:tr>
      <w:tr w:rsidR="00F13F9A" w:rsidRPr="00877C8A" w14:paraId="75F5234A"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071C9AC" w14:textId="77777777" w:rsidR="00F13F9A" w:rsidRPr="00877C8A" w:rsidRDefault="00F13F9A" w:rsidP="006B4A33">
            <w:pPr>
              <w:jc w:val="center"/>
            </w:pPr>
            <w:r w:rsidRPr="00E44B00">
              <w:rPr>
                <w:noProof/>
                <w:sz w:val="22"/>
                <w:szCs w:val="22"/>
              </w:rPr>
              <w:drawing>
                <wp:inline distT="0" distB="0" distL="0" distR="0" wp14:anchorId="68D5A72D" wp14:editId="677B45F5">
                  <wp:extent cx="157729" cy="171379"/>
                  <wp:effectExtent l="0" t="0" r="0" b="635"/>
                  <wp:docPr id="445" name="Imag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48528A6D"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21954141"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w:t>
            </w:r>
            <w:r>
              <w:t>valide le formulaire de localisation.</w:t>
            </w:r>
          </w:p>
        </w:tc>
      </w:tr>
      <w:tr w:rsidR="00F13F9A" w:rsidRPr="00877C8A" w14:paraId="3E848FC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857D56D" w14:textId="77777777" w:rsidR="00F13F9A" w:rsidRPr="00877C8A" w:rsidRDefault="00F13F9A" w:rsidP="006B4A33">
            <w:pPr>
              <w:jc w:val="center"/>
            </w:pPr>
            <w:r w:rsidRPr="00E44B00">
              <w:rPr>
                <w:noProof/>
                <w:sz w:val="22"/>
                <w:szCs w:val="22"/>
              </w:rPr>
              <w:drawing>
                <wp:inline distT="0" distB="0" distL="0" distR="0" wp14:anchorId="7F37B552" wp14:editId="17340B85">
                  <wp:extent cx="157756" cy="162610"/>
                  <wp:effectExtent l="0" t="0" r="0" b="8890"/>
                  <wp:docPr id="446" name="Imag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CA3A711"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6D4D034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une</w:t>
            </w:r>
            <w:proofErr w:type="gramEnd"/>
            <w:r>
              <w:t xml:space="preserve"> connexion au point de vente le plus proche, suite à la vérification de mon adresse de livraison.</w:t>
            </w:r>
          </w:p>
        </w:tc>
      </w:tr>
    </w:tbl>
    <w:p w14:paraId="7E8D2B18" w14:textId="77777777" w:rsidR="00F13F9A" w:rsidRPr="00877C8A" w:rsidRDefault="00F13F9A" w:rsidP="00F13F9A">
      <w:pPr>
        <w:widowControl/>
        <w:suppressAutoHyphens w:val="0"/>
        <w:rPr>
          <w:b/>
          <w:color w:val="4C4C4C"/>
        </w:rPr>
      </w:pPr>
    </w:p>
    <w:p w14:paraId="08BB3B72" w14:textId="77777777" w:rsidR="00F13F9A" w:rsidRDefault="00F13F9A" w:rsidP="00F13F9A">
      <w:pPr>
        <w:pStyle w:val="Titre4"/>
        <w:numPr>
          <w:ilvl w:val="0"/>
          <w:numId w:val="0"/>
        </w:numPr>
        <w:spacing w:before="0"/>
        <w:ind w:left="864"/>
      </w:pPr>
    </w:p>
    <w:p w14:paraId="11E4447B" w14:textId="77777777" w:rsidR="00F13F9A" w:rsidRDefault="00F13F9A" w:rsidP="00F13F9A">
      <w:pPr>
        <w:widowControl/>
        <w:suppressAutoHyphens w:val="0"/>
        <w:rPr>
          <w:b/>
        </w:rPr>
      </w:pPr>
      <w:r>
        <w:br w:type="page"/>
      </w:r>
    </w:p>
    <w:p w14:paraId="7D23E1C5" w14:textId="77777777" w:rsidR="00F13F9A" w:rsidRPr="00D002D3" w:rsidRDefault="00F13F9A" w:rsidP="00F13F9A">
      <w:pPr>
        <w:pStyle w:val="Titre4"/>
      </w:pPr>
      <w:bookmarkStart w:id="129" w:name="_Toc43144568"/>
      <w:r w:rsidRPr="00D002D3">
        <w:lastRenderedPageBreak/>
        <w:t>UC</w:t>
      </w:r>
      <w:r>
        <w:t>12-P3</w:t>
      </w:r>
      <w:r w:rsidRPr="00D002D3">
        <w:t xml:space="preserve"> – Cas d’utilisation </w:t>
      </w:r>
      <w:r>
        <w:t>« Consulter le catalogue de produits »</w:t>
      </w:r>
      <w:bookmarkEnd w:id="129"/>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5AE427A9"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4994085" w14:textId="77777777" w:rsidR="00F13F9A" w:rsidRPr="00F23FF9" w:rsidRDefault="00F13F9A" w:rsidP="006B4A33">
            <w:pPr>
              <w:pStyle w:val="En-tte"/>
              <w:keepNext/>
              <w:rPr>
                <w:sz w:val="22"/>
                <w:szCs w:val="22"/>
              </w:rPr>
            </w:pPr>
            <w:r w:rsidRPr="00F23FF9">
              <w:rPr>
                <w:sz w:val="22"/>
                <w:szCs w:val="22"/>
              </w:rPr>
              <w:t>UC</w:t>
            </w:r>
            <w:r>
              <w:rPr>
                <w:sz w:val="22"/>
                <w:szCs w:val="22"/>
              </w:rPr>
              <w:t>12-P3</w:t>
            </w:r>
          </w:p>
        </w:tc>
        <w:tc>
          <w:tcPr>
            <w:tcW w:w="4251" w:type="dxa"/>
            <w:vAlign w:val="center"/>
          </w:tcPr>
          <w:p w14:paraId="664D1531"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3632E1B4"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2</w:t>
            </w:r>
            <w:r w:rsidRPr="00F23FF9">
              <w:rPr>
                <w:sz w:val="22"/>
                <w:szCs w:val="22"/>
              </w:rPr>
              <w:t>/0</w:t>
            </w:r>
            <w:r>
              <w:rPr>
                <w:sz w:val="22"/>
                <w:szCs w:val="22"/>
              </w:rPr>
              <w:t>6</w:t>
            </w:r>
            <w:r w:rsidRPr="00F23FF9">
              <w:rPr>
                <w:sz w:val="22"/>
                <w:szCs w:val="22"/>
              </w:rPr>
              <w:t>/20</w:t>
            </w:r>
          </w:p>
        </w:tc>
        <w:tc>
          <w:tcPr>
            <w:tcW w:w="1562" w:type="dxa"/>
            <w:vAlign w:val="center"/>
          </w:tcPr>
          <w:p w14:paraId="59097541"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04DBEF0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DD2718E"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0D5B5BC3"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840F0D">
              <w:rPr>
                <w:b/>
                <w:bCs/>
                <w:color w:val="FFFFFF" w:themeColor="background1"/>
                <w:sz w:val="22"/>
                <w:szCs w:val="22"/>
              </w:rPr>
              <w:t xml:space="preserve">Consulter </w:t>
            </w:r>
            <w:r>
              <w:rPr>
                <w:b/>
                <w:bCs/>
                <w:color w:val="FFFFFF" w:themeColor="background1"/>
                <w:sz w:val="22"/>
                <w:szCs w:val="22"/>
              </w:rPr>
              <w:t xml:space="preserve">le </w:t>
            </w:r>
            <w:r w:rsidRPr="00840F0D">
              <w:rPr>
                <w:b/>
                <w:bCs/>
                <w:color w:val="FFFFFF" w:themeColor="background1"/>
                <w:sz w:val="22"/>
                <w:szCs w:val="22"/>
              </w:rPr>
              <w:t>catalogue de produits</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1DB00AE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46DB950"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006AD668"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chat</w:t>
            </w:r>
          </w:p>
        </w:tc>
      </w:tr>
      <w:tr w:rsidR="00F13F9A" w:rsidRPr="00F23FF9" w14:paraId="270385FA"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5A01A51"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6A1E49D6" w14:textId="77777777" w:rsidR="00F13F9A" w:rsidRPr="00EC5AAF"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Accéder à la consultation du catalogue de produits</w:t>
            </w:r>
            <w:r>
              <w:rPr>
                <w:sz w:val="22"/>
                <w:szCs w:val="22"/>
              </w:rPr>
              <w:t>.</w:t>
            </w:r>
          </w:p>
        </w:tc>
      </w:tr>
      <w:tr w:rsidR="00F13F9A" w:rsidRPr="00F23FF9" w14:paraId="34C07D5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D3780EA"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65597A94" w14:textId="77777777" w:rsidR="00F13F9A" w:rsidRPr="00EC5AA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Visiteur – Client – Employé - Responsable pdv – Direction du groupe</w:t>
            </w:r>
          </w:p>
        </w:tc>
      </w:tr>
      <w:tr w:rsidR="00F13F9A" w:rsidRPr="00F23FF9" w14:paraId="67E2845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795834A"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1DDAA46C" w14:textId="77777777" w:rsidR="00F13F9A" w:rsidRPr="00F23FF9" w:rsidRDefault="00F13F9A" w:rsidP="006B4A33">
            <w:pPr>
              <w:pStyle w:val="Contenudetableau"/>
              <w:ind w:left="36"/>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 xml:space="preserve">L’utilisateur </w:t>
            </w:r>
            <w:r>
              <w:rPr>
                <w:sz w:val="22"/>
                <w:szCs w:val="22"/>
              </w:rPr>
              <w:t xml:space="preserve">a fait </w:t>
            </w:r>
            <w:r w:rsidRPr="00B409AD">
              <w:rPr>
                <w:sz w:val="22"/>
                <w:szCs w:val="22"/>
                <w:u w:val="single"/>
              </w:rPr>
              <w:t>appel au cas d’utilisation</w:t>
            </w:r>
            <w:r>
              <w:rPr>
                <w:sz w:val="22"/>
                <w:szCs w:val="22"/>
              </w:rPr>
              <w:t xml:space="preserve"> « Valider adresse de livraison » (UC12-P3).</w:t>
            </w:r>
          </w:p>
        </w:tc>
      </w:tr>
      <w:tr w:rsidR="00F13F9A" w:rsidRPr="00F23FF9" w14:paraId="029AC22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7FC1E40"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1E2167E0"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L’utilisateur a demandé la page « Consultation du catalogue </w:t>
            </w:r>
            <w:r>
              <w:rPr>
                <w:sz w:val="22"/>
                <w:szCs w:val="22"/>
              </w:rPr>
              <w:t>de produits</w:t>
            </w:r>
            <w:r w:rsidRPr="00F23FF9">
              <w:rPr>
                <w:sz w:val="22"/>
                <w:szCs w:val="22"/>
              </w:rPr>
              <w:t xml:space="preserve"> »</w:t>
            </w:r>
            <w:r>
              <w:rPr>
                <w:sz w:val="22"/>
                <w:szCs w:val="22"/>
              </w:rPr>
              <w:t>.</w:t>
            </w:r>
          </w:p>
        </w:tc>
      </w:tr>
      <w:tr w:rsidR="00F13F9A" w:rsidRPr="00F23FF9" w14:paraId="25DF7E5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6167051" w14:textId="77777777" w:rsidR="00F13F9A" w:rsidRPr="00F23FF9" w:rsidRDefault="00F13F9A" w:rsidP="006B4A33">
            <w:pPr>
              <w:pStyle w:val="Contenudetableau"/>
              <w:rPr>
                <w:sz w:val="22"/>
                <w:szCs w:val="22"/>
              </w:rPr>
            </w:pPr>
            <w:r>
              <w:rPr>
                <w:sz w:val="22"/>
                <w:szCs w:val="22"/>
              </w:rPr>
              <w:t>SCENARIO NOMINAL</w:t>
            </w:r>
          </w:p>
        </w:tc>
      </w:tr>
      <w:tr w:rsidR="00F13F9A" w:rsidRPr="00F23FF9" w14:paraId="320948A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965"/>
              <w:gridCol w:w="4965"/>
            </w:tblGrid>
            <w:tr w:rsidR="00F13F9A" w:rsidRPr="00F23FF9" w14:paraId="31BBEBAF"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09FF8355"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965" w:type="dxa"/>
                  <w:tcBorders>
                    <w:bottom w:val="single" w:sz="4" w:space="0" w:color="FFFFFF" w:themeColor="background1"/>
                    <w:right w:val="single" w:sz="4" w:space="0" w:color="FFFFFF" w:themeColor="background1"/>
                  </w:tcBorders>
                  <w:vAlign w:val="center"/>
                  <w:hideMark/>
                </w:tcPr>
                <w:p w14:paraId="2A5DF809"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965" w:type="dxa"/>
                  <w:tcBorders>
                    <w:left w:val="single" w:sz="4" w:space="0" w:color="FFFFFF" w:themeColor="background1"/>
                    <w:bottom w:val="single" w:sz="4" w:space="0" w:color="FFFFFF" w:themeColor="background1"/>
                  </w:tcBorders>
                  <w:vAlign w:val="center"/>
                  <w:hideMark/>
                </w:tcPr>
                <w:p w14:paraId="72012A2D"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E21A8D9"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14D6707" w14:textId="77777777" w:rsidR="00F13F9A" w:rsidRPr="00F23FF9" w:rsidRDefault="00F13F9A" w:rsidP="006B4A33">
                  <w:pPr>
                    <w:pStyle w:val="Contenudetableau"/>
                    <w:numPr>
                      <w:ilvl w:val="0"/>
                      <w:numId w:val="14"/>
                    </w:numPr>
                    <w:jc w:val="center"/>
                    <w:rPr>
                      <w:sz w:val="22"/>
                      <w:szCs w:val="22"/>
                    </w:rPr>
                  </w:pP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17631D6" w14:textId="77777777" w:rsidR="00F13F9A" w:rsidRPr="00F23FF9" w:rsidRDefault="00F13F9A" w:rsidP="006B4A33">
                  <w:pPr>
                    <w:pStyle w:val="Contenudetableau"/>
                    <w:rPr>
                      <w:sz w:val="22"/>
                      <w:szCs w:val="22"/>
                    </w:rPr>
                  </w:pP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E62C4B9" w14:textId="77777777" w:rsidR="00F13F9A" w:rsidRPr="00F23FF9" w:rsidRDefault="00F13F9A" w:rsidP="006B4A33">
                  <w:pPr>
                    <w:pStyle w:val="Contenudetableau"/>
                    <w:tabs>
                      <w:tab w:val="left" w:pos="265"/>
                    </w:tabs>
                    <w:rPr>
                      <w:sz w:val="22"/>
                      <w:szCs w:val="22"/>
                    </w:rPr>
                  </w:pPr>
                  <w:r>
                    <w:rPr>
                      <w:sz w:val="22"/>
                      <w:szCs w:val="22"/>
                    </w:rPr>
                    <w:t>Vérifie quel est le point de vente déterminé par le cas d’utilisation « Faire valider adresse de livraison ».</w:t>
                  </w:r>
                </w:p>
              </w:tc>
            </w:tr>
            <w:tr w:rsidR="00F13F9A" w:rsidRPr="00F23FF9" w14:paraId="3793E3A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C577D26" w14:textId="77777777" w:rsidR="00F13F9A" w:rsidRDefault="00F13F9A" w:rsidP="006B4A33">
                  <w:pPr>
                    <w:pStyle w:val="Contenudetableau"/>
                    <w:numPr>
                      <w:ilvl w:val="0"/>
                      <w:numId w:val="14"/>
                    </w:numPr>
                    <w:jc w:val="center"/>
                    <w:rPr>
                      <w:sz w:val="22"/>
                      <w:szCs w:val="22"/>
                    </w:rPr>
                  </w:pP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368FF6E" w14:textId="77777777" w:rsidR="00F13F9A" w:rsidRPr="00F23FF9" w:rsidRDefault="00F13F9A" w:rsidP="006B4A33">
                  <w:pPr>
                    <w:pStyle w:val="Contenudetableau"/>
                    <w:rPr>
                      <w:sz w:val="22"/>
                      <w:szCs w:val="22"/>
                    </w:rPr>
                  </w:pP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E1C1D11" w14:textId="77777777" w:rsidR="00F13F9A" w:rsidRPr="00F23FF9" w:rsidRDefault="00F13F9A" w:rsidP="006B4A33">
                  <w:pPr>
                    <w:pStyle w:val="Contenudetableau"/>
                    <w:tabs>
                      <w:tab w:val="left" w:pos="265"/>
                    </w:tabs>
                    <w:rPr>
                      <w:sz w:val="22"/>
                      <w:szCs w:val="22"/>
                    </w:rPr>
                  </w:pPr>
                  <w:r>
                    <w:rPr>
                      <w:sz w:val="22"/>
                      <w:szCs w:val="22"/>
                    </w:rPr>
                    <w:t>Affiche la liste des catégories de produits disponibles, du point de vente concerné.</w:t>
                  </w:r>
                </w:p>
              </w:tc>
            </w:tr>
            <w:tr w:rsidR="00F13F9A" w:rsidRPr="00F23FF9" w14:paraId="58452CE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F9051C8" w14:textId="77777777" w:rsidR="00F13F9A" w:rsidRPr="00F23FF9" w:rsidRDefault="00F13F9A" w:rsidP="006B4A33">
                  <w:pPr>
                    <w:pStyle w:val="Contenudetableau"/>
                    <w:numPr>
                      <w:ilvl w:val="0"/>
                      <w:numId w:val="14"/>
                    </w:numPr>
                    <w:jc w:val="center"/>
                    <w:rPr>
                      <w:sz w:val="22"/>
                      <w:szCs w:val="22"/>
                    </w:rPr>
                  </w:pP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E9E4BA3" w14:textId="77777777" w:rsidR="00F13F9A" w:rsidRPr="00F23FF9" w:rsidRDefault="00F13F9A" w:rsidP="006B4A33">
                  <w:pPr>
                    <w:pStyle w:val="Contenudetableau"/>
                    <w:rPr>
                      <w:sz w:val="22"/>
                      <w:szCs w:val="22"/>
                    </w:rPr>
                  </w:pPr>
                  <w:r>
                    <w:rPr>
                      <w:sz w:val="22"/>
                      <w:szCs w:val="22"/>
                    </w:rPr>
                    <w:t>Sélectionne une catégorie.</w:t>
                  </w: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C867DC" w14:textId="77777777" w:rsidR="00F13F9A" w:rsidRPr="00F23FF9" w:rsidRDefault="00F13F9A" w:rsidP="006B4A33">
                  <w:pPr>
                    <w:pStyle w:val="Contenudetableau"/>
                    <w:tabs>
                      <w:tab w:val="left" w:pos="265"/>
                    </w:tabs>
                    <w:rPr>
                      <w:sz w:val="22"/>
                      <w:szCs w:val="22"/>
                    </w:rPr>
                  </w:pPr>
                </w:p>
              </w:tc>
            </w:tr>
            <w:tr w:rsidR="00F13F9A" w:rsidRPr="00F23FF9" w14:paraId="50FDE48A"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0D771ED" w14:textId="77777777" w:rsidR="00F13F9A" w:rsidRDefault="00F13F9A" w:rsidP="006B4A33">
                  <w:pPr>
                    <w:pStyle w:val="Contenudetableau"/>
                    <w:numPr>
                      <w:ilvl w:val="0"/>
                      <w:numId w:val="14"/>
                    </w:numPr>
                    <w:jc w:val="center"/>
                    <w:rPr>
                      <w:sz w:val="22"/>
                      <w:szCs w:val="22"/>
                    </w:rPr>
                  </w:pP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43A8829" w14:textId="77777777" w:rsidR="00F13F9A" w:rsidRPr="00F23FF9" w:rsidRDefault="00F13F9A" w:rsidP="006B4A33">
                  <w:pPr>
                    <w:pStyle w:val="Contenudetableau"/>
                    <w:rPr>
                      <w:sz w:val="22"/>
                      <w:szCs w:val="22"/>
                    </w:rPr>
                  </w:pP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4865880" w14:textId="77777777" w:rsidR="00F13F9A" w:rsidRDefault="00F13F9A" w:rsidP="006B4A33">
                  <w:pPr>
                    <w:pStyle w:val="Contenudetableau"/>
                    <w:tabs>
                      <w:tab w:val="left" w:pos="265"/>
                    </w:tabs>
                    <w:rPr>
                      <w:sz w:val="22"/>
                      <w:szCs w:val="22"/>
                    </w:rPr>
                  </w:pPr>
                  <w:r>
                    <w:rPr>
                      <w:sz w:val="22"/>
                      <w:szCs w:val="22"/>
                    </w:rPr>
                    <w:t>Affiche la catégorie (X produits affichés / page).</w:t>
                  </w:r>
                </w:p>
              </w:tc>
            </w:tr>
            <w:tr w:rsidR="00F13F9A" w:rsidRPr="00F23FF9" w14:paraId="351D78D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7356B42" w14:textId="77777777" w:rsidR="00F13F9A" w:rsidRDefault="00F13F9A" w:rsidP="006B4A33">
                  <w:pPr>
                    <w:pStyle w:val="Contenudetableau"/>
                    <w:numPr>
                      <w:ilvl w:val="0"/>
                      <w:numId w:val="14"/>
                    </w:numPr>
                    <w:jc w:val="center"/>
                    <w:rPr>
                      <w:sz w:val="22"/>
                      <w:szCs w:val="22"/>
                    </w:rPr>
                  </w:pP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6096C0" w14:textId="77777777" w:rsidR="00F13F9A" w:rsidRDefault="00F13F9A" w:rsidP="006B4A33">
                  <w:pPr>
                    <w:pStyle w:val="Contenudetableau"/>
                    <w:rPr>
                      <w:sz w:val="22"/>
                      <w:szCs w:val="22"/>
                    </w:rPr>
                  </w:pPr>
                  <w:r>
                    <w:rPr>
                      <w:sz w:val="22"/>
                      <w:szCs w:val="22"/>
                    </w:rPr>
                    <w:t>Sélectionne un produit.</w:t>
                  </w: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F83FA12" w14:textId="77777777" w:rsidR="00F13F9A" w:rsidRDefault="00F13F9A" w:rsidP="006B4A33">
                  <w:pPr>
                    <w:pStyle w:val="Contenudetableau"/>
                    <w:tabs>
                      <w:tab w:val="left" w:pos="265"/>
                    </w:tabs>
                    <w:rPr>
                      <w:sz w:val="22"/>
                      <w:szCs w:val="22"/>
                    </w:rPr>
                  </w:pPr>
                </w:p>
              </w:tc>
            </w:tr>
            <w:tr w:rsidR="00F13F9A" w:rsidRPr="00F23FF9" w14:paraId="06B05C26"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6B13342" w14:textId="77777777" w:rsidR="00F13F9A" w:rsidRDefault="00F13F9A" w:rsidP="006B4A33">
                  <w:pPr>
                    <w:pStyle w:val="Contenudetableau"/>
                    <w:numPr>
                      <w:ilvl w:val="0"/>
                      <w:numId w:val="14"/>
                    </w:numPr>
                    <w:jc w:val="center"/>
                    <w:rPr>
                      <w:sz w:val="22"/>
                      <w:szCs w:val="22"/>
                    </w:rPr>
                  </w:pP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084771" w14:textId="77777777" w:rsidR="00F13F9A" w:rsidRDefault="00F13F9A" w:rsidP="006B4A33">
                  <w:pPr>
                    <w:pStyle w:val="Contenudetableau"/>
                    <w:rPr>
                      <w:sz w:val="22"/>
                      <w:szCs w:val="22"/>
                    </w:rPr>
                  </w:pP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3A97313" w14:textId="77777777" w:rsidR="00F13F9A" w:rsidRDefault="00F13F9A" w:rsidP="006B4A33">
                  <w:pPr>
                    <w:pStyle w:val="Contenudetableau"/>
                    <w:tabs>
                      <w:tab w:val="left" w:pos="265"/>
                    </w:tabs>
                    <w:rPr>
                      <w:sz w:val="22"/>
                      <w:szCs w:val="22"/>
                    </w:rPr>
                  </w:pPr>
                  <w:r>
                    <w:rPr>
                      <w:sz w:val="22"/>
                      <w:szCs w:val="22"/>
                    </w:rPr>
                    <w:t>Affiche une fiche-produit (photo – description).</w:t>
                  </w:r>
                </w:p>
              </w:tc>
            </w:tr>
            <w:tr w:rsidR="00F13F9A" w:rsidRPr="00F23FF9" w14:paraId="43F6D61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6CBD2C8" w14:textId="77777777" w:rsidR="00F13F9A" w:rsidRDefault="00F13F9A" w:rsidP="006B4A33">
                  <w:pPr>
                    <w:pStyle w:val="Contenudetableau"/>
                    <w:numPr>
                      <w:ilvl w:val="0"/>
                      <w:numId w:val="14"/>
                    </w:numPr>
                    <w:jc w:val="center"/>
                    <w:rPr>
                      <w:sz w:val="22"/>
                      <w:szCs w:val="22"/>
                    </w:rPr>
                  </w:pP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462063E" w14:textId="77777777" w:rsidR="00F13F9A" w:rsidRDefault="00F13F9A" w:rsidP="006B4A33">
                  <w:pPr>
                    <w:pStyle w:val="Contenudetableau"/>
                    <w:rPr>
                      <w:sz w:val="22"/>
                      <w:szCs w:val="22"/>
                    </w:rPr>
                  </w:pPr>
                  <w:r>
                    <w:rPr>
                      <w:sz w:val="22"/>
                      <w:szCs w:val="22"/>
                    </w:rPr>
                    <w:t>Quitte la fiche-produit.</w:t>
                  </w: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964C37" w14:textId="77777777" w:rsidR="00F13F9A" w:rsidRDefault="00F13F9A" w:rsidP="006B4A33">
                  <w:pPr>
                    <w:pStyle w:val="Contenudetableau"/>
                    <w:tabs>
                      <w:tab w:val="left" w:pos="265"/>
                    </w:tabs>
                    <w:rPr>
                      <w:sz w:val="22"/>
                      <w:szCs w:val="22"/>
                    </w:rPr>
                  </w:pPr>
                </w:p>
              </w:tc>
            </w:tr>
            <w:tr w:rsidR="00F13F9A" w:rsidRPr="00F23FF9" w14:paraId="477CD297"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F7EF5DB" w14:textId="77777777" w:rsidR="00F13F9A" w:rsidRDefault="00F13F9A" w:rsidP="006B4A33">
                  <w:pPr>
                    <w:pStyle w:val="Contenudetableau"/>
                    <w:numPr>
                      <w:ilvl w:val="0"/>
                      <w:numId w:val="14"/>
                    </w:numPr>
                    <w:jc w:val="center"/>
                    <w:rPr>
                      <w:sz w:val="22"/>
                      <w:szCs w:val="22"/>
                    </w:rPr>
                  </w:pP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AACEC9" w14:textId="77777777" w:rsidR="00F13F9A" w:rsidRDefault="00F13F9A" w:rsidP="006B4A33">
                  <w:pPr>
                    <w:pStyle w:val="Contenudetableau"/>
                    <w:rPr>
                      <w:sz w:val="22"/>
                      <w:szCs w:val="22"/>
                    </w:rPr>
                  </w:pP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7CBFB84" w14:textId="77777777" w:rsidR="00F13F9A" w:rsidRDefault="00F13F9A" w:rsidP="006B4A33">
                  <w:pPr>
                    <w:pStyle w:val="Contenudetableau"/>
                    <w:tabs>
                      <w:tab w:val="left" w:pos="265"/>
                    </w:tabs>
                    <w:rPr>
                      <w:sz w:val="22"/>
                      <w:szCs w:val="22"/>
                    </w:rPr>
                  </w:pPr>
                  <w:r>
                    <w:rPr>
                      <w:sz w:val="22"/>
                      <w:szCs w:val="22"/>
                    </w:rPr>
                    <w:t>Retourne à l’affichage de la catégorie (étape 3).</w:t>
                  </w:r>
                </w:p>
              </w:tc>
            </w:tr>
          </w:tbl>
          <w:p w14:paraId="1AA7CA51" w14:textId="77777777" w:rsidR="00F13F9A" w:rsidRPr="00F23FF9" w:rsidRDefault="00F13F9A" w:rsidP="006B4A33">
            <w:pPr>
              <w:pStyle w:val="Contenudetableau"/>
              <w:rPr>
                <w:sz w:val="22"/>
                <w:szCs w:val="22"/>
              </w:rPr>
            </w:pPr>
          </w:p>
        </w:tc>
      </w:tr>
      <w:tr w:rsidR="00F13F9A" w:rsidRPr="00F23FF9" w14:paraId="5B30A24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9346C6F"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7C7D518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5808"/>
              <w:gridCol w:w="3122"/>
            </w:tblGrid>
            <w:tr w:rsidR="00F13F9A" w:rsidRPr="00F23FF9" w14:paraId="2800C71D"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73CE9AB1"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5808" w:type="dxa"/>
                  <w:tcBorders>
                    <w:bottom w:val="single" w:sz="4" w:space="0" w:color="FFFFFF" w:themeColor="background1"/>
                    <w:right w:val="single" w:sz="4" w:space="0" w:color="FFFFFF" w:themeColor="background1"/>
                  </w:tcBorders>
                  <w:vAlign w:val="center"/>
                  <w:hideMark/>
                </w:tcPr>
                <w:p w14:paraId="58115FC7"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3122" w:type="dxa"/>
                  <w:tcBorders>
                    <w:left w:val="single" w:sz="4" w:space="0" w:color="FFFFFF" w:themeColor="background1"/>
                    <w:bottom w:val="single" w:sz="4" w:space="0" w:color="FFFFFF" w:themeColor="background1"/>
                  </w:tcBorders>
                  <w:vAlign w:val="center"/>
                  <w:hideMark/>
                </w:tcPr>
                <w:p w14:paraId="2D94294A"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E1C2CDA"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0E36519" w14:textId="77777777" w:rsidR="00F13F9A" w:rsidRDefault="00F13F9A" w:rsidP="006B4A33">
                  <w:pPr>
                    <w:pStyle w:val="Contenudetableau"/>
                    <w:jc w:val="center"/>
                    <w:rPr>
                      <w:sz w:val="22"/>
                      <w:szCs w:val="22"/>
                    </w:rPr>
                  </w:pPr>
                  <w:r>
                    <w:rPr>
                      <w:sz w:val="22"/>
                      <w:szCs w:val="22"/>
                    </w:rPr>
                    <w:t>5.a1</w:t>
                  </w:r>
                </w:p>
              </w:tc>
              <w:tc>
                <w:tcPr>
                  <w:tcW w:w="58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EAA4772" w14:textId="77777777" w:rsidR="00F13F9A" w:rsidRDefault="00F13F9A" w:rsidP="006B4A33">
                  <w:pPr>
                    <w:pStyle w:val="Contenudetableau"/>
                    <w:rPr>
                      <w:sz w:val="22"/>
                      <w:szCs w:val="22"/>
                    </w:rPr>
                  </w:pPr>
                  <w:r>
                    <w:rPr>
                      <w:sz w:val="22"/>
                      <w:szCs w:val="22"/>
                    </w:rPr>
                    <w:t>Retourne à la consultation de la liste des catégories (étape 2).</w:t>
                  </w:r>
                </w:p>
              </w:tc>
              <w:tc>
                <w:tcPr>
                  <w:tcW w:w="31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83D8AD" w14:textId="77777777" w:rsidR="00F13F9A" w:rsidRDefault="00F13F9A" w:rsidP="006B4A33">
                  <w:pPr>
                    <w:pStyle w:val="Contenudetableau"/>
                    <w:tabs>
                      <w:tab w:val="left" w:pos="265"/>
                    </w:tabs>
                    <w:rPr>
                      <w:sz w:val="22"/>
                      <w:szCs w:val="22"/>
                    </w:rPr>
                  </w:pPr>
                </w:p>
              </w:tc>
            </w:tr>
            <w:tr w:rsidR="00F13F9A" w:rsidRPr="00F23FF9" w14:paraId="7714129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9F19664" w14:textId="77777777" w:rsidR="00F13F9A" w:rsidRDefault="00F13F9A" w:rsidP="006B4A33">
                  <w:pPr>
                    <w:pStyle w:val="Contenudetableau"/>
                    <w:rPr>
                      <w:sz w:val="22"/>
                      <w:szCs w:val="22"/>
                    </w:rPr>
                  </w:pPr>
                  <w:r>
                    <w:rPr>
                      <w:sz w:val="22"/>
                      <w:szCs w:val="22"/>
                    </w:rPr>
                    <w:t xml:space="preserve"> 7.a1</w:t>
                  </w:r>
                </w:p>
              </w:tc>
              <w:tc>
                <w:tcPr>
                  <w:tcW w:w="58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4234315" w14:textId="77777777" w:rsidR="00F13F9A" w:rsidRDefault="00F13F9A" w:rsidP="006B4A33">
                  <w:pPr>
                    <w:pStyle w:val="Contenudetableau"/>
                    <w:rPr>
                      <w:sz w:val="22"/>
                      <w:szCs w:val="22"/>
                    </w:rPr>
                  </w:pPr>
                  <w:r>
                    <w:rPr>
                      <w:sz w:val="22"/>
                      <w:szCs w:val="22"/>
                    </w:rPr>
                    <w:t>Retourne à la consultation de la liste des catégories (étape 2).</w:t>
                  </w:r>
                </w:p>
              </w:tc>
              <w:tc>
                <w:tcPr>
                  <w:tcW w:w="31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D164C8" w14:textId="77777777" w:rsidR="00F13F9A" w:rsidRDefault="00F13F9A" w:rsidP="006B4A33">
                  <w:pPr>
                    <w:pStyle w:val="Contenudetableau"/>
                    <w:tabs>
                      <w:tab w:val="left" w:pos="265"/>
                    </w:tabs>
                    <w:rPr>
                      <w:sz w:val="22"/>
                      <w:szCs w:val="22"/>
                    </w:rPr>
                  </w:pPr>
                </w:p>
              </w:tc>
            </w:tr>
            <w:tr w:rsidR="00F13F9A" w:rsidRPr="00F23FF9" w14:paraId="07850D3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8190A35" w14:textId="77777777" w:rsidR="00F13F9A" w:rsidRDefault="00F13F9A" w:rsidP="006B4A33">
                  <w:pPr>
                    <w:pStyle w:val="Contenudetableau"/>
                    <w:jc w:val="center"/>
                    <w:rPr>
                      <w:sz w:val="22"/>
                      <w:szCs w:val="22"/>
                    </w:rPr>
                  </w:pPr>
                  <w:r>
                    <w:rPr>
                      <w:sz w:val="22"/>
                      <w:szCs w:val="22"/>
                    </w:rPr>
                    <w:t>7.b1</w:t>
                  </w:r>
                </w:p>
              </w:tc>
              <w:tc>
                <w:tcPr>
                  <w:tcW w:w="580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A982AC" w14:textId="77777777" w:rsidR="00F13F9A" w:rsidRDefault="00F13F9A" w:rsidP="006B4A33">
                  <w:pPr>
                    <w:pStyle w:val="Contenudetableau"/>
                    <w:rPr>
                      <w:sz w:val="22"/>
                      <w:szCs w:val="22"/>
                    </w:rPr>
                  </w:pPr>
                  <w:r w:rsidRPr="00F23FF9">
                    <w:rPr>
                      <w:sz w:val="22"/>
                      <w:szCs w:val="22"/>
                    </w:rPr>
                    <w:t>Retourne à la consultation de la catégorie</w:t>
                  </w:r>
                  <w:r>
                    <w:rPr>
                      <w:sz w:val="22"/>
                      <w:szCs w:val="22"/>
                    </w:rPr>
                    <w:t xml:space="preserve"> (étape 4).</w:t>
                  </w:r>
                </w:p>
              </w:tc>
              <w:tc>
                <w:tcPr>
                  <w:tcW w:w="312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906DE25" w14:textId="77777777" w:rsidR="00F13F9A" w:rsidRDefault="00F13F9A" w:rsidP="006B4A33">
                  <w:pPr>
                    <w:pStyle w:val="Contenudetableau"/>
                    <w:tabs>
                      <w:tab w:val="left" w:pos="265"/>
                    </w:tabs>
                    <w:rPr>
                      <w:sz w:val="22"/>
                      <w:szCs w:val="22"/>
                    </w:rPr>
                  </w:pPr>
                </w:p>
              </w:tc>
            </w:tr>
          </w:tbl>
          <w:p w14:paraId="16595778" w14:textId="77777777" w:rsidR="00F13F9A" w:rsidRPr="00F23FF9" w:rsidRDefault="00F13F9A" w:rsidP="006B4A33">
            <w:pPr>
              <w:pStyle w:val="Contenudetableau"/>
              <w:rPr>
                <w:color w:val="000000" w:themeColor="text1"/>
                <w:sz w:val="22"/>
                <w:szCs w:val="22"/>
              </w:rPr>
            </w:pPr>
          </w:p>
        </w:tc>
      </w:tr>
      <w:tr w:rsidR="00F13F9A" w:rsidRPr="00F23FF9" w14:paraId="44D25C3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EAED947" w14:textId="77777777" w:rsidR="00F13F9A" w:rsidRPr="004B1411" w:rsidRDefault="00F13F9A" w:rsidP="006B4A33">
            <w:pPr>
              <w:pStyle w:val="Contenudetableau"/>
              <w:ind w:left="360" w:hanging="360"/>
              <w:rPr>
                <w:b w:val="0"/>
                <w:bCs w:val="0"/>
                <w:sz w:val="22"/>
                <w:szCs w:val="22"/>
              </w:rPr>
            </w:pPr>
            <w:r>
              <w:rPr>
                <w:sz w:val="22"/>
                <w:szCs w:val="22"/>
              </w:rPr>
              <w:t>SCENARIO D’EXCEPTION E1 : au point 2, une catégorie n’est pas disponible.</w:t>
            </w:r>
          </w:p>
        </w:tc>
      </w:tr>
      <w:tr w:rsidR="00F13F9A" w:rsidRPr="00F23FF9" w14:paraId="570F429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3548"/>
              <w:gridCol w:w="5386"/>
            </w:tblGrid>
            <w:tr w:rsidR="00F13F9A" w:rsidRPr="00F23FF9" w14:paraId="1840F265"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5528D20B"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8" w:type="dxa"/>
                  <w:tcBorders>
                    <w:bottom w:val="single" w:sz="4" w:space="0" w:color="FFFFFF" w:themeColor="background1"/>
                    <w:right w:val="single" w:sz="4" w:space="0" w:color="FFFFFF" w:themeColor="background1"/>
                  </w:tcBorders>
                  <w:vAlign w:val="center"/>
                  <w:hideMark/>
                </w:tcPr>
                <w:p w14:paraId="1A0ED9F3"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46CBEC9C"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DDDFF59"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E9FB861" w14:textId="77777777" w:rsidR="00F13F9A" w:rsidRDefault="00F13F9A" w:rsidP="006B4A33">
                  <w:pPr>
                    <w:pStyle w:val="Contenudetableau"/>
                    <w:jc w:val="center"/>
                    <w:rPr>
                      <w:i/>
                      <w:iCs/>
                      <w:sz w:val="22"/>
                      <w:szCs w:val="22"/>
                    </w:rPr>
                  </w:pPr>
                  <w:r>
                    <w:rPr>
                      <w:sz w:val="22"/>
                      <w:szCs w:val="22"/>
                    </w:rPr>
                    <w:t>2.a1</w:t>
                  </w:r>
                </w:p>
              </w:tc>
              <w:tc>
                <w:tcPr>
                  <w:tcW w:w="35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07110BF" w14:textId="77777777" w:rsidR="00F13F9A" w:rsidRPr="00501556"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9C2902" w14:textId="77777777" w:rsidR="00F13F9A" w:rsidRPr="00501556" w:rsidRDefault="00F13F9A" w:rsidP="006B4A33">
                  <w:pPr>
                    <w:pStyle w:val="Contenudetableau"/>
                    <w:tabs>
                      <w:tab w:val="left" w:pos="265"/>
                    </w:tabs>
                    <w:rPr>
                      <w:sz w:val="22"/>
                      <w:szCs w:val="22"/>
                    </w:rPr>
                  </w:pPr>
                  <w:r w:rsidRPr="00F23FF9">
                    <w:rPr>
                      <w:sz w:val="22"/>
                      <w:szCs w:val="22"/>
                    </w:rPr>
                    <w:t>Catégorie affichée en grisée si indisponible</w:t>
                  </w:r>
                  <w:r>
                    <w:rPr>
                      <w:sz w:val="22"/>
                      <w:szCs w:val="22"/>
                    </w:rPr>
                    <w:t>.</w:t>
                  </w:r>
                </w:p>
              </w:tc>
            </w:tr>
          </w:tbl>
          <w:p w14:paraId="489A006D" w14:textId="77777777" w:rsidR="00F13F9A" w:rsidRPr="00F23FF9" w:rsidRDefault="00F13F9A" w:rsidP="006B4A33">
            <w:pPr>
              <w:pStyle w:val="Contenudetableau"/>
              <w:ind w:left="360" w:hanging="360"/>
              <w:rPr>
                <w:sz w:val="22"/>
                <w:szCs w:val="22"/>
              </w:rPr>
            </w:pPr>
          </w:p>
        </w:tc>
      </w:tr>
      <w:tr w:rsidR="00F13F9A" w:rsidRPr="00F23FF9" w14:paraId="41C05FD2"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F7B8C40" w14:textId="77777777" w:rsidR="00F13F9A" w:rsidRDefault="00F13F9A" w:rsidP="006B4A33">
            <w:pPr>
              <w:pStyle w:val="Contenudetableau"/>
              <w:rPr>
                <w:sz w:val="22"/>
                <w:szCs w:val="22"/>
              </w:rPr>
            </w:pPr>
            <w:r>
              <w:rPr>
                <w:sz w:val="22"/>
                <w:szCs w:val="22"/>
              </w:rPr>
              <w:t>SCENARIO D’EXCEPTION E2 : </w:t>
            </w:r>
            <w:r w:rsidRPr="00141088">
              <w:rPr>
                <w:sz w:val="22"/>
                <w:szCs w:val="22"/>
              </w:rPr>
              <w:t xml:space="preserve"> au point </w:t>
            </w:r>
            <w:r>
              <w:rPr>
                <w:sz w:val="22"/>
                <w:szCs w:val="22"/>
              </w:rPr>
              <w:t>4</w:t>
            </w:r>
            <w:r w:rsidRPr="00141088">
              <w:rPr>
                <w:sz w:val="22"/>
                <w:szCs w:val="22"/>
              </w:rPr>
              <w:t>, un produit n’est pas disponible.</w:t>
            </w:r>
          </w:p>
        </w:tc>
      </w:tr>
      <w:tr w:rsidR="00F13F9A" w:rsidRPr="00F23FF9" w14:paraId="5F321B97" w14:textId="77777777" w:rsidTr="006B4A33">
        <w:trPr>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3548"/>
              <w:gridCol w:w="5386"/>
            </w:tblGrid>
            <w:tr w:rsidR="00F13F9A" w:rsidRPr="00F23FF9" w14:paraId="001621EE"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0C28DCC6"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8" w:type="dxa"/>
                  <w:tcBorders>
                    <w:bottom w:val="single" w:sz="4" w:space="0" w:color="FFFFFF" w:themeColor="background1"/>
                    <w:right w:val="single" w:sz="4" w:space="0" w:color="FFFFFF" w:themeColor="background1"/>
                  </w:tcBorders>
                  <w:vAlign w:val="center"/>
                  <w:hideMark/>
                </w:tcPr>
                <w:p w14:paraId="16AA5779"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1FEA71A2"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6DEA679"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C206546" w14:textId="77777777" w:rsidR="00F13F9A" w:rsidRDefault="00F13F9A" w:rsidP="006B4A33">
                  <w:pPr>
                    <w:pStyle w:val="Contenudetableau"/>
                    <w:jc w:val="center"/>
                    <w:rPr>
                      <w:i/>
                      <w:iCs/>
                      <w:sz w:val="22"/>
                      <w:szCs w:val="22"/>
                    </w:rPr>
                  </w:pPr>
                  <w:r>
                    <w:rPr>
                      <w:sz w:val="22"/>
                      <w:szCs w:val="22"/>
                    </w:rPr>
                    <w:t>4.a1</w:t>
                  </w:r>
                </w:p>
              </w:tc>
              <w:tc>
                <w:tcPr>
                  <w:tcW w:w="35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DA2904" w14:textId="77777777" w:rsidR="00F13F9A" w:rsidRPr="00501556" w:rsidRDefault="00F13F9A" w:rsidP="006B4A33">
                  <w:pPr>
                    <w:pStyle w:val="Contenudetableau"/>
                    <w:rPr>
                      <w:sz w:val="22"/>
                      <w:szCs w:val="22"/>
                    </w:rPr>
                  </w:pP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9644603" w14:textId="77777777" w:rsidR="00F13F9A" w:rsidRPr="00501556" w:rsidRDefault="00F13F9A" w:rsidP="006B4A33">
                  <w:pPr>
                    <w:pStyle w:val="Contenudetableau"/>
                    <w:tabs>
                      <w:tab w:val="left" w:pos="265"/>
                    </w:tabs>
                    <w:rPr>
                      <w:sz w:val="22"/>
                      <w:szCs w:val="22"/>
                    </w:rPr>
                  </w:pPr>
                  <w:r w:rsidRPr="00F23FF9">
                    <w:rPr>
                      <w:sz w:val="22"/>
                      <w:szCs w:val="22"/>
                    </w:rPr>
                    <w:t>Catégorie affichée en grisée si indisponible</w:t>
                  </w:r>
                  <w:r>
                    <w:rPr>
                      <w:sz w:val="22"/>
                      <w:szCs w:val="22"/>
                    </w:rPr>
                    <w:t>.</w:t>
                  </w:r>
                </w:p>
              </w:tc>
            </w:tr>
          </w:tbl>
          <w:p w14:paraId="16A55171" w14:textId="77777777" w:rsidR="00F13F9A" w:rsidRDefault="00F13F9A" w:rsidP="006B4A33">
            <w:pPr>
              <w:pStyle w:val="Contenudetableau"/>
              <w:rPr>
                <w:sz w:val="22"/>
                <w:szCs w:val="22"/>
              </w:rPr>
            </w:pPr>
          </w:p>
        </w:tc>
      </w:tr>
      <w:tr w:rsidR="00F13F9A" w:rsidRPr="00F23FF9" w14:paraId="1C9B0145"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0594AE5" w14:textId="77777777" w:rsidR="00F13F9A" w:rsidRDefault="00F13F9A" w:rsidP="006B4A33">
            <w:pPr>
              <w:pStyle w:val="Contenudetableau"/>
              <w:rPr>
                <w:sz w:val="22"/>
                <w:szCs w:val="22"/>
              </w:rPr>
            </w:pPr>
          </w:p>
        </w:tc>
      </w:tr>
      <w:tr w:rsidR="00F13F9A" w:rsidRPr="00F23FF9" w14:paraId="1F2D8CE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18C71E3"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03F9BF53"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w:t>
            </w:r>
          </w:p>
        </w:tc>
      </w:tr>
      <w:tr w:rsidR="00F13F9A" w:rsidRPr="00F23FF9" w14:paraId="334F836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18420CB"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34EAEB3E" w14:textId="77777777" w:rsidR="00F13F9A" w:rsidRPr="001912B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1912B9">
              <w:rPr>
                <w:i/>
                <w:iCs/>
                <w:sz w:val="22"/>
                <w:szCs w:val="22"/>
              </w:rPr>
              <w:t>Aucunes</w:t>
            </w:r>
          </w:p>
        </w:tc>
      </w:tr>
      <w:tr w:rsidR="00F13F9A" w:rsidRPr="00F23FF9" w14:paraId="5DC48ED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C70C865" w14:textId="77777777" w:rsidR="00F13F9A" w:rsidRPr="00F23FF9" w:rsidRDefault="00F13F9A" w:rsidP="006B4A33">
            <w:pPr>
              <w:pStyle w:val="Contenudetableau"/>
              <w:rPr>
                <w:sz w:val="22"/>
                <w:szCs w:val="22"/>
              </w:rPr>
            </w:pPr>
            <w:r>
              <w:rPr>
                <w:sz w:val="22"/>
                <w:szCs w:val="22"/>
              </w:rPr>
              <w:t>COMPLEMENTS</w:t>
            </w:r>
          </w:p>
        </w:tc>
      </w:tr>
      <w:tr w:rsidR="00F13F9A" w:rsidRPr="00F23FF9" w14:paraId="4CDB6F7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8A89C84"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57896458"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déterminer : le nombre de produits à afficher par page, proposer quelques choix à l’utilisateur.</w:t>
            </w:r>
          </w:p>
        </w:tc>
      </w:tr>
      <w:tr w:rsidR="00F13F9A" w:rsidRPr="00F23FF9" w14:paraId="47B6B87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951015A"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53ADA599" w14:textId="77777777" w:rsidR="00F13F9A" w:rsidRPr="00695F6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 déterminer : temps d’affichage maximum de la page.</w:t>
            </w:r>
          </w:p>
        </w:tc>
      </w:tr>
      <w:tr w:rsidR="00F13F9A" w:rsidRPr="00F23FF9" w14:paraId="1AD52A3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7D0B8C7"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2D4D7F90" w14:textId="77777777" w:rsidR="00F13F9A" w:rsidRPr="001912B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1912B9">
              <w:rPr>
                <w:sz w:val="22"/>
                <w:szCs w:val="22"/>
              </w:rPr>
              <w:t>Envisager de faire des sous catégories. Prévoir des filtres de recherches ? Prévoir des filtres de tri ?</w:t>
            </w:r>
          </w:p>
          <w:p w14:paraId="112385EA"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1912B9">
              <w:rPr>
                <w:sz w:val="22"/>
                <w:szCs w:val="22"/>
              </w:rPr>
              <w:t>Proposer à l’utilisateur de choisir un autre point de vente que le plus proche ?</w:t>
            </w:r>
          </w:p>
        </w:tc>
      </w:tr>
    </w:tbl>
    <w:p w14:paraId="7EC243E4" w14:textId="77777777" w:rsidR="00F13F9A" w:rsidRDefault="00F13F9A" w:rsidP="00F13F9A">
      <w:pPr>
        <w:pStyle w:val="Corpsdetexte"/>
        <w:spacing w:after="0"/>
        <w:ind w:left="720"/>
      </w:pPr>
    </w:p>
    <w:p w14:paraId="7DB38AF2" w14:textId="77777777" w:rsidR="00F13F9A" w:rsidRDefault="00F13F9A" w:rsidP="00F13F9A">
      <w:pPr>
        <w:pStyle w:val="Titre5"/>
        <w:rPr>
          <w:sz w:val="28"/>
        </w:rPr>
      </w:pPr>
      <w:bookmarkStart w:id="130" w:name="_Toc43144569"/>
      <w:r>
        <w:t>User story :</w:t>
      </w:r>
      <w:r w:rsidRPr="00877C8A">
        <w:t xml:space="preserve"> Cas d’utilisation « </w:t>
      </w:r>
      <w:r w:rsidRPr="001668F9">
        <w:t>Consulter le catalogue de produits</w:t>
      </w:r>
      <w:r>
        <w:t xml:space="preserve"> »</w:t>
      </w:r>
      <w:bookmarkEnd w:id="130"/>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07D8B663"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6BE64F56" w14:textId="77777777" w:rsidR="00F13F9A" w:rsidRPr="00877C8A" w:rsidRDefault="00F13F9A" w:rsidP="006B4A33">
            <w:pPr>
              <w:jc w:val="center"/>
            </w:pPr>
            <w:r>
              <w:t>21</w:t>
            </w:r>
          </w:p>
        </w:tc>
        <w:tc>
          <w:tcPr>
            <w:tcW w:w="8930" w:type="dxa"/>
            <w:gridSpan w:val="3"/>
            <w:tcBorders>
              <w:left w:val="single" w:sz="4" w:space="0" w:color="FFFFFF"/>
              <w:right w:val="single" w:sz="4" w:space="0" w:color="FFFFFF"/>
            </w:tcBorders>
          </w:tcPr>
          <w:p w14:paraId="7D7E85F5"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consulter le catalogue de produits.</w:t>
            </w:r>
          </w:p>
        </w:tc>
        <w:tc>
          <w:tcPr>
            <w:tcW w:w="425" w:type="dxa"/>
            <w:tcBorders>
              <w:left w:val="single" w:sz="4" w:space="0" w:color="FFFFFF"/>
            </w:tcBorders>
          </w:tcPr>
          <w:p w14:paraId="79E6019C"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5524A1F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FD9990F" w14:textId="77777777" w:rsidR="00F13F9A" w:rsidRPr="00877C8A" w:rsidRDefault="00F13F9A" w:rsidP="006B4A33">
            <w:pPr>
              <w:jc w:val="center"/>
            </w:pPr>
            <w:r w:rsidRPr="00E44B00">
              <w:rPr>
                <w:noProof/>
                <w:sz w:val="22"/>
                <w:szCs w:val="22"/>
              </w:rPr>
              <w:drawing>
                <wp:inline distT="0" distB="0" distL="0" distR="0" wp14:anchorId="42AAA331" wp14:editId="27435948">
                  <wp:extent cx="195073" cy="151765"/>
                  <wp:effectExtent l="0" t="0" r="0" b="635"/>
                  <wp:docPr id="435" name="Imag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79D1848D"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75D7069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rie, cliente.</w:t>
            </w:r>
          </w:p>
        </w:tc>
      </w:tr>
      <w:tr w:rsidR="00F13F9A" w:rsidRPr="00877C8A" w14:paraId="31223F03"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965D20C" w14:textId="77777777" w:rsidR="00F13F9A" w:rsidRPr="00877C8A" w:rsidRDefault="00F13F9A" w:rsidP="006B4A33">
            <w:pPr>
              <w:jc w:val="center"/>
            </w:pPr>
            <w:r w:rsidRPr="00E44B00">
              <w:rPr>
                <w:noProof/>
                <w:sz w:val="22"/>
                <w:szCs w:val="22"/>
              </w:rPr>
              <w:drawing>
                <wp:inline distT="0" distB="0" distL="0" distR="0" wp14:anchorId="5DC4E7C3" wp14:editId="65FBFE0D">
                  <wp:extent cx="175285" cy="165060"/>
                  <wp:effectExtent l="0" t="0" r="0" b="6985"/>
                  <wp:docPr id="436" name="Imag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238105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4BD7CEB8"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consulter le catalogue de produits.</w:t>
            </w:r>
          </w:p>
        </w:tc>
      </w:tr>
      <w:tr w:rsidR="00F13F9A" w:rsidRPr="00877C8A" w14:paraId="56B7EF7D"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9D82B96" w14:textId="77777777" w:rsidR="00F13F9A" w:rsidRPr="00877C8A" w:rsidRDefault="00F13F9A" w:rsidP="006B4A33">
            <w:pPr>
              <w:jc w:val="center"/>
            </w:pPr>
            <w:r w:rsidRPr="00E44B00">
              <w:rPr>
                <w:noProof/>
                <w:sz w:val="22"/>
                <w:szCs w:val="22"/>
              </w:rPr>
              <w:drawing>
                <wp:inline distT="0" distB="0" distL="0" distR="0" wp14:anchorId="0F4E2D3D" wp14:editId="452A41F2">
                  <wp:extent cx="160678" cy="158573"/>
                  <wp:effectExtent l="0" t="0" r="0" b="0"/>
                  <wp:docPr id="437" name="Imag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50CD6A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1892E71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faire mon choix de commande.</w:t>
            </w:r>
          </w:p>
        </w:tc>
      </w:tr>
      <w:tr w:rsidR="00F13F9A" w:rsidRPr="00877C8A" w14:paraId="584BF3C4"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696B6699" w14:textId="77777777" w:rsidR="00F13F9A" w:rsidRPr="00E37337" w:rsidRDefault="00F13F9A" w:rsidP="006B4A33">
            <w:r w:rsidRPr="00E72392">
              <w:rPr>
                <w:sz w:val="22"/>
                <w:szCs w:val="22"/>
              </w:rPr>
              <w:t>Critères d’acceptations</w:t>
            </w:r>
          </w:p>
        </w:tc>
      </w:tr>
      <w:tr w:rsidR="00F13F9A" w:rsidRPr="00877C8A" w14:paraId="3916782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4D38D87" w14:textId="77777777" w:rsidR="00F13F9A" w:rsidRPr="00877C8A" w:rsidRDefault="00F13F9A" w:rsidP="006B4A33">
            <w:pPr>
              <w:jc w:val="center"/>
            </w:pPr>
            <w:r w:rsidRPr="00E44B00">
              <w:rPr>
                <w:noProof/>
                <w:sz w:val="22"/>
                <w:szCs w:val="22"/>
              </w:rPr>
              <w:drawing>
                <wp:inline distT="0" distB="0" distL="0" distR="0" wp14:anchorId="0130B104" wp14:editId="4403A099">
                  <wp:extent cx="163599" cy="163599"/>
                  <wp:effectExtent l="0" t="0" r="8255" b="8255"/>
                  <wp:docPr id="438" name="Imag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2E9606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7E23A8F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rsidRPr="00877C8A">
              <w:t>je</w:t>
            </w:r>
            <w:proofErr w:type="gramEnd"/>
            <w:r w:rsidRPr="00877C8A">
              <w:t xml:space="preserve"> suis </w:t>
            </w:r>
            <w:r>
              <w:t>connecté et mon point de vente habituel est sélectionné.</w:t>
            </w:r>
          </w:p>
        </w:tc>
      </w:tr>
      <w:tr w:rsidR="00F13F9A" w:rsidRPr="00877C8A" w14:paraId="5E0C56DA"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E0B66D3" w14:textId="77777777" w:rsidR="00F13F9A" w:rsidRPr="00877C8A" w:rsidRDefault="00F13F9A" w:rsidP="006B4A33">
            <w:pPr>
              <w:jc w:val="center"/>
            </w:pPr>
            <w:r w:rsidRPr="00E44B00">
              <w:rPr>
                <w:noProof/>
                <w:sz w:val="22"/>
                <w:szCs w:val="22"/>
              </w:rPr>
              <w:drawing>
                <wp:inline distT="0" distB="0" distL="0" distR="0" wp14:anchorId="5A34E59F" wp14:editId="3A59FA7A">
                  <wp:extent cx="157729" cy="171379"/>
                  <wp:effectExtent l="0" t="0" r="0" b="635"/>
                  <wp:docPr id="439" name="Imag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6748885"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FA5FDF4"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clique sur </w:t>
            </w:r>
            <w:r>
              <w:t>« consulter le catalogue de produits ».</w:t>
            </w:r>
          </w:p>
        </w:tc>
      </w:tr>
      <w:tr w:rsidR="00F13F9A" w:rsidRPr="00877C8A" w14:paraId="3D20CEB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A6CC18A" w14:textId="77777777" w:rsidR="00F13F9A" w:rsidRPr="00877C8A" w:rsidRDefault="00F13F9A" w:rsidP="006B4A33">
            <w:pPr>
              <w:jc w:val="center"/>
            </w:pPr>
            <w:r w:rsidRPr="00E44B00">
              <w:rPr>
                <w:noProof/>
                <w:sz w:val="22"/>
                <w:szCs w:val="22"/>
              </w:rPr>
              <w:drawing>
                <wp:inline distT="0" distB="0" distL="0" distR="0" wp14:anchorId="28EADB82" wp14:editId="54F3E51D">
                  <wp:extent cx="157756" cy="162610"/>
                  <wp:effectExtent l="0" t="0" r="0" b="8890"/>
                  <wp:docPr id="440" name="Imag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949848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746E0E2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e</w:t>
            </w:r>
            <w:proofErr w:type="gramEnd"/>
            <w:r>
              <w:t xml:space="preserve"> catalogue de produits de mon fournisseur habituel.</w:t>
            </w:r>
          </w:p>
        </w:tc>
      </w:tr>
    </w:tbl>
    <w:p w14:paraId="2EA754AB"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4EE01121"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6467E635" w14:textId="77777777" w:rsidR="00F13F9A" w:rsidRPr="00877C8A" w:rsidRDefault="00F13F9A" w:rsidP="006B4A33">
            <w:pPr>
              <w:jc w:val="center"/>
            </w:pPr>
            <w:r>
              <w:t>22</w:t>
            </w:r>
          </w:p>
        </w:tc>
        <w:tc>
          <w:tcPr>
            <w:tcW w:w="8930" w:type="dxa"/>
            <w:gridSpan w:val="3"/>
            <w:tcBorders>
              <w:left w:val="single" w:sz="4" w:space="0" w:color="FFFFFF"/>
              <w:right w:val="single" w:sz="4" w:space="0" w:color="FFFFFF"/>
            </w:tcBorders>
          </w:tcPr>
          <w:p w14:paraId="00F7610A"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visualiser une fiche-produit.</w:t>
            </w:r>
          </w:p>
        </w:tc>
        <w:tc>
          <w:tcPr>
            <w:tcW w:w="425" w:type="dxa"/>
            <w:tcBorders>
              <w:left w:val="single" w:sz="4" w:space="0" w:color="FFFFFF"/>
            </w:tcBorders>
          </w:tcPr>
          <w:p w14:paraId="2D5271AF"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1F8CAE2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4FDFA11" w14:textId="77777777" w:rsidR="00F13F9A" w:rsidRPr="00877C8A" w:rsidRDefault="00F13F9A" w:rsidP="006B4A33">
            <w:pPr>
              <w:jc w:val="center"/>
            </w:pPr>
            <w:r w:rsidRPr="00E44B00">
              <w:rPr>
                <w:noProof/>
                <w:sz w:val="22"/>
                <w:szCs w:val="22"/>
              </w:rPr>
              <w:drawing>
                <wp:inline distT="0" distB="0" distL="0" distR="0" wp14:anchorId="2BA9700A" wp14:editId="1E3BF5B1">
                  <wp:extent cx="195073" cy="151765"/>
                  <wp:effectExtent l="0" t="0" r="0" b="635"/>
                  <wp:docPr id="429" name="Imag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1E6F1C8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27A5D29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rie, cliente</w:t>
            </w:r>
          </w:p>
        </w:tc>
      </w:tr>
      <w:tr w:rsidR="00F13F9A" w:rsidRPr="00877C8A" w14:paraId="598747F3"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3017943" w14:textId="77777777" w:rsidR="00F13F9A" w:rsidRPr="00877C8A" w:rsidRDefault="00F13F9A" w:rsidP="006B4A33">
            <w:pPr>
              <w:jc w:val="center"/>
            </w:pPr>
            <w:r w:rsidRPr="00E44B00">
              <w:rPr>
                <w:noProof/>
                <w:sz w:val="22"/>
                <w:szCs w:val="22"/>
              </w:rPr>
              <w:drawing>
                <wp:inline distT="0" distB="0" distL="0" distR="0" wp14:anchorId="7D4D5AC4" wp14:editId="1BA01EBF">
                  <wp:extent cx="175285" cy="165060"/>
                  <wp:effectExtent l="0" t="0" r="0" b="6985"/>
                  <wp:docPr id="430" name="Imag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1A95E58B"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0393D60C"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avoir accès à la lecture d’une fiche-produit.</w:t>
            </w:r>
          </w:p>
        </w:tc>
      </w:tr>
      <w:tr w:rsidR="00F13F9A" w:rsidRPr="00877C8A" w14:paraId="5630774C"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5E01AF5" w14:textId="77777777" w:rsidR="00F13F9A" w:rsidRPr="00877C8A" w:rsidRDefault="00F13F9A" w:rsidP="006B4A33">
            <w:pPr>
              <w:jc w:val="center"/>
            </w:pPr>
            <w:r w:rsidRPr="00E44B00">
              <w:rPr>
                <w:noProof/>
                <w:sz w:val="22"/>
                <w:szCs w:val="22"/>
              </w:rPr>
              <w:drawing>
                <wp:inline distT="0" distB="0" distL="0" distR="0" wp14:anchorId="68C83D81" wp14:editId="64EC7FF0">
                  <wp:extent cx="160678" cy="158573"/>
                  <wp:effectExtent l="0" t="0" r="0" b="0"/>
                  <wp:docPr id="431" name="Imag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7176EF2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7AC0EC2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savoir</w:t>
            </w:r>
            <w:proofErr w:type="gramEnd"/>
            <w:r>
              <w:t xml:space="preserve"> si ce produit m’intéresse pour l’ajouter au panier.</w:t>
            </w:r>
          </w:p>
        </w:tc>
      </w:tr>
      <w:tr w:rsidR="00F13F9A" w:rsidRPr="00877C8A" w14:paraId="4AAE90C2"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1C5D8470" w14:textId="77777777" w:rsidR="00F13F9A" w:rsidRPr="00E37337" w:rsidRDefault="00F13F9A" w:rsidP="006B4A33">
            <w:r w:rsidRPr="00E72392">
              <w:rPr>
                <w:sz w:val="22"/>
                <w:szCs w:val="22"/>
              </w:rPr>
              <w:t>Critères d’acceptations</w:t>
            </w:r>
          </w:p>
        </w:tc>
      </w:tr>
      <w:tr w:rsidR="00F13F9A" w:rsidRPr="00877C8A" w14:paraId="156CBC8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5F434AD" w14:textId="77777777" w:rsidR="00F13F9A" w:rsidRPr="00877C8A" w:rsidRDefault="00F13F9A" w:rsidP="006B4A33">
            <w:pPr>
              <w:jc w:val="center"/>
            </w:pPr>
            <w:r w:rsidRPr="00E44B00">
              <w:rPr>
                <w:noProof/>
                <w:sz w:val="22"/>
                <w:szCs w:val="22"/>
              </w:rPr>
              <w:drawing>
                <wp:inline distT="0" distB="0" distL="0" distR="0" wp14:anchorId="5FF5009D" wp14:editId="55256C7D">
                  <wp:extent cx="163599" cy="163599"/>
                  <wp:effectExtent l="0" t="0" r="8255" b="8255"/>
                  <wp:docPr id="432" name="Imag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4958E4A"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188084A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e</w:t>
            </w:r>
            <w:proofErr w:type="gramEnd"/>
            <w:r>
              <w:t xml:space="preserve"> produit n’est pas indisponible.</w:t>
            </w:r>
          </w:p>
        </w:tc>
      </w:tr>
      <w:tr w:rsidR="00F13F9A" w:rsidRPr="00877C8A" w14:paraId="0ED738E6"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7885431" w14:textId="77777777" w:rsidR="00F13F9A" w:rsidRPr="00877C8A" w:rsidRDefault="00F13F9A" w:rsidP="006B4A33">
            <w:pPr>
              <w:jc w:val="center"/>
            </w:pPr>
            <w:r w:rsidRPr="00E44B00">
              <w:rPr>
                <w:noProof/>
                <w:sz w:val="22"/>
                <w:szCs w:val="22"/>
              </w:rPr>
              <w:drawing>
                <wp:inline distT="0" distB="0" distL="0" distR="0" wp14:anchorId="17BFCF01" wp14:editId="347519CD">
                  <wp:extent cx="157729" cy="171379"/>
                  <wp:effectExtent l="0" t="0" r="0" b="635"/>
                  <wp:docPr id="433" name="Imag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4129F8A"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297F2C67"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l’image ou le nom du produit.</w:t>
            </w:r>
          </w:p>
        </w:tc>
      </w:tr>
      <w:tr w:rsidR="00F13F9A" w:rsidRPr="00877C8A" w14:paraId="0E8697B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1AE7BFC" w14:textId="77777777" w:rsidR="00F13F9A" w:rsidRPr="00877C8A" w:rsidRDefault="00F13F9A" w:rsidP="006B4A33">
            <w:pPr>
              <w:jc w:val="center"/>
            </w:pPr>
            <w:r w:rsidRPr="00E44B00">
              <w:rPr>
                <w:noProof/>
                <w:sz w:val="22"/>
                <w:szCs w:val="22"/>
              </w:rPr>
              <w:drawing>
                <wp:inline distT="0" distB="0" distL="0" distR="0" wp14:anchorId="0B6BAF68" wp14:editId="3D34EBC5">
                  <wp:extent cx="157756" cy="162610"/>
                  <wp:effectExtent l="0" t="0" r="0" b="8890"/>
                  <wp:docPr id="434" name="Imag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DD767BC"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5BB3746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une</w:t>
            </w:r>
            <w:proofErr w:type="gramEnd"/>
            <w:r>
              <w:t xml:space="preserve"> fiche-produit avec un bouton me permettant de l’ajouter au panier.</w:t>
            </w:r>
          </w:p>
        </w:tc>
      </w:tr>
    </w:tbl>
    <w:p w14:paraId="5C766B8B" w14:textId="77777777" w:rsidR="00F13F9A" w:rsidRDefault="00F13F9A" w:rsidP="00F13F9A">
      <w:pPr>
        <w:pStyle w:val="Corpsdetexte"/>
        <w:spacing w:after="0"/>
        <w:ind w:left="720"/>
      </w:pPr>
    </w:p>
    <w:p w14:paraId="46089235" w14:textId="77777777" w:rsidR="00F13F9A" w:rsidRDefault="00F13F9A" w:rsidP="00F13F9A">
      <w:pPr>
        <w:widowControl/>
        <w:suppressAutoHyphens w:val="0"/>
      </w:pPr>
      <w:r>
        <w:br w:type="page"/>
      </w:r>
    </w:p>
    <w:p w14:paraId="51DDC582" w14:textId="77777777" w:rsidR="00F13F9A" w:rsidRPr="00D002D3" w:rsidRDefault="00F13F9A" w:rsidP="00F13F9A">
      <w:pPr>
        <w:pStyle w:val="Titre4"/>
      </w:pPr>
      <w:bookmarkStart w:id="131" w:name="_Toc43144570"/>
      <w:r w:rsidRPr="00D002D3">
        <w:lastRenderedPageBreak/>
        <w:t>UC</w:t>
      </w:r>
      <w:r>
        <w:t>13-P3</w:t>
      </w:r>
      <w:r w:rsidRPr="00D002D3">
        <w:t xml:space="preserve"> – Cas d’utilisation </w:t>
      </w:r>
      <w:r>
        <w:t>« Constituer le panier »</w:t>
      </w:r>
      <w:bookmarkEnd w:id="131"/>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2B717FAF"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3EEE64A" w14:textId="77777777" w:rsidR="00F13F9A" w:rsidRPr="00F23FF9" w:rsidRDefault="00F13F9A" w:rsidP="006B4A33">
            <w:pPr>
              <w:pStyle w:val="En-tte"/>
              <w:keepNext/>
              <w:rPr>
                <w:sz w:val="22"/>
                <w:szCs w:val="22"/>
              </w:rPr>
            </w:pPr>
            <w:r w:rsidRPr="00F23FF9">
              <w:rPr>
                <w:sz w:val="22"/>
                <w:szCs w:val="22"/>
              </w:rPr>
              <w:t>UC</w:t>
            </w:r>
            <w:r>
              <w:rPr>
                <w:sz w:val="22"/>
                <w:szCs w:val="22"/>
              </w:rPr>
              <w:t>13-P3</w:t>
            </w:r>
          </w:p>
        </w:tc>
        <w:tc>
          <w:tcPr>
            <w:tcW w:w="4251" w:type="dxa"/>
            <w:vAlign w:val="center"/>
          </w:tcPr>
          <w:p w14:paraId="3F058B76"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52C3FAE5"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3</w:t>
            </w:r>
            <w:r w:rsidRPr="00F23FF9">
              <w:rPr>
                <w:sz w:val="22"/>
                <w:szCs w:val="22"/>
              </w:rPr>
              <w:t>/0</w:t>
            </w:r>
            <w:r>
              <w:rPr>
                <w:sz w:val="22"/>
                <w:szCs w:val="22"/>
              </w:rPr>
              <w:t>6</w:t>
            </w:r>
            <w:r w:rsidRPr="00F23FF9">
              <w:rPr>
                <w:sz w:val="22"/>
                <w:szCs w:val="22"/>
              </w:rPr>
              <w:t>/20</w:t>
            </w:r>
          </w:p>
        </w:tc>
        <w:tc>
          <w:tcPr>
            <w:tcW w:w="1562" w:type="dxa"/>
            <w:vAlign w:val="center"/>
          </w:tcPr>
          <w:p w14:paraId="437CF28A"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4837529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C3C3776"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6D28905E"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070947">
              <w:rPr>
                <w:b/>
                <w:bCs/>
                <w:color w:val="FFFFFF" w:themeColor="background1"/>
                <w:sz w:val="22"/>
                <w:szCs w:val="22"/>
              </w:rPr>
              <w:t>Constituer le panier</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22FA3FB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D677E96"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56700846"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chat</w:t>
            </w:r>
          </w:p>
        </w:tc>
      </w:tr>
      <w:tr w:rsidR="00F13F9A" w:rsidRPr="00F23FF9" w14:paraId="7C27413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56B4AF6"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3027A665" w14:textId="77777777" w:rsidR="00F13F9A" w:rsidRPr="00070947"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highlight w:val="yellow"/>
              </w:rPr>
            </w:pPr>
            <w:r w:rsidRPr="000F778D">
              <w:rPr>
                <w:sz w:val="22"/>
                <w:szCs w:val="22"/>
              </w:rPr>
              <w:t>L’utilisateur doit pouvoir constituer un panier pendant qu’il consulte le catalogue.</w:t>
            </w:r>
          </w:p>
        </w:tc>
      </w:tr>
      <w:tr w:rsidR="00F13F9A" w:rsidRPr="00F23FF9" w14:paraId="2A52D6D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8FEA51E"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2C112F5D" w14:textId="77777777" w:rsidR="00F13F9A" w:rsidRPr="00070947"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highlight w:val="yellow"/>
              </w:rPr>
            </w:pPr>
            <w:r w:rsidRPr="000F778D">
              <w:rPr>
                <w:sz w:val="22"/>
                <w:szCs w:val="22"/>
              </w:rPr>
              <w:t>Visiteur – Client – Employé - Responsable pdv – Direction du groupe</w:t>
            </w:r>
          </w:p>
        </w:tc>
      </w:tr>
      <w:tr w:rsidR="00F13F9A" w:rsidRPr="00F23FF9" w14:paraId="40146B1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70961C1"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4DF80CEB" w14:textId="77777777" w:rsidR="00F13F9A" w:rsidRPr="00FF519B"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 ou visiteur.</w:t>
            </w:r>
          </w:p>
        </w:tc>
      </w:tr>
      <w:tr w:rsidR="00F13F9A" w:rsidRPr="00F23FF9" w14:paraId="3B0EC7F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A5E05E8"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34159556"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F519B">
              <w:rPr>
                <w:sz w:val="22"/>
                <w:szCs w:val="22"/>
              </w:rPr>
              <w:t xml:space="preserve">L’utilisateur a fait </w:t>
            </w:r>
            <w:r w:rsidRPr="00FF519B">
              <w:rPr>
                <w:sz w:val="22"/>
                <w:szCs w:val="22"/>
                <w:u w:val="single"/>
              </w:rPr>
              <w:t>appel au cas d’utilisation</w:t>
            </w:r>
            <w:r w:rsidRPr="00FF519B">
              <w:rPr>
                <w:sz w:val="22"/>
                <w:szCs w:val="22"/>
              </w:rPr>
              <w:t xml:space="preserve"> « </w:t>
            </w:r>
            <w:r>
              <w:rPr>
                <w:sz w:val="22"/>
                <w:szCs w:val="22"/>
              </w:rPr>
              <w:t>Consulter le catalogue de produits</w:t>
            </w:r>
            <w:r w:rsidRPr="00FF519B">
              <w:rPr>
                <w:sz w:val="22"/>
                <w:szCs w:val="22"/>
              </w:rPr>
              <w:t> » (UC12-P3).</w:t>
            </w:r>
          </w:p>
        </w:tc>
      </w:tr>
      <w:tr w:rsidR="00F13F9A" w:rsidRPr="00F23FF9" w14:paraId="35FD669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11AA374" w14:textId="77777777" w:rsidR="00F13F9A" w:rsidRPr="00F23FF9" w:rsidRDefault="00F13F9A" w:rsidP="006B4A33">
            <w:pPr>
              <w:pStyle w:val="Contenudetableau"/>
              <w:rPr>
                <w:sz w:val="22"/>
                <w:szCs w:val="22"/>
              </w:rPr>
            </w:pPr>
            <w:r>
              <w:rPr>
                <w:sz w:val="22"/>
                <w:szCs w:val="22"/>
              </w:rPr>
              <w:t>SCENARIO NOMINAL</w:t>
            </w:r>
          </w:p>
        </w:tc>
      </w:tr>
      <w:tr w:rsidR="00F13F9A" w:rsidRPr="00F23FF9" w14:paraId="514B0FD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4248"/>
              <w:gridCol w:w="4682"/>
            </w:tblGrid>
            <w:tr w:rsidR="00F13F9A" w:rsidRPr="00F23FF9" w14:paraId="4CB75ACE"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5568E31"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4248" w:type="dxa"/>
                  <w:tcBorders>
                    <w:bottom w:val="single" w:sz="4" w:space="0" w:color="FFFFFF" w:themeColor="background1"/>
                    <w:right w:val="single" w:sz="4" w:space="0" w:color="FFFFFF" w:themeColor="background1"/>
                  </w:tcBorders>
                  <w:vAlign w:val="center"/>
                  <w:hideMark/>
                </w:tcPr>
                <w:p w14:paraId="7499E2FC"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682" w:type="dxa"/>
                  <w:tcBorders>
                    <w:left w:val="single" w:sz="4" w:space="0" w:color="FFFFFF" w:themeColor="background1"/>
                    <w:bottom w:val="single" w:sz="4" w:space="0" w:color="FFFFFF" w:themeColor="background1"/>
                  </w:tcBorders>
                  <w:vAlign w:val="center"/>
                  <w:hideMark/>
                </w:tcPr>
                <w:p w14:paraId="4EA5E10C"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C779701"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1237BAF" w14:textId="77777777" w:rsidR="00F13F9A" w:rsidRPr="00F23FF9" w:rsidRDefault="00F13F9A" w:rsidP="006B4A33">
                  <w:pPr>
                    <w:pStyle w:val="Contenudetableau"/>
                    <w:numPr>
                      <w:ilvl w:val="0"/>
                      <w:numId w:val="17"/>
                    </w:numPr>
                    <w:jc w:val="center"/>
                    <w:rPr>
                      <w:sz w:val="22"/>
                      <w:szCs w:val="22"/>
                    </w:rPr>
                  </w:pPr>
                </w:p>
              </w:tc>
              <w:tc>
                <w:tcPr>
                  <w:tcW w:w="42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4CC32A" w14:textId="77777777" w:rsidR="00F13F9A" w:rsidRPr="00F23FF9" w:rsidRDefault="00F13F9A" w:rsidP="006B4A33">
                  <w:pPr>
                    <w:pStyle w:val="Contenudetableau"/>
                    <w:rPr>
                      <w:sz w:val="22"/>
                      <w:szCs w:val="22"/>
                    </w:rPr>
                  </w:pPr>
                  <w:r>
                    <w:rPr>
                      <w:sz w:val="22"/>
                      <w:szCs w:val="22"/>
                    </w:rPr>
                    <w:t>Utilise un bouton « ajouter au panier » situé à côté d’une référence produit, du catalogue de produit.</w:t>
                  </w:r>
                </w:p>
              </w:tc>
              <w:tc>
                <w:tcPr>
                  <w:tcW w:w="46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E7ECE3" w14:textId="77777777" w:rsidR="00F13F9A" w:rsidRPr="00F23FF9" w:rsidRDefault="00F13F9A" w:rsidP="006B4A33">
                  <w:pPr>
                    <w:pStyle w:val="Contenudetableau"/>
                    <w:tabs>
                      <w:tab w:val="left" w:pos="265"/>
                    </w:tabs>
                    <w:rPr>
                      <w:sz w:val="22"/>
                      <w:szCs w:val="22"/>
                    </w:rPr>
                  </w:pPr>
                </w:p>
              </w:tc>
            </w:tr>
            <w:tr w:rsidR="00F13F9A" w:rsidRPr="00F23FF9" w14:paraId="46B67A13"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2E8F9B3" w14:textId="77777777" w:rsidR="00F13F9A" w:rsidRDefault="00F13F9A" w:rsidP="006B4A33">
                  <w:pPr>
                    <w:pStyle w:val="Contenudetableau"/>
                    <w:numPr>
                      <w:ilvl w:val="0"/>
                      <w:numId w:val="17"/>
                    </w:numPr>
                    <w:jc w:val="center"/>
                    <w:rPr>
                      <w:sz w:val="22"/>
                      <w:szCs w:val="22"/>
                    </w:rPr>
                  </w:pPr>
                </w:p>
              </w:tc>
              <w:tc>
                <w:tcPr>
                  <w:tcW w:w="42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C01713" w14:textId="77777777" w:rsidR="00F13F9A" w:rsidRPr="00F23FF9" w:rsidRDefault="00F13F9A" w:rsidP="006B4A33">
                  <w:pPr>
                    <w:pStyle w:val="Contenudetableau"/>
                    <w:rPr>
                      <w:sz w:val="22"/>
                      <w:szCs w:val="22"/>
                    </w:rPr>
                  </w:pPr>
                </w:p>
              </w:tc>
              <w:tc>
                <w:tcPr>
                  <w:tcW w:w="46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4225F2" w14:textId="77777777" w:rsidR="00F13F9A" w:rsidRPr="00F23FF9" w:rsidRDefault="00F13F9A" w:rsidP="006B4A33">
                  <w:pPr>
                    <w:pStyle w:val="Contenudetableau"/>
                    <w:tabs>
                      <w:tab w:val="left" w:pos="265"/>
                    </w:tabs>
                    <w:rPr>
                      <w:sz w:val="22"/>
                      <w:szCs w:val="22"/>
                    </w:rPr>
                  </w:pPr>
                  <w:r>
                    <w:rPr>
                      <w:sz w:val="22"/>
                      <w:szCs w:val="22"/>
                    </w:rPr>
                    <w:t>Créer un panier avec le statut « en cours ». Ajoute la référence au panier. Affiche le panier dans un nouveau champ en marge de la navigation.</w:t>
                  </w:r>
                </w:p>
              </w:tc>
            </w:tr>
            <w:tr w:rsidR="00F13F9A" w:rsidRPr="00F23FF9" w14:paraId="7A064F6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175F77A" w14:textId="77777777" w:rsidR="00F13F9A" w:rsidRPr="00F23FF9" w:rsidRDefault="00F13F9A" w:rsidP="006B4A33">
                  <w:pPr>
                    <w:pStyle w:val="Contenudetableau"/>
                    <w:numPr>
                      <w:ilvl w:val="0"/>
                      <w:numId w:val="17"/>
                    </w:numPr>
                    <w:jc w:val="center"/>
                    <w:rPr>
                      <w:sz w:val="22"/>
                      <w:szCs w:val="22"/>
                    </w:rPr>
                  </w:pPr>
                </w:p>
              </w:tc>
              <w:tc>
                <w:tcPr>
                  <w:tcW w:w="42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A3F597" w14:textId="77777777" w:rsidR="00F13F9A" w:rsidRPr="00F23FF9" w:rsidRDefault="00F13F9A" w:rsidP="006B4A33">
                  <w:pPr>
                    <w:pStyle w:val="Contenudetableau"/>
                    <w:rPr>
                      <w:sz w:val="22"/>
                      <w:szCs w:val="22"/>
                    </w:rPr>
                  </w:pPr>
                  <w:r>
                    <w:rPr>
                      <w:sz w:val="22"/>
                      <w:szCs w:val="22"/>
                    </w:rPr>
                    <w:t>Utilise un bouton « retirer du panier » situé à côté d’une référence produit, du panier.</w:t>
                  </w:r>
                </w:p>
              </w:tc>
              <w:tc>
                <w:tcPr>
                  <w:tcW w:w="46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115567" w14:textId="77777777" w:rsidR="00F13F9A" w:rsidRPr="00F23FF9" w:rsidRDefault="00F13F9A" w:rsidP="006B4A33">
                  <w:pPr>
                    <w:pStyle w:val="Contenudetableau"/>
                    <w:tabs>
                      <w:tab w:val="left" w:pos="265"/>
                    </w:tabs>
                    <w:rPr>
                      <w:sz w:val="22"/>
                      <w:szCs w:val="22"/>
                    </w:rPr>
                  </w:pPr>
                </w:p>
              </w:tc>
            </w:tr>
            <w:tr w:rsidR="00F13F9A" w:rsidRPr="00F23FF9" w14:paraId="1CD15DB3"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F21B793" w14:textId="77777777" w:rsidR="00F13F9A" w:rsidRDefault="00F13F9A" w:rsidP="006B4A33">
                  <w:pPr>
                    <w:pStyle w:val="Contenudetableau"/>
                    <w:numPr>
                      <w:ilvl w:val="0"/>
                      <w:numId w:val="17"/>
                    </w:numPr>
                    <w:jc w:val="center"/>
                    <w:rPr>
                      <w:sz w:val="22"/>
                      <w:szCs w:val="22"/>
                    </w:rPr>
                  </w:pPr>
                </w:p>
              </w:tc>
              <w:tc>
                <w:tcPr>
                  <w:tcW w:w="42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B8C7E69" w14:textId="77777777" w:rsidR="00F13F9A" w:rsidRPr="00F23FF9" w:rsidRDefault="00F13F9A" w:rsidP="006B4A33">
                  <w:pPr>
                    <w:pStyle w:val="Contenudetableau"/>
                    <w:rPr>
                      <w:sz w:val="22"/>
                      <w:szCs w:val="22"/>
                    </w:rPr>
                  </w:pPr>
                </w:p>
              </w:tc>
              <w:tc>
                <w:tcPr>
                  <w:tcW w:w="46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DA4D39" w14:textId="77777777" w:rsidR="00F13F9A" w:rsidRDefault="00F13F9A" w:rsidP="006B4A33">
                  <w:pPr>
                    <w:pStyle w:val="Contenudetableau"/>
                    <w:tabs>
                      <w:tab w:val="left" w:pos="265"/>
                    </w:tabs>
                    <w:rPr>
                      <w:sz w:val="22"/>
                      <w:szCs w:val="22"/>
                    </w:rPr>
                  </w:pPr>
                  <w:r>
                    <w:rPr>
                      <w:sz w:val="22"/>
                      <w:szCs w:val="22"/>
                    </w:rPr>
                    <w:t>Retire la référence au panier.</w:t>
                  </w:r>
                </w:p>
              </w:tc>
            </w:tr>
            <w:tr w:rsidR="00F13F9A" w:rsidRPr="00F23FF9" w14:paraId="08A6B0E3"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7045546" w14:textId="77777777" w:rsidR="00F13F9A" w:rsidRDefault="00F13F9A" w:rsidP="006B4A33">
                  <w:pPr>
                    <w:pStyle w:val="Contenudetableau"/>
                    <w:numPr>
                      <w:ilvl w:val="0"/>
                      <w:numId w:val="17"/>
                    </w:numPr>
                    <w:jc w:val="center"/>
                    <w:rPr>
                      <w:sz w:val="22"/>
                      <w:szCs w:val="22"/>
                    </w:rPr>
                  </w:pPr>
                </w:p>
              </w:tc>
              <w:tc>
                <w:tcPr>
                  <w:tcW w:w="42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C482F93" w14:textId="77777777" w:rsidR="00F13F9A" w:rsidRPr="00F23FF9" w:rsidRDefault="00F13F9A" w:rsidP="006B4A33">
                  <w:pPr>
                    <w:pStyle w:val="Contenudetableau"/>
                    <w:rPr>
                      <w:sz w:val="22"/>
                      <w:szCs w:val="22"/>
                    </w:rPr>
                  </w:pPr>
                  <w:r>
                    <w:rPr>
                      <w:sz w:val="22"/>
                      <w:szCs w:val="22"/>
                    </w:rPr>
                    <w:t>Ajoute un commentaire dans la partie du formulaire dédié à cet effet. Et demande à l’enregistrer.</w:t>
                  </w:r>
                </w:p>
              </w:tc>
              <w:tc>
                <w:tcPr>
                  <w:tcW w:w="46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560FBE" w14:textId="77777777" w:rsidR="00F13F9A" w:rsidRDefault="00F13F9A" w:rsidP="006B4A33">
                  <w:pPr>
                    <w:pStyle w:val="Contenudetableau"/>
                    <w:tabs>
                      <w:tab w:val="left" w:pos="265"/>
                    </w:tabs>
                    <w:rPr>
                      <w:sz w:val="22"/>
                      <w:szCs w:val="22"/>
                    </w:rPr>
                  </w:pPr>
                </w:p>
              </w:tc>
            </w:tr>
            <w:tr w:rsidR="00F13F9A" w:rsidRPr="00F23FF9" w14:paraId="6C4F13AC"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DDCA52A" w14:textId="77777777" w:rsidR="00F13F9A" w:rsidRDefault="00F13F9A" w:rsidP="006B4A33">
                  <w:pPr>
                    <w:pStyle w:val="Contenudetableau"/>
                    <w:numPr>
                      <w:ilvl w:val="0"/>
                      <w:numId w:val="17"/>
                    </w:numPr>
                    <w:jc w:val="center"/>
                    <w:rPr>
                      <w:sz w:val="22"/>
                      <w:szCs w:val="22"/>
                    </w:rPr>
                  </w:pPr>
                </w:p>
              </w:tc>
              <w:tc>
                <w:tcPr>
                  <w:tcW w:w="42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4B93F03" w14:textId="77777777" w:rsidR="00F13F9A" w:rsidRDefault="00F13F9A" w:rsidP="006B4A33">
                  <w:pPr>
                    <w:pStyle w:val="Contenudetableau"/>
                    <w:rPr>
                      <w:sz w:val="22"/>
                      <w:szCs w:val="22"/>
                    </w:rPr>
                  </w:pPr>
                </w:p>
              </w:tc>
              <w:tc>
                <w:tcPr>
                  <w:tcW w:w="46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B30838" w14:textId="77777777" w:rsidR="00F13F9A" w:rsidRDefault="00F13F9A" w:rsidP="006B4A33">
                  <w:pPr>
                    <w:pStyle w:val="Contenudetableau"/>
                    <w:tabs>
                      <w:tab w:val="left" w:pos="265"/>
                    </w:tabs>
                    <w:rPr>
                      <w:sz w:val="22"/>
                      <w:szCs w:val="22"/>
                    </w:rPr>
                  </w:pPr>
                  <w:r>
                    <w:rPr>
                      <w:sz w:val="22"/>
                      <w:szCs w:val="22"/>
                    </w:rPr>
                    <w:t>Enregistre le commentaire.</w:t>
                  </w:r>
                </w:p>
              </w:tc>
            </w:tr>
          </w:tbl>
          <w:p w14:paraId="30B2AAB1" w14:textId="77777777" w:rsidR="00F13F9A" w:rsidRPr="00F23FF9" w:rsidRDefault="00F13F9A" w:rsidP="006B4A33">
            <w:pPr>
              <w:pStyle w:val="Contenudetableau"/>
              <w:rPr>
                <w:sz w:val="22"/>
                <w:szCs w:val="22"/>
              </w:rPr>
            </w:pPr>
          </w:p>
        </w:tc>
      </w:tr>
      <w:tr w:rsidR="00F13F9A" w:rsidRPr="00F23FF9" w14:paraId="33C601D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7AC304E"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5584EF0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689"/>
              <w:gridCol w:w="6241"/>
            </w:tblGrid>
            <w:tr w:rsidR="00F13F9A" w:rsidRPr="00F23FF9" w14:paraId="44D37813"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4E4094D4"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689" w:type="dxa"/>
                  <w:tcBorders>
                    <w:bottom w:val="single" w:sz="4" w:space="0" w:color="FFFFFF" w:themeColor="background1"/>
                    <w:right w:val="single" w:sz="4" w:space="0" w:color="FFFFFF" w:themeColor="background1"/>
                  </w:tcBorders>
                  <w:vAlign w:val="center"/>
                  <w:hideMark/>
                </w:tcPr>
                <w:p w14:paraId="1E9A640E"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241" w:type="dxa"/>
                  <w:tcBorders>
                    <w:left w:val="single" w:sz="4" w:space="0" w:color="FFFFFF" w:themeColor="background1"/>
                    <w:bottom w:val="single" w:sz="4" w:space="0" w:color="FFFFFF" w:themeColor="background1"/>
                  </w:tcBorders>
                  <w:vAlign w:val="center"/>
                  <w:hideMark/>
                </w:tcPr>
                <w:p w14:paraId="23FD3B2A"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2A4E820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FB2451E" w14:textId="77777777" w:rsidR="00F13F9A" w:rsidRDefault="00F13F9A" w:rsidP="006B4A33">
                  <w:pPr>
                    <w:pStyle w:val="Contenudetableau"/>
                    <w:jc w:val="center"/>
                    <w:rPr>
                      <w:sz w:val="22"/>
                      <w:szCs w:val="22"/>
                    </w:rPr>
                  </w:pPr>
                  <w:r>
                    <w:rPr>
                      <w:sz w:val="22"/>
                      <w:szCs w:val="22"/>
                    </w:rPr>
                    <w:t>1.a1</w:t>
                  </w: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129664" w14:textId="77777777" w:rsidR="00F13F9A" w:rsidRDefault="00F13F9A" w:rsidP="006B4A33">
                  <w:pPr>
                    <w:pStyle w:val="Contenudetableau"/>
                    <w:rPr>
                      <w:sz w:val="22"/>
                      <w:szCs w:val="22"/>
                    </w:rPr>
                  </w:pPr>
                </w:p>
              </w:tc>
              <w:tc>
                <w:tcPr>
                  <w:tcW w:w="62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5207C54" w14:textId="77777777" w:rsidR="00F13F9A" w:rsidRDefault="00F13F9A" w:rsidP="006B4A33">
                  <w:pPr>
                    <w:pStyle w:val="Contenudetableau"/>
                    <w:tabs>
                      <w:tab w:val="left" w:pos="265"/>
                    </w:tabs>
                    <w:rPr>
                      <w:sz w:val="22"/>
                      <w:szCs w:val="22"/>
                    </w:rPr>
                  </w:pPr>
                  <w:r>
                    <w:rPr>
                      <w:sz w:val="22"/>
                      <w:szCs w:val="22"/>
                    </w:rPr>
                    <w:t>L’utilisateur a déjà un panier « en cours », le panier s’affiche dès la consultation du catalogue de produits.</w:t>
                  </w:r>
                </w:p>
              </w:tc>
            </w:tr>
            <w:tr w:rsidR="00F13F9A" w:rsidRPr="00F23FF9" w14:paraId="77106208"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0DFF6E7" w14:textId="77777777" w:rsidR="00F13F9A" w:rsidRDefault="00F13F9A" w:rsidP="006B4A33">
                  <w:pPr>
                    <w:pStyle w:val="Contenudetableau"/>
                    <w:jc w:val="center"/>
                    <w:rPr>
                      <w:sz w:val="22"/>
                      <w:szCs w:val="22"/>
                    </w:rPr>
                  </w:pPr>
                  <w:r>
                    <w:rPr>
                      <w:sz w:val="22"/>
                      <w:szCs w:val="22"/>
                    </w:rPr>
                    <w:t>3.a1</w:t>
                  </w: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B0FCF03" w14:textId="77777777" w:rsidR="00F13F9A" w:rsidRDefault="00F13F9A" w:rsidP="006B4A33">
                  <w:pPr>
                    <w:pStyle w:val="Contenudetableau"/>
                    <w:rPr>
                      <w:sz w:val="22"/>
                      <w:szCs w:val="22"/>
                    </w:rPr>
                  </w:pPr>
                  <w:r>
                    <w:rPr>
                      <w:sz w:val="22"/>
                      <w:szCs w:val="22"/>
                    </w:rPr>
                    <w:t>Quitte la navigation.</w:t>
                  </w:r>
                </w:p>
              </w:tc>
              <w:tc>
                <w:tcPr>
                  <w:tcW w:w="62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88590CA" w14:textId="77777777" w:rsidR="00F13F9A" w:rsidRDefault="00F13F9A" w:rsidP="006B4A33">
                  <w:pPr>
                    <w:pStyle w:val="Contenudetableau"/>
                    <w:tabs>
                      <w:tab w:val="left" w:pos="265"/>
                    </w:tabs>
                    <w:rPr>
                      <w:sz w:val="22"/>
                      <w:szCs w:val="22"/>
                    </w:rPr>
                  </w:pPr>
                </w:p>
              </w:tc>
            </w:tr>
            <w:tr w:rsidR="00F13F9A" w:rsidRPr="00F23FF9" w14:paraId="1B17CE13"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A8DC624" w14:textId="77777777" w:rsidR="00F13F9A" w:rsidRDefault="00F13F9A" w:rsidP="006B4A33">
                  <w:pPr>
                    <w:pStyle w:val="Contenudetableau"/>
                    <w:jc w:val="center"/>
                    <w:rPr>
                      <w:sz w:val="22"/>
                      <w:szCs w:val="22"/>
                    </w:rPr>
                  </w:pPr>
                  <w:r>
                    <w:rPr>
                      <w:sz w:val="22"/>
                      <w:szCs w:val="22"/>
                    </w:rPr>
                    <w:t>3.a2</w:t>
                  </w: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F72905" w14:textId="77777777" w:rsidR="00F13F9A" w:rsidRDefault="00F13F9A" w:rsidP="006B4A33">
                  <w:pPr>
                    <w:pStyle w:val="Contenudetableau"/>
                    <w:rPr>
                      <w:sz w:val="22"/>
                      <w:szCs w:val="22"/>
                    </w:rPr>
                  </w:pPr>
                </w:p>
              </w:tc>
              <w:tc>
                <w:tcPr>
                  <w:tcW w:w="62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ED8BC5" w14:textId="77777777" w:rsidR="00F13F9A" w:rsidRDefault="00F13F9A" w:rsidP="006B4A33">
                  <w:pPr>
                    <w:pStyle w:val="Contenudetableau"/>
                    <w:tabs>
                      <w:tab w:val="left" w:pos="265"/>
                    </w:tabs>
                    <w:rPr>
                      <w:sz w:val="22"/>
                      <w:szCs w:val="22"/>
                    </w:rPr>
                  </w:pPr>
                  <w:r>
                    <w:rPr>
                      <w:sz w:val="22"/>
                      <w:szCs w:val="22"/>
                    </w:rPr>
                    <w:t>Si l’utilisateur était authentifié, le panier « en cours » est conservé.</w:t>
                  </w:r>
                </w:p>
              </w:tc>
            </w:tr>
            <w:tr w:rsidR="00F13F9A" w:rsidRPr="00F23FF9" w14:paraId="75583308"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B4969A5" w14:textId="77777777" w:rsidR="00F13F9A" w:rsidRDefault="00F13F9A" w:rsidP="006B4A33">
                  <w:pPr>
                    <w:pStyle w:val="Contenudetableau"/>
                    <w:jc w:val="center"/>
                    <w:rPr>
                      <w:sz w:val="22"/>
                      <w:szCs w:val="22"/>
                    </w:rPr>
                  </w:pPr>
                  <w:r>
                    <w:rPr>
                      <w:sz w:val="22"/>
                      <w:szCs w:val="22"/>
                    </w:rPr>
                    <w:t>4.a1</w:t>
                  </w: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A66C85D" w14:textId="77777777" w:rsidR="00F13F9A" w:rsidRDefault="00F13F9A" w:rsidP="006B4A33">
                  <w:pPr>
                    <w:pStyle w:val="Contenudetableau"/>
                    <w:rPr>
                      <w:sz w:val="22"/>
                      <w:szCs w:val="22"/>
                    </w:rPr>
                  </w:pPr>
                </w:p>
              </w:tc>
              <w:tc>
                <w:tcPr>
                  <w:tcW w:w="624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4218780" w14:textId="77777777" w:rsidR="00F13F9A" w:rsidRDefault="00F13F9A" w:rsidP="006B4A33">
                  <w:pPr>
                    <w:pStyle w:val="Contenudetableau"/>
                    <w:tabs>
                      <w:tab w:val="left" w:pos="265"/>
                    </w:tabs>
                    <w:rPr>
                      <w:sz w:val="22"/>
                      <w:szCs w:val="22"/>
                    </w:rPr>
                  </w:pPr>
                  <w:r>
                    <w:rPr>
                      <w:sz w:val="22"/>
                      <w:szCs w:val="22"/>
                    </w:rPr>
                    <w:t>La référence était la dernière du panier : le panier est vidé.</w:t>
                  </w:r>
                </w:p>
              </w:tc>
            </w:tr>
          </w:tbl>
          <w:p w14:paraId="53AAAB92" w14:textId="77777777" w:rsidR="00F13F9A" w:rsidRPr="00F23FF9" w:rsidRDefault="00F13F9A" w:rsidP="006B4A33">
            <w:pPr>
              <w:pStyle w:val="Contenudetableau"/>
              <w:rPr>
                <w:color w:val="000000" w:themeColor="text1"/>
                <w:sz w:val="22"/>
                <w:szCs w:val="22"/>
              </w:rPr>
            </w:pPr>
          </w:p>
        </w:tc>
      </w:tr>
      <w:tr w:rsidR="00F13F9A" w:rsidRPr="00F23FF9" w14:paraId="7D6E60B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7D1F9F0" w14:textId="77777777" w:rsidR="00F13F9A" w:rsidRPr="004B1411" w:rsidRDefault="00F13F9A" w:rsidP="006B4A33">
            <w:pPr>
              <w:pStyle w:val="Contenudetableau"/>
              <w:ind w:left="360" w:hanging="360"/>
              <w:rPr>
                <w:b w:val="0"/>
                <w:bCs w:val="0"/>
                <w:sz w:val="22"/>
                <w:szCs w:val="22"/>
              </w:rPr>
            </w:pPr>
            <w:r>
              <w:rPr>
                <w:sz w:val="22"/>
                <w:szCs w:val="22"/>
              </w:rPr>
              <w:t xml:space="preserve">SCENARIO D’EXCEPTION </w:t>
            </w:r>
          </w:p>
        </w:tc>
      </w:tr>
      <w:tr w:rsidR="00F13F9A" w:rsidRPr="00F23FF9" w14:paraId="3AC9BAF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3548"/>
              <w:gridCol w:w="5386"/>
            </w:tblGrid>
            <w:tr w:rsidR="00F13F9A" w:rsidRPr="00F23FF9" w14:paraId="66209EB4"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0E809E2E"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548" w:type="dxa"/>
                  <w:tcBorders>
                    <w:bottom w:val="single" w:sz="4" w:space="0" w:color="FFFFFF" w:themeColor="background1"/>
                    <w:right w:val="single" w:sz="4" w:space="0" w:color="FFFFFF" w:themeColor="background1"/>
                  </w:tcBorders>
                  <w:vAlign w:val="center"/>
                  <w:hideMark/>
                </w:tcPr>
                <w:p w14:paraId="7740F498"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386" w:type="dxa"/>
                  <w:tcBorders>
                    <w:left w:val="single" w:sz="4" w:space="0" w:color="FFFFFF" w:themeColor="background1"/>
                    <w:bottom w:val="single" w:sz="4" w:space="0" w:color="FFFFFF" w:themeColor="background1"/>
                  </w:tcBorders>
                  <w:vAlign w:val="center"/>
                  <w:hideMark/>
                </w:tcPr>
                <w:p w14:paraId="11F459AB"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18475E6"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C755854" w14:textId="77777777" w:rsidR="00F13F9A" w:rsidRDefault="00F13F9A" w:rsidP="006B4A33">
                  <w:pPr>
                    <w:pStyle w:val="Contenudetableau"/>
                    <w:jc w:val="center"/>
                    <w:rPr>
                      <w:i/>
                      <w:iCs/>
                      <w:sz w:val="22"/>
                      <w:szCs w:val="22"/>
                    </w:rPr>
                  </w:pPr>
                  <w:r>
                    <w:rPr>
                      <w:sz w:val="22"/>
                      <w:szCs w:val="22"/>
                    </w:rPr>
                    <w:t>1</w:t>
                  </w:r>
                </w:p>
              </w:tc>
              <w:tc>
                <w:tcPr>
                  <w:tcW w:w="354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CA4870" w14:textId="77777777" w:rsidR="00F13F9A" w:rsidRPr="004141EC" w:rsidRDefault="00F13F9A" w:rsidP="006B4A33">
                  <w:pPr>
                    <w:pStyle w:val="Contenudetableau"/>
                    <w:rPr>
                      <w:i/>
                      <w:iCs/>
                      <w:sz w:val="22"/>
                      <w:szCs w:val="22"/>
                    </w:rPr>
                  </w:pPr>
                  <w:r w:rsidRPr="004141EC">
                    <w:rPr>
                      <w:i/>
                      <w:iCs/>
                      <w:sz w:val="22"/>
                      <w:szCs w:val="22"/>
                    </w:rPr>
                    <w:t>Aucun</w:t>
                  </w:r>
                </w:p>
              </w:tc>
              <w:tc>
                <w:tcPr>
                  <w:tcW w:w="538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49B3D3" w14:textId="77777777" w:rsidR="00F13F9A" w:rsidRPr="004141EC" w:rsidRDefault="00F13F9A" w:rsidP="006B4A33">
                  <w:pPr>
                    <w:pStyle w:val="Contenudetableau"/>
                    <w:tabs>
                      <w:tab w:val="left" w:pos="265"/>
                    </w:tabs>
                    <w:rPr>
                      <w:i/>
                      <w:iCs/>
                      <w:sz w:val="22"/>
                      <w:szCs w:val="22"/>
                    </w:rPr>
                  </w:pPr>
                  <w:r w:rsidRPr="004141EC">
                    <w:rPr>
                      <w:i/>
                      <w:iCs/>
                      <w:sz w:val="22"/>
                      <w:szCs w:val="22"/>
                    </w:rPr>
                    <w:t>Aucun</w:t>
                  </w:r>
                </w:p>
              </w:tc>
            </w:tr>
          </w:tbl>
          <w:p w14:paraId="01ABE701" w14:textId="77777777" w:rsidR="00F13F9A" w:rsidRPr="00F23FF9" w:rsidRDefault="00F13F9A" w:rsidP="006B4A33">
            <w:pPr>
              <w:pStyle w:val="Contenudetableau"/>
              <w:ind w:left="360" w:hanging="360"/>
              <w:rPr>
                <w:sz w:val="22"/>
                <w:szCs w:val="22"/>
              </w:rPr>
            </w:pPr>
          </w:p>
        </w:tc>
      </w:tr>
      <w:tr w:rsidR="00F13F9A" w:rsidRPr="00F23FF9" w14:paraId="27AD521F"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815CED9" w14:textId="77777777" w:rsidR="00F13F9A" w:rsidRDefault="00F13F9A" w:rsidP="006B4A33">
            <w:pPr>
              <w:pStyle w:val="Contenudetableau"/>
              <w:rPr>
                <w:sz w:val="22"/>
                <w:szCs w:val="22"/>
              </w:rPr>
            </w:pPr>
          </w:p>
        </w:tc>
      </w:tr>
      <w:tr w:rsidR="00F13F9A" w:rsidRPr="00F23FF9" w14:paraId="77A0C2A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F342955"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4F2272F3"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L’utilisateur fait appel au </w:t>
            </w:r>
            <w:r w:rsidRPr="00235A4D">
              <w:rPr>
                <w:sz w:val="22"/>
                <w:szCs w:val="22"/>
                <w:u w:val="single"/>
              </w:rPr>
              <w:t>cas d’utilisation</w:t>
            </w:r>
            <w:r w:rsidRPr="00235A4D">
              <w:rPr>
                <w:sz w:val="22"/>
                <w:szCs w:val="22"/>
              </w:rPr>
              <w:t> :</w:t>
            </w:r>
            <w:r>
              <w:rPr>
                <w:sz w:val="22"/>
                <w:szCs w:val="22"/>
              </w:rPr>
              <w:t xml:space="preserve"> « Enregistrer achat » (UC14-P4).</w:t>
            </w:r>
          </w:p>
        </w:tc>
      </w:tr>
      <w:tr w:rsidR="00F13F9A" w:rsidRPr="00F23FF9" w14:paraId="26BFE9D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D582322"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6948BE78" w14:textId="77777777" w:rsidR="00F13F9A" w:rsidRPr="00235A4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e panier est enregistré au statut « en cours » s’il est non-vide.</w:t>
            </w:r>
          </w:p>
        </w:tc>
      </w:tr>
      <w:tr w:rsidR="00F13F9A" w:rsidRPr="00F23FF9" w14:paraId="7F19350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B79EA2B" w14:textId="77777777" w:rsidR="00F13F9A" w:rsidRPr="00F23FF9" w:rsidRDefault="00F13F9A" w:rsidP="006B4A33">
            <w:pPr>
              <w:pStyle w:val="Contenudetableau"/>
              <w:rPr>
                <w:sz w:val="22"/>
                <w:szCs w:val="22"/>
              </w:rPr>
            </w:pPr>
            <w:r>
              <w:rPr>
                <w:sz w:val="22"/>
                <w:szCs w:val="22"/>
              </w:rPr>
              <w:t>COMPLEMENTS</w:t>
            </w:r>
          </w:p>
        </w:tc>
      </w:tr>
      <w:tr w:rsidR="00F13F9A" w:rsidRPr="00F23FF9" w14:paraId="4343CCC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51463B4"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7A41A42A"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A déterminer : Quelle position pour l’affichage du panier dans la page du catalogue de produits ? Les boutons « ajouter au panier » et « retirer du panier » peuvent être de simples signes « + » et « - ».</w:t>
            </w:r>
          </w:p>
        </w:tc>
      </w:tr>
      <w:tr w:rsidR="00F13F9A" w:rsidRPr="00F23FF9" w14:paraId="0AA99A3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B14C3E5" w14:textId="77777777" w:rsidR="00F13F9A" w:rsidRPr="007211BF" w:rsidRDefault="00F13F9A" w:rsidP="006B4A33">
            <w:pPr>
              <w:pStyle w:val="Contenudetableau"/>
              <w:rPr>
                <w:sz w:val="22"/>
                <w:szCs w:val="22"/>
              </w:rPr>
            </w:pPr>
            <w:r w:rsidRPr="007211BF">
              <w:rPr>
                <w:sz w:val="22"/>
                <w:szCs w:val="22"/>
              </w:rPr>
              <w:lastRenderedPageBreak/>
              <w:t>PERFORMANCE</w:t>
            </w:r>
          </w:p>
        </w:tc>
        <w:tc>
          <w:tcPr>
            <w:tcW w:w="7655" w:type="dxa"/>
            <w:gridSpan w:val="3"/>
            <w:vAlign w:val="center"/>
          </w:tcPr>
          <w:p w14:paraId="06ABDF7E" w14:textId="77777777" w:rsidR="00F13F9A" w:rsidRPr="00546A4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546A49">
              <w:rPr>
                <w:i/>
                <w:iCs/>
                <w:sz w:val="22"/>
                <w:szCs w:val="22"/>
              </w:rPr>
              <w:t>R.A.S.</w:t>
            </w:r>
          </w:p>
        </w:tc>
      </w:tr>
      <w:tr w:rsidR="00F13F9A" w:rsidRPr="00F23FF9" w14:paraId="5CEF5A1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78D5D90"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754B1847"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Conditions de sauvegarde d’un panier pour un visiteur (cookies) ?</w:t>
            </w:r>
          </w:p>
        </w:tc>
      </w:tr>
    </w:tbl>
    <w:p w14:paraId="65613AB1" w14:textId="77777777" w:rsidR="00F13F9A" w:rsidRDefault="00F13F9A" w:rsidP="00F13F9A">
      <w:pPr>
        <w:widowControl/>
        <w:suppressAutoHyphens w:val="0"/>
        <w:rPr>
          <w:b/>
        </w:rPr>
      </w:pPr>
    </w:p>
    <w:p w14:paraId="5E157390" w14:textId="77777777" w:rsidR="00F13F9A" w:rsidRDefault="00F13F9A" w:rsidP="00F13F9A">
      <w:pPr>
        <w:pStyle w:val="Titre5"/>
        <w:rPr>
          <w:sz w:val="28"/>
        </w:rPr>
      </w:pPr>
      <w:bookmarkStart w:id="132" w:name="_Toc43144571"/>
      <w:r>
        <w:t>User story :</w:t>
      </w:r>
      <w:r w:rsidRPr="00877C8A">
        <w:t xml:space="preserve"> Cas d’utilisation « </w:t>
      </w:r>
      <w:r w:rsidRPr="002412C8">
        <w:t>Constituer le panier</w:t>
      </w:r>
      <w:r>
        <w:t xml:space="preserve"> »</w:t>
      </w:r>
      <w:bookmarkEnd w:id="132"/>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4532F619"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77FF3E4A" w14:textId="77777777" w:rsidR="00F13F9A" w:rsidRPr="00877C8A" w:rsidRDefault="00F13F9A" w:rsidP="006B4A33">
            <w:pPr>
              <w:jc w:val="center"/>
            </w:pPr>
            <w:r>
              <w:t>22</w:t>
            </w:r>
          </w:p>
        </w:tc>
        <w:tc>
          <w:tcPr>
            <w:tcW w:w="8930" w:type="dxa"/>
            <w:gridSpan w:val="3"/>
            <w:tcBorders>
              <w:left w:val="single" w:sz="4" w:space="0" w:color="FFFFFF"/>
              <w:right w:val="single" w:sz="4" w:space="0" w:color="FFFFFF"/>
            </w:tcBorders>
          </w:tcPr>
          <w:p w14:paraId="16059B11"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ajouter un produit au panier.</w:t>
            </w:r>
          </w:p>
        </w:tc>
        <w:tc>
          <w:tcPr>
            <w:tcW w:w="425" w:type="dxa"/>
            <w:tcBorders>
              <w:left w:val="single" w:sz="4" w:space="0" w:color="FFFFFF"/>
            </w:tcBorders>
          </w:tcPr>
          <w:p w14:paraId="701A8A27"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11D79BA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F1807B4" w14:textId="77777777" w:rsidR="00F13F9A" w:rsidRPr="00877C8A" w:rsidRDefault="00F13F9A" w:rsidP="006B4A33">
            <w:pPr>
              <w:jc w:val="center"/>
            </w:pPr>
            <w:r w:rsidRPr="00E44B00">
              <w:rPr>
                <w:noProof/>
                <w:sz w:val="22"/>
                <w:szCs w:val="22"/>
              </w:rPr>
              <w:drawing>
                <wp:inline distT="0" distB="0" distL="0" distR="0" wp14:anchorId="3245A6E1" wp14:editId="351FD610">
                  <wp:extent cx="195073" cy="151765"/>
                  <wp:effectExtent l="0" t="0" r="0" b="635"/>
                  <wp:docPr id="423" name="Imag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67EC706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74A24FA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urice, client.</w:t>
            </w:r>
          </w:p>
        </w:tc>
      </w:tr>
      <w:tr w:rsidR="00F13F9A" w:rsidRPr="00877C8A" w14:paraId="2BD1918B"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77A4C07" w14:textId="77777777" w:rsidR="00F13F9A" w:rsidRPr="00877C8A" w:rsidRDefault="00F13F9A" w:rsidP="006B4A33">
            <w:pPr>
              <w:jc w:val="center"/>
            </w:pPr>
            <w:r w:rsidRPr="00E44B00">
              <w:rPr>
                <w:noProof/>
                <w:sz w:val="22"/>
                <w:szCs w:val="22"/>
              </w:rPr>
              <w:drawing>
                <wp:inline distT="0" distB="0" distL="0" distR="0" wp14:anchorId="2163F2DD" wp14:editId="1268D3F7">
                  <wp:extent cx="175285" cy="165060"/>
                  <wp:effectExtent l="0" t="0" r="0" b="6985"/>
                  <wp:docPr id="424" name="Imag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49C3688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688E07E4"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ajouter plusieurs produits en une seule fois.</w:t>
            </w:r>
          </w:p>
        </w:tc>
      </w:tr>
      <w:tr w:rsidR="00F13F9A" w:rsidRPr="00877C8A" w14:paraId="2FCD6E88"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1C94190" w14:textId="77777777" w:rsidR="00F13F9A" w:rsidRPr="00877C8A" w:rsidRDefault="00F13F9A" w:rsidP="006B4A33">
            <w:pPr>
              <w:jc w:val="center"/>
            </w:pPr>
            <w:r w:rsidRPr="00E44B00">
              <w:rPr>
                <w:noProof/>
                <w:sz w:val="22"/>
                <w:szCs w:val="22"/>
              </w:rPr>
              <w:drawing>
                <wp:inline distT="0" distB="0" distL="0" distR="0" wp14:anchorId="5A986FBD" wp14:editId="25038AAA">
                  <wp:extent cx="160678" cy="158573"/>
                  <wp:effectExtent l="0" t="0" r="0" b="0"/>
                  <wp:docPr id="425" name="Imag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0E4F06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29E7770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finir vite la commande et ne pas rater un but à la télé.</w:t>
            </w:r>
          </w:p>
        </w:tc>
      </w:tr>
      <w:tr w:rsidR="00F13F9A" w:rsidRPr="00877C8A" w14:paraId="24E2C3CF"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771612F9" w14:textId="77777777" w:rsidR="00F13F9A" w:rsidRPr="00E37337" w:rsidRDefault="00F13F9A" w:rsidP="006B4A33">
            <w:r w:rsidRPr="00E72392">
              <w:rPr>
                <w:sz w:val="22"/>
                <w:szCs w:val="22"/>
              </w:rPr>
              <w:t>Critères d’acceptations</w:t>
            </w:r>
          </w:p>
        </w:tc>
      </w:tr>
      <w:tr w:rsidR="00F13F9A" w:rsidRPr="00877C8A" w14:paraId="261ADA8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A7E9EAA" w14:textId="77777777" w:rsidR="00F13F9A" w:rsidRPr="00877C8A" w:rsidRDefault="00F13F9A" w:rsidP="006B4A33">
            <w:pPr>
              <w:jc w:val="center"/>
            </w:pPr>
            <w:r w:rsidRPr="00E44B00">
              <w:rPr>
                <w:noProof/>
                <w:sz w:val="22"/>
                <w:szCs w:val="22"/>
              </w:rPr>
              <w:drawing>
                <wp:inline distT="0" distB="0" distL="0" distR="0" wp14:anchorId="13EB6FE8" wp14:editId="4A30CA15">
                  <wp:extent cx="163599" cy="163599"/>
                  <wp:effectExtent l="0" t="0" r="8255" b="8255"/>
                  <wp:docPr id="426" name="Imag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69997A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5D5BCED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consulte une fiche-produit.</w:t>
            </w:r>
          </w:p>
        </w:tc>
      </w:tr>
      <w:tr w:rsidR="00F13F9A" w:rsidRPr="00877C8A" w14:paraId="146D31F6"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F3E77BC" w14:textId="77777777" w:rsidR="00F13F9A" w:rsidRPr="00877C8A" w:rsidRDefault="00F13F9A" w:rsidP="006B4A33">
            <w:pPr>
              <w:jc w:val="center"/>
            </w:pPr>
            <w:r w:rsidRPr="00E44B00">
              <w:rPr>
                <w:noProof/>
                <w:sz w:val="22"/>
                <w:szCs w:val="22"/>
              </w:rPr>
              <w:drawing>
                <wp:inline distT="0" distB="0" distL="0" distR="0" wp14:anchorId="4CC56750" wp14:editId="4C19402E">
                  <wp:extent cx="157729" cy="171379"/>
                  <wp:effectExtent l="0" t="0" r="0" b="635"/>
                  <wp:docPr id="427" name="Imag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4A844974"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5002BF2E"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un bouton « + », je peux choisir la quantité que je souhaite avant d’ajouter le produit au panier.</w:t>
            </w:r>
          </w:p>
        </w:tc>
      </w:tr>
      <w:tr w:rsidR="00F13F9A" w:rsidRPr="00877C8A" w14:paraId="11A4ABA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C227393" w14:textId="77777777" w:rsidR="00F13F9A" w:rsidRPr="00877C8A" w:rsidRDefault="00F13F9A" w:rsidP="006B4A33">
            <w:pPr>
              <w:jc w:val="center"/>
            </w:pPr>
            <w:r w:rsidRPr="00E44B00">
              <w:rPr>
                <w:noProof/>
                <w:sz w:val="22"/>
                <w:szCs w:val="22"/>
              </w:rPr>
              <w:drawing>
                <wp:inline distT="0" distB="0" distL="0" distR="0" wp14:anchorId="7FBFEF90" wp14:editId="015652C4">
                  <wp:extent cx="157756" cy="162610"/>
                  <wp:effectExtent l="0" t="0" r="0" b="8890"/>
                  <wp:docPr id="428" name="Imag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0B893A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404A7C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e</w:t>
            </w:r>
            <w:proofErr w:type="gramEnd"/>
            <w:r>
              <w:t xml:space="preserve"> bon nombre de produits ajoutés à mon panier.</w:t>
            </w:r>
          </w:p>
        </w:tc>
      </w:tr>
    </w:tbl>
    <w:p w14:paraId="7558CD0C"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202A5AA4"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6ABF40D7" w14:textId="77777777" w:rsidR="00F13F9A" w:rsidRPr="00877C8A" w:rsidRDefault="00F13F9A" w:rsidP="006B4A33">
            <w:pPr>
              <w:jc w:val="center"/>
            </w:pPr>
            <w:r>
              <w:t>23</w:t>
            </w:r>
          </w:p>
        </w:tc>
        <w:tc>
          <w:tcPr>
            <w:tcW w:w="8930" w:type="dxa"/>
            <w:gridSpan w:val="3"/>
            <w:tcBorders>
              <w:left w:val="single" w:sz="4" w:space="0" w:color="FFFFFF"/>
              <w:right w:val="single" w:sz="4" w:space="0" w:color="FFFFFF"/>
            </w:tcBorders>
          </w:tcPr>
          <w:p w14:paraId="46275F22"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ajouter un commentaire à sa commande.</w:t>
            </w:r>
          </w:p>
        </w:tc>
        <w:tc>
          <w:tcPr>
            <w:tcW w:w="425" w:type="dxa"/>
            <w:tcBorders>
              <w:left w:val="single" w:sz="4" w:space="0" w:color="FFFFFF"/>
            </w:tcBorders>
          </w:tcPr>
          <w:p w14:paraId="6F796BD2"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0489144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3E40917" w14:textId="77777777" w:rsidR="00F13F9A" w:rsidRPr="00877C8A" w:rsidRDefault="00F13F9A" w:rsidP="006B4A33">
            <w:pPr>
              <w:jc w:val="center"/>
            </w:pPr>
            <w:r w:rsidRPr="00E44B00">
              <w:rPr>
                <w:noProof/>
                <w:sz w:val="22"/>
                <w:szCs w:val="22"/>
              </w:rPr>
              <w:drawing>
                <wp:inline distT="0" distB="0" distL="0" distR="0" wp14:anchorId="67B1C899" wp14:editId="2A69738B">
                  <wp:extent cx="195073" cy="151765"/>
                  <wp:effectExtent l="0" t="0" r="0" b="635"/>
                  <wp:docPr id="417" name="Imag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E3D841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0900F379"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rie, cliente</w:t>
            </w:r>
          </w:p>
        </w:tc>
      </w:tr>
      <w:tr w:rsidR="00F13F9A" w:rsidRPr="00877C8A" w14:paraId="59997B19"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9DB4E18" w14:textId="77777777" w:rsidR="00F13F9A" w:rsidRPr="00877C8A" w:rsidRDefault="00F13F9A" w:rsidP="006B4A33">
            <w:pPr>
              <w:jc w:val="center"/>
            </w:pPr>
            <w:r w:rsidRPr="00E44B00">
              <w:rPr>
                <w:noProof/>
                <w:sz w:val="22"/>
                <w:szCs w:val="22"/>
              </w:rPr>
              <w:drawing>
                <wp:inline distT="0" distB="0" distL="0" distR="0" wp14:anchorId="2A827842" wp14:editId="6A4C50DE">
                  <wp:extent cx="175285" cy="165060"/>
                  <wp:effectExtent l="0" t="0" r="0" b="6985"/>
                  <wp:docPr id="418" name="Imag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0D4FBCF3"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47105BAB"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ajouter un commentaire.</w:t>
            </w:r>
          </w:p>
        </w:tc>
      </w:tr>
      <w:tr w:rsidR="00F13F9A" w:rsidRPr="00877C8A" w14:paraId="6C4C7644"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0144EF6" w14:textId="77777777" w:rsidR="00F13F9A" w:rsidRPr="00877C8A" w:rsidRDefault="00F13F9A" w:rsidP="006B4A33">
            <w:pPr>
              <w:jc w:val="center"/>
            </w:pPr>
            <w:r w:rsidRPr="00E44B00">
              <w:rPr>
                <w:noProof/>
                <w:sz w:val="22"/>
                <w:szCs w:val="22"/>
              </w:rPr>
              <w:drawing>
                <wp:inline distT="0" distB="0" distL="0" distR="0" wp14:anchorId="0CC74D23" wp14:editId="54E6EE30">
                  <wp:extent cx="160678" cy="158573"/>
                  <wp:effectExtent l="0" t="0" r="0" b="0"/>
                  <wp:docPr id="419" name="Imag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6262E4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11C922E5"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préciser mon allergie.</w:t>
            </w:r>
          </w:p>
        </w:tc>
      </w:tr>
      <w:tr w:rsidR="00F13F9A" w:rsidRPr="00877C8A" w14:paraId="68E86BC4"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4C620F0E" w14:textId="77777777" w:rsidR="00F13F9A" w:rsidRPr="00E37337" w:rsidRDefault="00F13F9A" w:rsidP="006B4A33">
            <w:r w:rsidRPr="00E72392">
              <w:rPr>
                <w:sz w:val="22"/>
                <w:szCs w:val="22"/>
              </w:rPr>
              <w:t>Critères d’acceptations</w:t>
            </w:r>
          </w:p>
        </w:tc>
      </w:tr>
      <w:tr w:rsidR="00F13F9A" w:rsidRPr="00877C8A" w14:paraId="38337EF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77B3CAF" w14:textId="77777777" w:rsidR="00F13F9A" w:rsidRPr="00877C8A" w:rsidRDefault="00F13F9A" w:rsidP="006B4A33">
            <w:pPr>
              <w:jc w:val="center"/>
            </w:pPr>
            <w:r w:rsidRPr="00E44B00">
              <w:rPr>
                <w:noProof/>
                <w:sz w:val="22"/>
                <w:szCs w:val="22"/>
              </w:rPr>
              <w:drawing>
                <wp:inline distT="0" distB="0" distL="0" distR="0" wp14:anchorId="3A4C834D" wp14:editId="2455EEFA">
                  <wp:extent cx="163599" cy="163599"/>
                  <wp:effectExtent l="0" t="0" r="8255" b="8255"/>
                  <wp:docPr id="420" name="Imag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DD3D06E"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11EFD10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ai</w:t>
            </w:r>
            <w:proofErr w:type="gramEnd"/>
            <w:r>
              <w:t xml:space="preserve"> un panier en cours.</w:t>
            </w:r>
          </w:p>
        </w:tc>
      </w:tr>
      <w:tr w:rsidR="00F13F9A" w:rsidRPr="00877C8A" w14:paraId="0CE5DAB6"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A9AC01E" w14:textId="77777777" w:rsidR="00F13F9A" w:rsidRPr="00877C8A" w:rsidRDefault="00F13F9A" w:rsidP="006B4A33">
            <w:pPr>
              <w:jc w:val="center"/>
            </w:pPr>
            <w:r w:rsidRPr="00E44B00">
              <w:rPr>
                <w:noProof/>
                <w:sz w:val="22"/>
                <w:szCs w:val="22"/>
              </w:rPr>
              <w:drawing>
                <wp:inline distT="0" distB="0" distL="0" distR="0" wp14:anchorId="0FBDA3AC" wp14:editId="793CAF75">
                  <wp:extent cx="157729" cy="171379"/>
                  <wp:effectExtent l="0" t="0" r="0" b="635"/>
                  <wp:docPr id="421" name="Imag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DC91871"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76BB5CD9"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saisis dans le formulaire adéquat mon commentaire.</w:t>
            </w:r>
          </w:p>
        </w:tc>
      </w:tr>
      <w:tr w:rsidR="00F13F9A" w:rsidRPr="00877C8A" w14:paraId="75BA524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9041E8E" w14:textId="77777777" w:rsidR="00F13F9A" w:rsidRPr="00877C8A" w:rsidRDefault="00F13F9A" w:rsidP="006B4A33">
            <w:pPr>
              <w:jc w:val="center"/>
            </w:pPr>
            <w:r w:rsidRPr="00E44B00">
              <w:rPr>
                <w:noProof/>
                <w:sz w:val="22"/>
                <w:szCs w:val="22"/>
              </w:rPr>
              <w:drawing>
                <wp:inline distT="0" distB="0" distL="0" distR="0" wp14:anchorId="282421A1" wp14:editId="0D2AD65D">
                  <wp:extent cx="157756" cy="162610"/>
                  <wp:effectExtent l="0" t="0" r="0" b="8890"/>
                  <wp:docPr id="422" name="Imag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E150E6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68D6063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enregistrement</w:t>
            </w:r>
            <w:proofErr w:type="gramEnd"/>
            <w:r>
              <w:t xml:space="preserve"> de mon commentaire avec ma commande lorsque je l’aurai validée.</w:t>
            </w:r>
          </w:p>
        </w:tc>
      </w:tr>
    </w:tbl>
    <w:p w14:paraId="07F3AB97" w14:textId="77777777" w:rsidR="00F13F9A" w:rsidRDefault="00F13F9A" w:rsidP="00F13F9A">
      <w:pPr>
        <w:widowControl/>
        <w:suppressAutoHyphens w:val="0"/>
        <w:rPr>
          <w:b/>
        </w:rPr>
      </w:pPr>
    </w:p>
    <w:p w14:paraId="2A0A7714" w14:textId="77777777" w:rsidR="00F13F9A" w:rsidRDefault="00F13F9A" w:rsidP="00F13F9A">
      <w:pPr>
        <w:widowControl/>
        <w:suppressAutoHyphens w:val="0"/>
        <w:rPr>
          <w:b/>
        </w:rPr>
      </w:pPr>
      <w:r>
        <w:rPr>
          <w:b/>
        </w:rPr>
        <w:br w:type="page"/>
      </w:r>
    </w:p>
    <w:p w14:paraId="6E870F15" w14:textId="77777777" w:rsidR="00F13F9A" w:rsidRPr="00D002D3" w:rsidRDefault="00F13F9A" w:rsidP="00F13F9A">
      <w:pPr>
        <w:pStyle w:val="Titre4"/>
      </w:pPr>
      <w:bookmarkStart w:id="133" w:name="_Toc43144572"/>
      <w:r w:rsidRPr="00D002D3">
        <w:lastRenderedPageBreak/>
        <w:t>UC</w:t>
      </w:r>
      <w:r>
        <w:t>14-P3</w:t>
      </w:r>
      <w:r w:rsidRPr="00D002D3">
        <w:t xml:space="preserve"> – Cas d’utilisation </w:t>
      </w:r>
      <w:r>
        <w:t xml:space="preserve">« </w:t>
      </w:r>
      <w:r w:rsidRPr="005A144E">
        <w:t>Sélectionner/ Enregistrer un client</w:t>
      </w:r>
      <w:r>
        <w:t xml:space="preserve"> »</w:t>
      </w:r>
      <w:bookmarkEnd w:id="133"/>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79104A79"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E5A8A25" w14:textId="77777777" w:rsidR="00F13F9A" w:rsidRPr="00F23FF9" w:rsidRDefault="00F13F9A" w:rsidP="006B4A33">
            <w:pPr>
              <w:pStyle w:val="En-tte"/>
              <w:keepNext/>
              <w:rPr>
                <w:sz w:val="22"/>
                <w:szCs w:val="22"/>
              </w:rPr>
            </w:pPr>
            <w:r w:rsidRPr="00F23FF9">
              <w:rPr>
                <w:sz w:val="22"/>
                <w:szCs w:val="22"/>
              </w:rPr>
              <w:t>UC</w:t>
            </w:r>
            <w:r>
              <w:rPr>
                <w:sz w:val="22"/>
                <w:szCs w:val="22"/>
              </w:rPr>
              <w:t>14-P3</w:t>
            </w:r>
          </w:p>
        </w:tc>
        <w:tc>
          <w:tcPr>
            <w:tcW w:w="4251" w:type="dxa"/>
            <w:vAlign w:val="center"/>
          </w:tcPr>
          <w:p w14:paraId="02728E7A"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7FD09A69"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3</w:t>
            </w:r>
            <w:r w:rsidRPr="00F23FF9">
              <w:rPr>
                <w:sz w:val="22"/>
                <w:szCs w:val="22"/>
              </w:rPr>
              <w:t>/0</w:t>
            </w:r>
            <w:r>
              <w:rPr>
                <w:sz w:val="22"/>
                <w:szCs w:val="22"/>
              </w:rPr>
              <w:t>6</w:t>
            </w:r>
            <w:r w:rsidRPr="00F23FF9">
              <w:rPr>
                <w:sz w:val="22"/>
                <w:szCs w:val="22"/>
              </w:rPr>
              <w:t>/20</w:t>
            </w:r>
          </w:p>
        </w:tc>
        <w:tc>
          <w:tcPr>
            <w:tcW w:w="1562" w:type="dxa"/>
            <w:vAlign w:val="center"/>
          </w:tcPr>
          <w:p w14:paraId="00C0A1EA"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3D5BA77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105F434"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5C7631A6"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5A144E">
              <w:rPr>
                <w:b/>
                <w:bCs/>
                <w:color w:val="FFFFFF" w:themeColor="background1"/>
                <w:sz w:val="22"/>
                <w:szCs w:val="22"/>
              </w:rPr>
              <w:t xml:space="preserve">Sélectionner/ Enregistrer un client </w:t>
            </w:r>
            <w:r w:rsidRPr="00F23FF9">
              <w:rPr>
                <w:b/>
                <w:bCs/>
                <w:color w:val="FFFFFF" w:themeColor="background1"/>
                <w:sz w:val="22"/>
                <w:szCs w:val="22"/>
              </w:rPr>
              <w:t xml:space="preserve">» </w:t>
            </w:r>
          </w:p>
        </w:tc>
      </w:tr>
      <w:tr w:rsidR="00F13F9A" w:rsidRPr="00F23FF9" w14:paraId="1F9B17F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0335BD8"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4D570D03"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chat</w:t>
            </w:r>
          </w:p>
        </w:tc>
      </w:tr>
      <w:tr w:rsidR="00F13F9A" w:rsidRPr="00F23FF9" w14:paraId="6BA7351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BF41C5B"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7EF0818F" w14:textId="77777777" w:rsidR="00F13F9A" w:rsidRPr="00070947"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highlight w:val="yellow"/>
              </w:rPr>
            </w:pPr>
            <w:r>
              <w:rPr>
                <w:sz w:val="22"/>
                <w:szCs w:val="22"/>
              </w:rPr>
              <w:t>L’équipe doit pouvoir créer une commande avec les informations du client.</w:t>
            </w:r>
          </w:p>
        </w:tc>
      </w:tr>
      <w:tr w:rsidR="00F13F9A" w:rsidRPr="00F23FF9" w14:paraId="0CF2598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8ADCEF1"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0EE89D97" w14:textId="77777777" w:rsidR="00F13F9A" w:rsidRPr="00070947"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highlight w:val="yellow"/>
              </w:rPr>
            </w:pPr>
            <w:r w:rsidRPr="000F778D">
              <w:rPr>
                <w:sz w:val="22"/>
                <w:szCs w:val="22"/>
              </w:rPr>
              <w:t>Employé - Responsable pdv – Direction du groupe</w:t>
            </w:r>
          </w:p>
        </w:tc>
      </w:tr>
      <w:tr w:rsidR="00F13F9A" w:rsidRPr="00F23FF9" w14:paraId="30D4CC4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860BE25"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426B7D30" w14:textId="77777777" w:rsidR="00F13F9A" w:rsidRDefault="00F13F9A" w:rsidP="006B4A33">
            <w:pPr>
              <w:pStyle w:val="Contenudetableau"/>
              <w:numPr>
                <w:ilvl w:val="0"/>
                <w:numId w:val="42"/>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30AE7BEC" w14:textId="77777777" w:rsidR="00F13F9A" w:rsidRPr="00FF519B" w:rsidRDefault="00F13F9A" w:rsidP="006B4A33">
            <w:pPr>
              <w:pStyle w:val="Contenudetableau"/>
              <w:numPr>
                <w:ilvl w:val="0"/>
                <w:numId w:val="42"/>
              </w:numP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Il existe un panier avec le statut « en cours ».</w:t>
            </w:r>
          </w:p>
        </w:tc>
      </w:tr>
      <w:tr w:rsidR="00F13F9A" w:rsidRPr="00F23FF9" w14:paraId="07FF9D74"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EAD7477"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0F59EDAC"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F519B">
              <w:rPr>
                <w:sz w:val="22"/>
                <w:szCs w:val="22"/>
              </w:rPr>
              <w:t xml:space="preserve">L’utilisateur a </w:t>
            </w:r>
            <w:r>
              <w:rPr>
                <w:sz w:val="22"/>
                <w:szCs w:val="22"/>
              </w:rPr>
              <w:t>demandé la page « </w:t>
            </w:r>
            <w:r w:rsidRPr="00FC5997">
              <w:rPr>
                <w:sz w:val="22"/>
                <w:szCs w:val="22"/>
              </w:rPr>
              <w:t>Sélectionner/ Enregistrer un clien</w:t>
            </w:r>
            <w:r>
              <w:rPr>
                <w:sz w:val="22"/>
                <w:szCs w:val="22"/>
              </w:rPr>
              <w:t>t »</w:t>
            </w:r>
          </w:p>
        </w:tc>
      </w:tr>
      <w:tr w:rsidR="00F13F9A" w:rsidRPr="00F23FF9" w14:paraId="0F0A76B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44826EE" w14:textId="77777777" w:rsidR="00F13F9A" w:rsidRPr="00F23FF9" w:rsidRDefault="00F13F9A" w:rsidP="006B4A33">
            <w:pPr>
              <w:pStyle w:val="Contenudetableau"/>
              <w:rPr>
                <w:sz w:val="22"/>
                <w:szCs w:val="22"/>
              </w:rPr>
            </w:pPr>
            <w:r>
              <w:rPr>
                <w:sz w:val="22"/>
                <w:szCs w:val="22"/>
              </w:rPr>
              <w:t>SCENARIO NOMINAL</w:t>
            </w:r>
          </w:p>
        </w:tc>
      </w:tr>
      <w:tr w:rsidR="00F13F9A" w:rsidRPr="00F23FF9" w14:paraId="4A7E280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963"/>
              <w:gridCol w:w="4967"/>
            </w:tblGrid>
            <w:tr w:rsidR="00F13F9A" w:rsidRPr="00F23FF9" w14:paraId="4FA3A818"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1F7926DF"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963" w:type="dxa"/>
                  <w:tcBorders>
                    <w:bottom w:val="single" w:sz="4" w:space="0" w:color="FFFFFF" w:themeColor="background1"/>
                    <w:right w:val="single" w:sz="4" w:space="0" w:color="FFFFFF" w:themeColor="background1"/>
                  </w:tcBorders>
                  <w:vAlign w:val="center"/>
                  <w:hideMark/>
                </w:tcPr>
                <w:p w14:paraId="05D4EB11"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967" w:type="dxa"/>
                  <w:tcBorders>
                    <w:left w:val="single" w:sz="4" w:space="0" w:color="FFFFFF" w:themeColor="background1"/>
                    <w:bottom w:val="single" w:sz="4" w:space="0" w:color="FFFFFF" w:themeColor="background1"/>
                  </w:tcBorders>
                  <w:vAlign w:val="center"/>
                  <w:hideMark/>
                </w:tcPr>
                <w:p w14:paraId="544AAB8A"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142A6D85"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4748E30" w14:textId="77777777" w:rsidR="00F13F9A" w:rsidRPr="00F23FF9"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67FAFBE" w14:textId="77777777" w:rsidR="00F13F9A" w:rsidRDefault="00F13F9A" w:rsidP="006B4A33">
                  <w:pPr>
                    <w:pStyle w:val="Contenudetableau"/>
                    <w:rPr>
                      <w:sz w:val="22"/>
                      <w:szCs w:val="22"/>
                    </w:rPr>
                  </w:pP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85B981" w14:textId="77777777" w:rsidR="00F13F9A" w:rsidRPr="00F23FF9" w:rsidRDefault="00F13F9A" w:rsidP="006B4A33">
                  <w:pPr>
                    <w:pStyle w:val="Contenudetableau"/>
                    <w:tabs>
                      <w:tab w:val="left" w:pos="265"/>
                    </w:tabs>
                    <w:rPr>
                      <w:sz w:val="22"/>
                      <w:szCs w:val="22"/>
                    </w:rPr>
                  </w:pPr>
                  <w:r>
                    <w:rPr>
                      <w:sz w:val="22"/>
                      <w:szCs w:val="22"/>
                    </w:rPr>
                    <w:t>Vérifie les droits de l’utilisateur.</w:t>
                  </w:r>
                </w:p>
              </w:tc>
            </w:tr>
            <w:tr w:rsidR="00F13F9A" w:rsidRPr="00F23FF9" w14:paraId="39DB55FD"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AB8511F" w14:textId="77777777" w:rsidR="00F13F9A" w:rsidRPr="00F23FF9"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C0CE8E1" w14:textId="77777777" w:rsidR="00F13F9A" w:rsidRPr="00F23FF9" w:rsidRDefault="00F13F9A" w:rsidP="006B4A33">
                  <w:pPr>
                    <w:pStyle w:val="Contenudetableau"/>
                    <w:rPr>
                      <w:sz w:val="22"/>
                      <w:szCs w:val="22"/>
                    </w:rPr>
                  </w:pPr>
                  <w:r>
                    <w:rPr>
                      <w:sz w:val="22"/>
                      <w:szCs w:val="22"/>
                    </w:rPr>
                    <w:t>Choisit l’option sélectionner un client.</w:t>
                  </w: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64ED8AE" w14:textId="77777777" w:rsidR="00F13F9A" w:rsidRPr="00F23FF9" w:rsidRDefault="00F13F9A" w:rsidP="006B4A33">
                  <w:pPr>
                    <w:pStyle w:val="Contenudetableau"/>
                    <w:tabs>
                      <w:tab w:val="left" w:pos="265"/>
                    </w:tabs>
                    <w:rPr>
                      <w:sz w:val="22"/>
                      <w:szCs w:val="22"/>
                    </w:rPr>
                  </w:pPr>
                </w:p>
              </w:tc>
            </w:tr>
            <w:tr w:rsidR="00F13F9A" w:rsidRPr="00F23FF9" w14:paraId="4DF0F02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E7EAF64" w14:textId="77777777" w:rsidR="00F13F9A"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D1B590F" w14:textId="77777777" w:rsidR="00F13F9A" w:rsidRPr="00F23FF9" w:rsidRDefault="00F13F9A" w:rsidP="006B4A33">
                  <w:pPr>
                    <w:pStyle w:val="Contenudetableau"/>
                    <w:rPr>
                      <w:sz w:val="22"/>
                      <w:szCs w:val="22"/>
                    </w:rPr>
                  </w:pP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D346419" w14:textId="77777777" w:rsidR="00F13F9A" w:rsidRPr="00F23FF9" w:rsidRDefault="00F13F9A" w:rsidP="006B4A33">
                  <w:pPr>
                    <w:pStyle w:val="Contenudetableau"/>
                    <w:tabs>
                      <w:tab w:val="left" w:pos="265"/>
                    </w:tabs>
                    <w:rPr>
                      <w:sz w:val="22"/>
                      <w:szCs w:val="22"/>
                    </w:rPr>
                  </w:pPr>
                  <w:r>
                    <w:rPr>
                      <w:sz w:val="22"/>
                      <w:szCs w:val="22"/>
                    </w:rPr>
                    <w:t>Affiche un onglet de recherche.</w:t>
                  </w:r>
                </w:p>
              </w:tc>
            </w:tr>
            <w:tr w:rsidR="00F13F9A" w:rsidRPr="00F23FF9" w14:paraId="01DCDC3E"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F3985D9" w14:textId="77777777" w:rsidR="00F13F9A" w:rsidRPr="00F23FF9"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CD09778" w14:textId="77777777" w:rsidR="00F13F9A" w:rsidRPr="00F23FF9" w:rsidRDefault="00F13F9A" w:rsidP="006B4A33">
                  <w:pPr>
                    <w:pStyle w:val="Contenudetableau"/>
                    <w:rPr>
                      <w:sz w:val="22"/>
                      <w:szCs w:val="22"/>
                    </w:rPr>
                  </w:pPr>
                  <w:r>
                    <w:rPr>
                      <w:sz w:val="22"/>
                      <w:szCs w:val="22"/>
                    </w:rPr>
                    <w:t>Saisit les informations du client.</w:t>
                  </w: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94FB4ED" w14:textId="77777777" w:rsidR="00F13F9A" w:rsidRPr="00F23FF9" w:rsidRDefault="00F13F9A" w:rsidP="006B4A33">
                  <w:pPr>
                    <w:pStyle w:val="Contenudetableau"/>
                    <w:tabs>
                      <w:tab w:val="left" w:pos="265"/>
                    </w:tabs>
                    <w:rPr>
                      <w:sz w:val="22"/>
                      <w:szCs w:val="22"/>
                    </w:rPr>
                  </w:pPr>
                </w:p>
              </w:tc>
            </w:tr>
            <w:tr w:rsidR="00F13F9A" w:rsidRPr="00F23FF9" w14:paraId="4E2896D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F9D89E" w14:textId="77777777" w:rsidR="00F13F9A"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F7F1AD" w14:textId="77777777" w:rsidR="00F13F9A" w:rsidRPr="00F23FF9" w:rsidRDefault="00F13F9A" w:rsidP="006B4A33">
                  <w:pPr>
                    <w:pStyle w:val="Contenudetableau"/>
                    <w:rPr>
                      <w:sz w:val="22"/>
                      <w:szCs w:val="22"/>
                    </w:rPr>
                  </w:pP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1FF673E" w14:textId="77777777" w:rsidR="00F13F9A" w:rsidRDefault="00F13F9A" w:rsidP="006B4A33">
                  <w:pPr>
                    <w:pStyle w:val="Contenudetableau"/>
                    <w:tabs>
                      <w:tab w:val="left" w:pos="265"/>
                    </w:tabs>
                    <w:rPr>
                      <w:sz w:val="22"/>
                      <w:szCs w:val="22"/>
                    </w:rPr>
                  </w:pPr>
                  <w:r>
                    <w:rPr>
                      <w:sz w:val="22"/>
                      <w:szCs w:val="22"/>
                    </w:rPr>
                    <w:t>Retourne le résultat de la recherche dans une liste.</w:t>
                  </w:r>
                </w:p>
              </w:tc>
            </w:tr>
            <w:tr w:rsidR="00F13F9A" w:rsidRPr="00F23FF9" w14:paraId="2A13E587"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6302787" w14:textId="77777777" w:rsidR="00F13F9A"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06922F7" w14:textId="77777777" w:rsidR="00F13F9A" w:rsidRPr="00F23FF9" w:rsidRDefault="00F13F9A" w:rsidP="006B4A33">
                  <w:pPr>
                    <w:pStyle w:val="Contenudetableau"/>
                    <w:rPr>
                      <w:sz w:val="22"/>
                      <w:szCs w:val="22"/>
                    </w:rPr>
                  </w:pPr>
                  <w:r>
                    <w:rPr>
                      <w:sz w:val="22"/>
                      <w:szCs w:val="22"/>
                    </w:rPr>
                    <w:t>Sélectionne un compte client dans la liste.</w:t>
                  </w: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C6F04B1" w14:textId="77777777" w:rsidR="00F13F9A" w:rsidRDefault="00F13F9A" w:rsidP="006B4A33">
                  <w:pPr>
                    <w:pStyle w:val="Contenudetableau"/>
                    <w:tabs>
                      <w:tab w:val="left" w:pos="265"/>
                    </w:tabs>
                    <w:rPr>
                      <w:sz w:val="22"/>
                      <w:szCs w:val="22"/>
                    </w:rPr>
                  </w:pPr>
                </w:p>
              </w:tc>
            </w:tr>
            <w:tr w:rsidR="00F13F9A" w:rsidRPr="00F23FF9" w14:paraId="665E50A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8592B22" w14:textId="77777777" w:rsidR="00F13F9A"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FD88EF1" w14:textId="77777777" w:rsidR="00F13F9A" w:rsidRDefault="00F13F9A" w:rsidP="006B4A33">
                  <w:pPr>
                    <w:pStyle w:val="Contenudetableau"/>
                    <w:rPr>
                      <w:sz w:val="22"/>
                      <w:szCs w:val="22"/>
                    </w:rPr>
                  </w:pP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1F09A5A" w14:textId="77777777" w:rsidR="00F13F9A" w:rsidRDefault="00F13F9A" w:rsidP="006B4A33">
                  <w:pPr>
                    <w:pStyle w:val="Contenudetableau"/>
                    <w:tabs>
                      <w:tab w:val="left" w:pos="265"/>
                    </w:tabs>
                    <w:rPr>
                      <w:sz w:val="22"/>
                      <w:szCs w:val="22"/>
                    </w:rPr>
                  </w:pPr>
                  <w:r>
                    <w:rPr>
                      <w:sz w:val="22"/>
                      <w:szCs w:val="22"/>
                    </w:rPr>
                    <w:t>Connecte le compte client.</w:t>
                  </w:r>
                </w:p>
              </w:tc>
            </w:tr>
            <w:tr w:rsidR="00F13F9A" w:rsidRPr="00F23FF9" w14:paraId="1BF78166"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B47F379" w14:textId="77777777" w:rsidR="00F13F9A"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25451A2" w14:textId="77777777" w:rsidR="00F13F9A" w:rsidRDefault="00F13F9A" w:rsidP="006B4A33">
                  <w:pPr>
                    <w:pStyle w:val="Contenudetableau"/>
                    <w:rPr>
                      <w:sz w:val="22"/>
                      <w:szCs w:val="22"/>
                    </w:rPr>
                  </w:pP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CC842D" w14:textId="77777777" w:rsidR="00F13F9A" w:rsidRDefault="00F13F9A" w:rsidP="006B4A33">
                  <w:pPr>
                    <w:pStyle w:val="Contenudetableau"/>
                    <w:tabs>
                      <w:tab w:val="left" w:pos="265"/>
                    </w:tabs>
                    <w:rPr>
                      <w:sz w:val="22"/>
                      <w:szCs w:val="22"/>
                    </w:rPr>
                  </w:pPr>
                  <w:r>
                    <w:rPr>
                      <w:sz w:val="22"/>
                      <w:szCs w:val="22"/>
                    </w:rPr>
                    <w:t>Ajoute au panier « en cours » l’identification du membre de l’équipe réalisant la vente.</w:t>
                  </w:r>
                </w:p>
              </w:tc>
            </w:tr>
            <w:tr w:rsidR="00F13F9A" w:rsidRPr="00F23FF9" w14:paraId="725BF84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12BF1BD" w14:textId="77777777" w:rsidR="00F13F9A"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DE57E4F" w14:textId="77777777" w:rsidR="00F13F9A" w:rsidRDefault="00F13F9A" w:rsidP="006B4A33">
                  <w:pPr>
                    <w:pStyle w:val="Contenudetableau"/>
                    <w:rPr>
                      <w:sz w:val="22"/>
                      <w:szCs w:val="22"/>
                    </w:rPr>
                  </w:pPr>
                  <w:r>
                    <w:rPr>
                      <w:sz w:val="22"/>
                      <w:szCs w:val="22"/>
                    </w:rPr>
                    <w:t>Choisit l’option enregistrer un client.</w:t>
                  </w: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82B5B57" w14:textId="77777777" w:rsidR="00F13F9A" w:rsidRDefault="00F13F9A" w:rsidP="006B4A33">
                  <w:pPr>
                    <w:pStyle w:val="Contenudetableau"/>
                    <w:tabs>
                      <w:tab w:val="left" w:pos="265"/>
                    </w:tabs>
                    <w:rPr>
                      <w:sz w:val="22"/>
                      <w:szCs w:val="22"/>
                    </w:rPr>
                  </w:pPr>
                </w:p>
              </w:tc>
            </w:tr>
            <w:tr w:rsidR="00F13F9A" w:rsidRPr="00F23FF9" w14:paraId="53154AC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D4F971A" w14:textId="77777777" w:rsidR="00F13F9A"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16490FF" w14:textId="77777777" w:rsidR="00F13F9A" w:rsidRDefault="00F13F9A" w:rsidP="006B4A33">
                  <w:pPr>
                    <w:pStyle w:val="Contenudetableau"/>
                    <w:rPr>
                      <w:sz w:val="22"/>
                      <w:szCs w:val="22"/>
                    </w:rPr>
                  </w:pP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A1B443B" w14:textId="77777777" w:rsidR="00F13F9A" w:rsidRDefault="00F13F9A" w:rsidP="006B4A33">
                  <w:pPr>
                    <w:pStyle w:val="Contenudetableau"/>
                    <w:tabs>
                      <w:tab w:val="left" w:pos="265"/>
                    </w:tabs>
                    <w:rPr>
                      <w:sz w:val="22"/>
                      <w:szCs w:val="22"/>
                    </w:rPr>
                  </w:pPr>
                  <w:r>
                    <w:rPr>
                      <w:sz w:val="22"/>
                      <w:szCs w:val="22"/>
                    </w:rPr>
                    <w:t>Fait appel au cas « S’enregistrer » (UC1-P1).</w:t>
                  </w:r>
                </w:p>
              </w:tc>
            </w:tr>
            <w:tr w:rsidR="00F13F9A" w:rsidRPr="00F23FF9" w14:paraId="4505F82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2E17962" w14:textId="77777777" w:rsidR="00F13F9A" w:rsidRDefault="00F13F9A" w:rsidP="006B4A33">
                  <w:pPr>
                    <w:pStyle w:val="Contenudetableau"/>
                    <w:numPr>
                      <w:ilvl w:val="0"/>
                      <w:numId w:val="18"/>
                    </w:numPr>
                    <w:jc w:val="center"/>
                    <w:rPr>
                      <w:sz w:val="22"/>
                      <w:szCs w:val="22"/>
                    </w:rPr>
                  </w:pPr>
                </w:p>
              </w:tc>
              <w:tc>
                <w:tcPr>
                  <w:tcW w:w="396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EFA8DA7" w14:textId="77777777" w:rsidR="00F13F9A" w:rsidRDefault="00F13F9A" w:rsidP="006B4A33">
                  <w:pPr>
                    <w:pStyle w:val="Contenudetableau"/>
                    <w:rPr>
                      <w:sz w:val="22"/>
                      <w:szCs w:val="22"/>
                    </w:rPr>
                  </w:pPr>
                </w:p>
              </w:tc>
              <w:tc>
                <w:tcPr>
                  <w:tcW w:w="49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D190C9E" w14:textId="77777777" w:rsidR="00F13F9A" w:rsidRDefault="00F13F9A" w:rsidP="006B4A33">
                  <w:pPr>
                    <w:pStyle w:val="Contenudetableau"/>
                    <w:tabs>
                      <w:tab w:val="left" w:pos="265"/>
                    </w:tabs>
                    <w:rPr>
                      <w:sz w:val="22"/>
                      <w:szCs w:val="22"/>
                    </w:rPr>
                  </w:pPr>
                  <w:r>
                    <w:rPr>
                      <w:sz w:val="22"/>
                      <w:szCs w:val="22"/>
                    </w:rPr>
                    <w:t>Une fois le compte client connecté : ajoute au panier « en cours » l’identification du membre de l’équipe réalisant la vente.</w:t>
                  </w:r>
                </w:p>
              </w:tc>
            </w:tr>
          </w:tbl>
          <w:p w14:paraId="110D68E7" w14:textId="77777777" w:rsidR="00F13F9A" w:rsidRPr="00F23FF9" w:rsidRDefault="00F13F9A" w:rsidP="006B4A33">
            <w:pPr>
              <w:pStyle w:val="Contenudetableau"/>
              <w:rPr>
                <w:sz w:val="22"/>
                <w:szCs w:val="22"/>
              </w:rPr>
            </w:pPr>
          </w:p>
        </w:tc>
      </w:tr>
      <w:tr w:rsidR="00F13F9A" w:rsidRPr="00F23FF9" w14:paraId="5693B6DA"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4D19025"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0D2E2A2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965"/>
              <w:gridCol w:w="4965"/>
            </w:tblGrid>
            <w:tr w:rsidR="00F13F9A" w:rsidRPr="00F23FF9" w14:paraId="5512B0F8"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7BDABA1C"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965" w:type="dxa"/>
                  <w:tcBorders>
                    <w:bottom w:val="single" w:sz="4" w:space="0" w:color="FFFFFF" w:themeColor="background1"/>
                    <w:right w:val="single" w:sz="4" w:space="0" w:color="FFFFFF" w:themeColor="background1"/>
                  </w:tcBorders>
                  <w:vAlign w:val="center"/>
                  <w:hideMark/>
                </w:tcPr>
                <w:p w14:paraId="1122BA1D"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965" w:type="dxa"/>
                  <w:tcBorders>
                    <w:left w:val="single" w:sz="4" w:space="0" w:color="FFFFFF" w:themeColor="background1"/>
                    <w:bottom w:val="single" w:sz="4" w:space="0" w:color="FFFFFF" w:themeColor="background1"/>
                  </w:tcBorders>
                  <w:vAlign w:val="center"/>
                  <w:hideMark/>
                </w:tcPr>
                <w:p w14:paraId="7C4A9A69"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56F086A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91BF9A1" w14:textId="77777777" w:rsidR="00F13F9A" w:rsidRDefault="00F13F9A" w:rsidP="006B4A33">
                  <w:pPr>
                    <w:pStyle w:val="Contenudetableau"/>
                    <w:jc w:val="center"/>
                    <w:rPr>
                      <w:sz w:val="22"/>
                      <w:szCs w:val="22"/>
                    </w:rPr>
                  </w:pPr>
                  <w:r>
                    <w:rPr>
                      <w:sz w:val="22"/>
                      <w:szCs w:val="22"/>
                    </w:rPr>
                    <w:t>1</w:t>
                  </w:r>
                </w:p>
              </w:tc>
              <w:tc>
                <w:tcPr>
                  <w:tcW w:w="3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1445FAB" w14:textId="77777777" w:rsidR="00F13F9A" w:rsidRPr="0071097A" w:rsidRDefault="00F13F9A" w:rsidP="006B4A33">
                  <w:pPr>
                    <w:pStyle w:val="Contenudetableau"/>
                    <w:rPr>
                      <w:i/>
                      <w:iCs/>
                      <w:sz w:val="22"/>
                      <w:szCs w:val="22"/>
                    </w:rPr>
                  </w:pPr>
                  <w:r w:rsidRPr="0071097A">
                    <w:rPr>
                      <w:i/>
                      <w:iCs/>
                      <w:sz w:val="22"/>
                      <w:szCs w:val="22"/>
                    </w:rPr>
                    <w:t>Aucun</w:t>
                  </w: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16F637" w14:textId="77777777" w:rsidR="00F13F9A" w:rsidRDefault="00F13F9A" w:rsidP="006B4A33">
                  <w:pPr>
                    <w:pStyle w:val="Contenudetableau"/>
                    <w:tabs>
                      <w:tab w:val="left" w:pos="265"/>
                    </w:tabs>
                    <w:rPr>
                      <w:sz w:val="22"/>
                      <w:szCs w:val="22"/>
                    </w:rPr>
                  </w:pPr>
                  <w:r w:rsidRPr="004141EC">
                    <w:rPr>
                      <w:i/>
                      <w:iCs/>
                      <w:sz w:val="22"/>
                      <w:szCs w:val="22"/>
                    </w:rPr>
                    <w:t>Aucun</w:t>
                  </w:r>
                </w:p>
              </w:tc>
            </w:tr>
          </w:tbl>
          <w:p w14:paraId="646B8DDC" w14:textId="77777777" w:rsidR="00F13F9A" w:rsidRPr="00F23FF9" w:rsidRDefault="00F13F9A" w:rsidP="006B4A33">
            <w:pPr>
              <w:pStyle w:val="Contenudetableau"/>
              <w:rPr>
                <w:color w:val="000000" w:themeColor="text1"/>
                <w:sz w:val="22"/>
                <w:szCs w:val="22"/>
              </w:rPr>
            </w:pPr>
          </w:p>
        </w:tc>
      </w:tr>
      <w:tr w:rsidR="00F13F9A" w:rsidRPr="00F23FF9" w14:paraId="00A9472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F141653" w14:textId="77777777" w:rsidR="00F13F9A" w:rsidRPr="004B1411" w:rsidRDefault="00F13F9A" w:rsidP="006B4A33">
            <w:pPr>
              <w:pStyle w:val="Contenudetableau"/>
              <w:ind w:left="360" w:hanging="360"/>
              <w:rPr>
                <w:b w:val="0"/>
                <w:bCs w:val="0"/>
                <w:sz w:val="22"/>
                <w:szCs w:val="22"/>
              </w:rPr>
            </w:pPr>
            <w:r>
              <w:rPr>
                <w:sz w:val="22"/>
                <w:szCs w:val="22"/>
              </w:rPr>
              <w:t xml:space="preserve">SCENARIO D’EXCEPTION </w:t>
            </w:r>
          </w:p>
        </w:tc>
      </w:tr>
      <w:tr w:rsidR="00F13F9A" w:rsidRPr="00F23FF9" w14:paraId="1A711F2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3969"/>
              <w:gridCol w:w="4965"/>
            </w:tblGrid>
            <w:tr w:rsidR="00F13F9A" w:rsidRPr="00F23FF9" w14:paraId="4E10B217"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791C0E5D"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969" w:type="dxa"/>
                  <w:tcBorders>
                    <w:bottom w:val="single" w:sz="4" w:space="0" w:color="FFFFFF" w:themeColor="background1"/>
                    <w:right w:val="single" w:sz="4" w:space="0" w:color="FFFFFF" w:themeColor="background1"/>
                  </w:tcBorders>
                  <w:vAlign w:val="center"/>
                  <w:hideMark/>
                </w:tcPr>
                <w:p w14:paraId="44600C82"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965" w:type="dxa"/>
                  <w:tcBorders>
                    <w:left w:val="single" w:sz="4" w:space="0" w:color="FFFFFF" w:themeColor="background1"/>
                    <w:bottom w:val="single" w:sz="4" w:space="0" w:color="FFFFFF" w:themeColor="background1"/>
                  </w:tcBorders>
                  <w:vAlign w:val="center"/>
                  <w:hideMark/>
                </w:tcPr>
                <w:p w14:paraId="33CCACDF"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813BAFB"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18CF657" w14:textId="77777777" w:rsidR="00F13F9A" w:rsidRDefault="00F13F9A" w:rsidP="006B4A33">
                  <w:pPr>
                    <w:pStyle w:val="Contenudetableau"/>
                    <w:jc w:val="center"/>
                    <w:rPr>
                      <w:i/>
                      <w:iCs/>
                      <w:sz w:val="22"/>
                      <w:szCs w:val="22"/>
                    </w:rPr>
                  </w:pPr>
                  <w:r>
                    <w:rPr>
                      <w:sz w:val="22"/>
                      <w:szCs w:val="22"/>
                    </w:rPr>
                    <w:t>1</w:t>
                  </w:r>
                </w:p>
              </w:tc>
              <w:tc>
                <w:tcPr>
                  <w:tcW w:w="396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D36D94" w14:textId="77777777" w:rsidR="00F13F9A" w:rsidRPr="004141EC" w:rsidRDefault="00F13F9A" w:rsidP="006B4A33">
                  <w:pPr>
                    <w:pStyle w:val="Contenudetableau"/>
                    <w:rPr>
                      <w:i/>
                      <w:iCs/>
                      <w:sz w:val="22"/>
                      <w:szCs w:val="22"/>
                    </w:rPr>
                  </w:pPr>
                  <w:r w:rsidRPr="004141EC">
                    <w:rPr>
                      <w:i/>
                      <w:iCs/>
                      <w:sz w:val="22"/>
                      <w:szCs w:val="22"/>
                    </w:rPr>
                    <w:t>Aucun</w:t>
                  </w:r>
                </w:p>
              </w:tc>
              <w:tc>
                <w:tcPr>
                  <w:tcW w:w="496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1F97EA" w14:textId="77777777" w:rsidR="00F13F9A" w:rsidRPr="004141EC" w:rsidRDefault="00F13F9A" w:rsidP="006B4A33">
                  <w:pPr>
                    <w:pStyle w:val="Contenudetableau"/>
                    <w:tabs>
                      <w:tab w:val="left" w:pos="265"/>
                    </w:tabs>
                    <w:rPr>
                      <w:i/>
                      <w:iCs/>
                      <w:sz w:val="22"/>
                      <w:szCs w:val="22"/>
                    </w:rPr>
                  </w:pPr>
                  <w:r w:rsidRPr="004141EC">
                    <w:rPr>
                      <w:i/>
                      <w:iCs/>
                      <w:sz w:val="22"/>
                      <w:szCs w:val="22"/>
                    </w:rPr>
                    <w:t>Aucun</w:t>
                  </w:r>
                </w:p>
              </w:tc>
            </w:tr>
          </w:tbl>
          <w:p w14:paraId="27F91A42" w14:textId="77777777" w:rsidR="00F13F9A" w:rsidRPr="00F23FF9" w:rsidRDefault="00F13F9A" w:rsidP="006B4A33">
            <w:pPr>
              <w:pStyle w:val="Contenudetableau"/>
              <w:ind w:left="360" w:hanging="360"/>
              <w:rPr>
                <w:sz w:val="22"/>
                <w:szCs w:val="22"/>
              </w:rPr>
            </w:pPr>
          </w:p>
        </w:tc>
      </w:tr>
      <w:tr w:rsidR="00F13F9A" w:rsidRPr="00F23FF9" w14:paraId="49DF913E"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0C61350" w14:textId="77777777" w:rsidR="00F13F9A" w:rsidRDefault="00F13F9A" w:rsidP="006B4A33">
            <w:pPr>
              <w:pStyle w:val="Contenudetableau"/>
              <w:rPr>
                <w:sz w:val="22"/>
                <w:szCs w:val="22"/>
              </w:rPr>
            </w:pPr>
          </w:p>
        </w:tc>
      </w:tr>
      <w:tr w:rsidR="00F13F9A" w:rsidRPr="00F23FF9" w14:paraId="415A7C7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D3E5AC"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7C1EB6DF"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w:t>
            </w:r>
          </w:p>
        </w:tc>
      </w:tr>
      <w:tr w:rsidR="00F13F9A" w:rsidRPr="00F23FF9" w14:paraId="4213091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7662AB6"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35817284" w14:textId="77777777" w:rsidR="00F13F9A" w:rsidRPr="00235A4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e compte client est connecté. L’identification du membre de l’équipe réalisant la vente est associée au panier en cours et sera transféré à la commande une fois le panier validé.</w:t>
            </w:r>
          </w:p>
        </w:tc>
      </w:tr>
      <w:tr w:rsidR="00F13F9A" w:rsidRPr="00F23FF9" w14:paraId="080BCA3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F50C112" w14:textId="77777777" w:rsidR="00F13F9A" w:rsidRPr="00F23FF9" w:rsidRDefault="00F13F9A" w:rsidP="006B4A33">
            <w:pPr>
              <w:pStyle w:val="Contenudetableau"/>
              <w:rPr>
                <w:sz w:val="22"/>
                <w:szCs w:val="22"/>
              </w:rPr>
            </w:pPr>
            <w:r>
              <w:rPr>
                <w:sz w:val="22"/>
                <w:szCs w:val="22"/>
              </w:rPr>
              <w:t>COMPLEMENTS</w:t>
            </w:r>
          </w:p>
        </w:tc>
      </w:tr>
      <w:tr w:rsidR="00F13F9A" w:rsidRPr="00F23FF9" w14:paraId="5485F53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758C757"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33E43304"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546A49">
              <w:rPr>
                <w:i/>
                <w:iCs/>
                <w:sz w:val="22"/>
                <w:szCs w:val="22"/>
              </w:rPr>
              <w:t>R.A.S.</w:t>
            </w:r>
          </w:p>
        </w:tc>
      </w:tr>
      <w:tr w:rsidR="00F13F9A" w:rsidRPr="00F23FF9" w14:paraId="17E1694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21C69B7"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07105033" w14:textId="77777777" w:rsidR="00F13F9A" w:rsidRPr="00546A4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546A49">
              <w:rPr>
                <w:i/>
                <w:iCs/>
                <w:sz w:val="22"/>
                <w:szCs w:val="22"/>
              </w:rPr>
              <w:t>R.A.S.</w:t>
            </w:r>
          </w:p>
        </w:tc>
      </w:tr>
      <w:tr w:rsidR="00F13F9A" w:rsidRPr="00F23FF9" w14:paraId="63B95F1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D909DD6"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7003FACC" w14:textId="77777777" w:rsidR="00F13F9A" w:rsidRPr="00F97E91"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F97E91">
              <w:rPr>
                <w:i/>
                <w:iCs/>
                <w:sz w:val="22"/>
                <w:szCs w:val="22"/>
              </w:rPr>
              <w:t>R.A.S.</w:t>
            </w:r>
          </w:p>
        </w:tc>
      </w:tr>
    </w:tbl>
    <w:p w14:paraId="5980EBDC" w14:textId="77777777" w:rsidR="00F13F9A" w:rsidRDefault="00F13F9A" w:rsidP="00F13F9A">
      <w:pPr>
        <w:pStyle w:val="Titre5"/>
        <w:rPr>
          <w:sz w:val="28"/>
        </w:rPr>
      </w:pPr>
      <w:bookmarkStart w:id="134" w:name="_Toc43144573"/>
      <w:r>
        <w:lastRenderedPageBreak/>
        <w:t>User story :</w:t>
      </w:r>
      <w:r w:rsidRPr="00877C8A">
        <w:t xml:space="preserve"> Cas d’utilisation « </w:t>
      </w:r>
      <w:r w:rsidRPr="005A144E">
        <w:t>Sélectionner/ Enregistrer un client</w:t>
      </w:r>
      <w:r>
        <w:t xml:space="preserve"> »</w:t>
      </w:r>
      <w:bookmarkEnd w:id="134"/>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0EB31EFD"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41E54B36" w14:textId="77777777" w:rsidR="00F13F9A" w:rsidRPr="00877C8A" w:rsidRDefault="00F13F9A" w:rsidP="006B4A33">
            <w:pPr>
              <w:jc w:val="center"/>
            </w:pPr>
            <w:r>
              <w:t>24</w:t>
            </w:r>
          </w:p>
        </w:tc>
        <w:tc>
          <w:tcPr>
            <w:tcW w:w="8930" w:type="dxa"/>
            <w:gridSpan w:val="3"/>
            <w:tcBorders>
              <w:left w:val="single" w:sz="4" w:space="0" w:color="FFFFFF"/>
              <w:right w:val="single" w:sz="4" w:space="0" w:color="FFFFFF"/>
            </w:tcBorders>
          </w:tcPr>
          <w:p w14:paraId="14832CDD"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membre de l’équipe souhaite sélectionner un compte client.</w:t>
            </w:r>
          </w:p>
        </w:tc>
        <w:tc>
          <w:tcPr>
            <w:tcW w:w="425" w:type="dxa"/>
            <w:tcBorders>
              <w:left w:val="single" w:sz="4" w:space="0" w:color="FFFFFF"/>
            </w:tcBorders>
          </w:tcPr>
          <w:p w14:paraId="075CD063"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18E6CC4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8B88C28" w14:textId="77777777" w:rsidR="00F13F9A" w:rsidRPr="00877C8A" w:rsidRDefault="00F13F9A" w:rsidP="006B4A33">
            <w:pPr>
              <w:jc w:val="center"/>
            </w:pPr>
            <w:r w:rsidRPr="00E44B00">
              <w:rPr>
                <w:noProof/>
                <w:sz w:val="22"/>
                <w:szCs w:val="22"/>
              </w:rPr>
              <w:drawing>
                <wp:inline distT="0" distB="0" distL="0" distR="0" wp14:anchorId="3F6E5C17" wp14:editId="07CFC1F0">
                  <wp:extent cx="195073" cy="151765"/>
                  <wp:effectExtent l="0" t="0" r="0" b="635"/>
                  <wp:docPr id="411" name="Imag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AE58F8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43BF31D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ulien, employé-pizzaïolo.</w:t>
            </w:r>
          </w:p>
        </w:tc>
      </w:tr>
      <w:tr w:rsidR="00F13F9A" w:rsidRPr="00877C8A" w14:paraId="5C4889AE"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936D5B1" w14:textId="77777777" w:rsidR="00F13F9A" w:rsidRPr="00877C8A" w:rsidRDefault="00F13F9A" w:rsidP="006B4A33">
            <w:pPr>
              <w:jc w:val="center"/>
            </w:pPr>
            <w:r w:rsidRPr="00E44B00">
              <w:rPr>
                <w:noProof/>
                <w:sz w:val="22"/>
                <w:szCs w:val="22"/>
              </w:rPr>
              <w:drawing>
                <wp:inline distT="0" distB="0" distL="0" distR="0" wp14:anchorId="484FD706" wp14:editId="39F8DBEB">
                  <wp:extent cx="175285" cy="165060"/>
                  <wp:effectExtent l="0" t="0" r="0" b="6985"/>
                  <wp:docPr id="412" name="Imag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77B0DFB5"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57831EFC"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choisir le compte d’un client.</w:t>
            </w:r>
          </w:p>
        </w:tc>
      </w:tr>
      <w:tr w:rsidR="00F13F9A" w:rsidRPr="00877C8A" w14:paraId="370B1285"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5D6B3C5" w14:textId="77777777" w:rsidR="00F13F9A" w:rsidRPr="00877C8A" w:rsidRDefault="00F13F9A" w:rsidP="006B4A33">
            <w:pPr>
              <w:jc w:val="center"/>
            </w:pPr>
            <w:r w:rsidRPr="00E44B00">
              <w:rPr>
                <w:noProof/>
                <w:sz w:val="22"/>
                <w:szCs w:val="22"/>
              </w:rPr>
              <w:drawing>
                <wp:inline distT="0" distB="0" distL="0" distR="0" wp14:anchorId="1B199EF0" wp14:editId="40F32B7D">
                  <wp:extent cx="160678" cy="158573"/>
                  <wp:effectExtent l="0" t="0" r="0" b="0"/>
                  <wp:docPr id="413" name="Imag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78BB8B6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4DE0759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passer une commande à emporter, pour lui.</w:t>
            </w:r>
          </w:p>
        </w:tc>
      </w:tr>
      <w:tr w:rsidR="00F13F9A" w:rsidRPr="00877C8A" w14:paraId="22E659E4"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ED23FCC" w14:textId="77777777" w:rsidR="00F13F9A" w:rsidRPr="00E37337" w:rsidRDefault="00F13F9A" w:rsidP="006B4A33">
            <w:r w:rsidRPr="00E72392">
              <w:rPr>
                <w:sz w:val="22"/>
                <w:szCs w:val="22"/>
              </w:rPr>
              <w:t>Critères d’acceptations</w:t>
            </w:r>
          </w:p>
        </w:tc>
      </w:tr>
      <w:tr w:rsidR="00F13F9A" w:rsidRPr="00877C8A" w14:paraId="2FBC3BD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A133F10" w14:textId="77777777" w:rsidR="00F13F9A" w:rsidRPr="00877C8A" w:rsidRDefault="00F13F9A" w:rsidP="006B4A33">
            <w:pPr>
              <w:jc w:val="center"/>
            </w:pPr>
            <w:r w:rsidRPr="00E44B00">
              <w:rPr>
                <w:noProof/>
                <w:sz w:val="22"/>
                <w:szCs w:val="22"/>
              </w:rPr>
              <w:drawing>
                <wp:inline distT="0" distB="0" distL="0" distR="0" wp14:anchorId="4BD82D21" wp14:editId="3F483935">
                  <wp:extent cx="163599" cy="163599"/>
                  <wp:effectExtent l="0" t="0" r="8255" b="8255"/>
                  <wp:docPr id="414" name="Imag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F6754B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4A295C0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suis connecté et sur la page « Sélectionner/Enregistrer un client ».</w:t>
            </w:r>
          </w:p>
        </w:tc>
      </w:tr>
      <w:tr w:rsidR="00F13F9A" w:rsidRPr="00877C8A" w14:paraId="405BC4A3"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3501233" w14:textId="77777777" w:rsidR="00F13F9A" w:rsidRPr="00877C8A" w:rsidRDefault="00F13F9A" w:rsidP="006B4A33">
            <w:pPr>
              <w:jc w:val="center"/>
            </w:pPr>
            <w:r w:rsidRPr="00E44B00">
              <w:rPr>
                <w:noProof/>
                <w:sz w:val="22"/>
                <w:szCs w:val="22"/>
              </w:rPr>
              <w:drawing>
                <wp:inline distT="0" distB="0" distL="0" distR="0" wp14:anchorId="50C78783" wp14:editId="11A67D97">
                  <wp:extent cx="157729" cy="171379"/>
                  <wp:effectExtent l="0" t="0" r="0" b="635"/>
                  <wp:docPr id="415" name="Imag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1D714BC"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03431A7C"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 sélectionner un client ».</w:t>
            </w:r>
          </w:p>
        </w:tc>
      </w:tr>
      <w:tr w:rsidR="00F13F9A" w:rsidRPr="00877C8A" w14:paraId="74460F5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B9386E6" w14:textId="77777777" w:rsidR="00F13F9A" w:rsidRPr="00877C8A" w:rsidRDefault="00F13F9A" w:rsidP="006B4A33">
            <w:pPr>
              <w:jc w:val="center"/>
            </w:pPr>
            <w:r w:rsidRPr="00E44B00">
              <w:rPr>
                <w:noProof/>
                <w:sz w:val="22"/>
                <w:szCs w:val="22"/>
              </w:rPr>
              <w:drawing>
                <wp:inline distT="0" distB="0" distL="0" distR="0" wp14:anchorId="3B2CCAE5" wp14:editId="40708025">
                  <wp:extent cx="157756" cy="162610"/>
                  <wp:effectExtent l="0" t="0" r="0" b="8890"/>
                  <wp:docPr id="416" name="Imag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5AADC5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06D353E4"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w:t>
            </w:r>
            <w:proofErr w:type="gramEnd"/>
            <w:r>
              <w:t xml:space="preserve"> liste des clients enregistré de mon point de vente.</w:t>
            </w:r>
          </w:p>
        </w:tc>
      </w:tr>
    </w:tbl>
    <w:p w14:paraId="3EC781AE" w14:textId="77777777" w:rsidR="00F13F9A" w:rsidRDefault="00F13F9A" w:rsidP="00F13F9A">
      <w:pPr>
        <w:pStyle w:val="Titre4"/>
        <w:numPr>
          <w:ilvl w:val="0"/>
          <w:numId w:val="0"/>
        </w:numPr>
        <w:ind w:left="864"/>
      </w:pPr>
    </w:p>
    <w:p w14:paraId="06C6BA78" w14:textId="77777777" w:rsidR="00F13F9A" w:rsidRDefault="00F13F9A" w:rsidP="00F13F9A">
      <w:pPr>
        <w:widowControl/>
        <w:suppressAutoHyphens w:val="0"/>
        <w:rPr>
          <w:b/>
        </w:rPr>
      </w:pPr>
      <w:r>
        <w:br w:type="page"/>
      </w:r>
    </w:p>
    <w:p w14:paraId="10EC414C" w14:textId="77777777" w:rsidR="00F13F9A" w:rsidRPr="00D002D3" w:rsidRDefault="00F13F9A" w:rsidP="00F13F9A">
      <w:pPr>
        <w:pStyle w:val="Titre4"/>
      </w:pPr>
      <w:bookmarkStart w:id="135" w:name="_Toc43144574"/>
      <w:r w:rsidRPr="00D002D3">
        <w:lastRenderedPageBreak/>
        <w:t>UC</w:t>
      </w:r>
      <w:r>
        <w:t>15-P3</w:t>
      </w:r>
      <w:r w:rsidRPr="00D002D3">
        <w:t xml:space="preserve"> – Cas d’utilisation </w:t>
      </w:r>
      <w:r>
        <w:t>« Enregistrer achat en ligne »</w:t>
      </w:r>
      <w:bookmarkEnd w:id="135"/>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2D4C3364"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291C0D2" w14:textId="77777777" w:rsidR="00F13F9A" w:rsidRPr="00F23FF9" w:rsidRDefault="00F13F9A" w:rsidP="006B4A33">
            <w:pPr>
              <w:pStyle w:val="En-tte"/>
              <w:keepNext/>
              <w:rPr>
                <w:sz w:val="22"/>
                <w:szCs w:val="22"/>
              </w:rPr>
            </w:pPr>
            <w:r w:rsidRPr="00F23FF9">
              <w:rPr>
                <w:sz w:val="22"/>
                <w:szCs w:val="22"/>
              </w:rPr>
              <w:t>UC</w:t>
            </w:r>
            <w:r>
              <w:rPr>
                <w:sz w:val="22"/>
                <w:szCs w:val="22"/>
              </w:rPr>
              <w:t>15-P3</w:t>
            </w:r>
          </w:p>
        </w:tc>
        <w:tc>
          <w:tcPr>
            <w:tcW w:w="4251" w:type="dxa"/>
            <w:vAlign w:val="center"/>
          </w:tcPr>
          <w:p w14:paraId="3C9F2BAE"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415B818F"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3</w:t>
            </w:r>
            <w:r w:rsidRPr="00F23FF9">
              <w:rPr>
                <w:sz w:val="22"/>
                <w:szCs w:val="22"/>
              </w:rPr>
              <w:t>/0</w:t>
            </w:r>
            <w:r>
              <w:rPr>
                <w:sz w:val="22"/>
                <w:szCs w:val="22"/>
              </w:rPr>
              <w:t>6</w:t>
            </w:r>
            <w:r w:rsidRPr="00F23FF9">
              <w:rPr>
                <w:sz w:val="22"/>
                <w:szCs w:val="22"/>
              </w:rPr>
              <w:t>/20</w:t>
            </w:r>
          </w:p>
        </w:tc>
        <w:tc>
          <w:tcPr>
            <w:tcW w:w="1562" w:type="dxa"/>
            <w:vAlign w:val="center"/>
          </w:tcPr>
          <w:p w14:paraId="6E86327F"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6E25FC0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F5C438A"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7197F885"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 xml:space="preserve">Enregistrer achat en ligne </w:t>
            </w:r>
            <w:r w:rsidRPr="00F23FF9">
              <w:rPr>
                <w:b/>
                <w:bCs/>
                <w:color w:val="FFFFFF" w:themeColor="background1"/>
                <w:sz w:val="22"/>
                <w:szCs w:val="22"/>
              </w:rPr>
              <w:t xml:space="preserve">» </w:t>
            </w:r>
          </w:p>
        </w:tc>
      </w:tr>
      <w:tr w:rsidR="00F13F9A" w:rsidRPr="00F23FF9" w14:paraId="6E2FB19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242802B"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0C3BD38E"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chat</w:t>
            </w:r>
          </w:p>
        </w:tc>
      </w:tr>
      <w:tr w:rsidR="00F13F9A" w:rsidRPr="00F23FF9" w14:paraId="319F9FC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6BC16B7"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68C03AE0" w14:textId="77777777" w:rsidR="00F13F9A" w:rsidRPr="00070947"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045961">
              <w:rPr>
                <w:sz w:val="22"/>
                <w:szCs w:val="22"/>
              </w:rPr>
              <w:t xml:space="preserve">L’enregistrement d’un achat doit pouvoir être réalisé en ligne par un </w:t>
            </w:r>
            <w:r>
              <w:rPr>
                <w:sz w:val="22"/>
                <w:szCs w:val="22"/>
              </w:rPr>
              <w:t>utilisateur</w:t>
            </w:r>
            <w:r w:rsidRPr="00045961">
              <w:rPr>
                <w:sz w:val="22"/>
                <w:szCs w:val="22"/>
              </w:rPr>
              <w:t>. L’enregistrement comprends le récapitulatif des produits demandés et le règlement de l’achat</w:t>
            </w:r>
            <w:r>
              <w:rPr>
                <w:sz w:val="22"/>
                <w:szCs w:val="22"/>
              </w:rPr>
              <w:t xml:space="preserve"> en ligne.</w:t>
            </w:r>
          </w:p>
        </w:tc>
      </w:tr>
      <w:tr w:rsidR="00F13F9A" w:rsidRPr="00F23FF9" w14:paraId="20DF132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3C09D08"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1F5527A8" w14:textId="77777777" w:rsidR="00F13F9A" w:rsidRPr="00070947"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Visiteur - </w:t>
            </w:r>
            <w:r w:rsidRPr="00070947">
              <w:rPr>
                <w:sz w:val="22"/>
                <w:szCs w:val="22"/>
              </w:rPr>
              <w:t>Client – Employé - Responsable pdv</w:t>
            </w:r>
            <w:r>
              <w:rPr>
                <w:sz w:val="22"/>
                <w:szCs w:val="22"/>
              </w:rPr>
              <w:t xml:space="preserve"> – Direction du groupe - Système de paiement</w:t>
            </w:r>
          </w:p>
        </w:tc>
      </w:tr>
      <w:tr w:rsidR="00F13F9A" w:rsidRPr="00F23FF9" w14:paraId="4567BCD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8EE7EB5"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607FC0CA" w14:textId="77777777" w:rsidR="00F13F9A" w:rsidRPr="005F42AB" w:rsidRDefault="00F13F9A" w:rsidP="006B4A33">
            <w:pPr>
              <w:pStyle w:val="Contenudetableau"/>
              <w:numPr>
                <w:ilvl w:val="0"/>
                <w:numId w:val="41"/>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 ou Visiteur.</w:t>
            </w:r>
          </w:p>
          <w:p w14:paraId="2013F9D3" w14:textId="77777777" w:rsidR="00F13F9A" w:rsidRPr="005F42AB" w:rsidRDefault="00F13F9A" w:rsidP="006B4A33">
            <w:pPr>
              <w:pStyle w:val="Contenudetableau"/>
              <w:numPr>
                <w:ilvl w:val="0"/>
                <w:numId w:val="41"/>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Le système a identifié le point de vente adéquat (UC</w:t>
            </w:r>
            <w:r>
              <w:rPr>
                <w:sz w:val="22"/>
                <w:szCs w:val="22"/>
              </w:rPr>
              <w:t>11-</w:t>
            </w:r>
            <w:r w:rsidRPr="005F42AB">
              <w:rPr>
                <w:sz w:val="22"/>
                <w:szCs w:val="22"/>
              </w:rPr>
              <w:t>P</w:t>
            </w:r>
            <w:r>
              <w:rPr>
                <w:sz w:val="22"/>
                <w:szCs w:val="22"/>
              </w:rPr>
              <w:t>3</w:t>
            </w:r>
            <w:r w:rsidRPr="005F42AB">
              <w:rPr>
                <w:sz w:val="22"/>
                <w:szCs w:val="22"/>
              </w:rPr>
              <w:t>)</w:t>
            </w:r>
          </w:p>
          <w:p w14:paraId="3963D178" w14:textId="77777777" w:rsidR="00F13F9A" w:rsidRPr="00070947" w:rsidRDefault="00F13F9A" w:rsidP="006B4A33">
            <w:pPr>
              <w:pStyle w:val="Contenudetableau"/>
              <w:numPr>
                <w:ilvl w:val="0"/>
                <w:numId w:val="41"/>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e panier est « </w:t>
            </w:r>
            <w:r>
              <w:rPr>
                <w:sz w:val="22"/>
                <w:szCs w:val="22"/>
              </w:rPr>
              <w:t>en cours</w:t>
            </w:r>
            <w:r w:rsidRPr="005F42AB">
              <w:rPr>
                <w:sz w:val="22"/>
                <w:szCs w:val="22"/>
              </w:rPr>
              <w:t xml:space="preserve"> » (UC</w:t>
            </w:r>
            <w:r>
              <w:rPr>
                <w:sz w:val="22"/>
                <w:szCs w:val="22"/>
              </w:rPr>
              <w:t>13-</w:t>
            </w:r>
            <w:r w:rsidRPr="005F42AB">
              <w:rPr>
                <w:sz w:val="22"/>
                <w:szCs w:val="22"/>
              </w:rPr>
              <w:t>P</w:t>
            </w:r>
            <w:r>
              <w:rPr>
                <w:sz w:val="22"/>
                <w:szCs w:val="22"/>
              </w:rPr>
              <w:t>3</w:t>
            </w:r>
            <w:r w:rsidRPr="005F42AB">
              <w:rPr>
                <w:sz w:val="22"/>
                <w:szCs w:val="22"/>
              </w:rPr>
              <w:t>)</w:t>
            </w:r>
          </w:p>
        </w:tc>
      </w:tr>
      <w:tr w:rsidR="00F13F9A" w:rsidRPr="00F23FF9" w14:paraId="3F3C409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7C357B2"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5C08233A"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a demandé la page </w:t>
            </w:r>
            <w:r>
              <w:rPr>
                <w:sz w:val="22"/>
                <w:szCs w:val="22"/>
              </w:rPr>
              <w:t>« Valider panier</w:t>
            </w:r>
            <w:r w:rsidRPr="00F23FF9">
              <w:rPr>
                <w:sz w:val="22"/>
                <w:szCs w:val="22"/>
              </w:rPr>
              <w:t> »</w:t>
            </w:r>
            <w:r>
              <w:rPr>
                <w:sz w:val="22"/>
                <w:szCs w:val="22"/>
              </w:rPr>
              <w:t>.</w:t>
            </w:r>
          </w:p>
        </w:tc>
      </w:tr>
      <w:tr w:rsidR="00F13F9A" w:rsidRPr="00F23FF9" w14:paraId="71B0DFC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5859BA6" w14:textId="77777777" w:rsidR="00F13F9A" w:rsidRPr="00F23FF9" w:rsidRDefault="00F13F9A" w:rsidP="006B4A33">
            <w:pPr>
              <w:pStyle w:val="Contenudetableau"/>
              <w:rPr>
                <w:sz w:val="22"/>
                <w:szCs w:val="22"/>
              </w:rPr>
            </w:pPr>
            <w:r>
              <w:rPr>
                <w:sz w:val="22"/>
                <w:szCs w:val="22"/>
              </w:rPr>
              <w:t>SCENARIO NOMINAL</w:t>
            </w:r>
          </w:p>
        </w:tc>
      </w:tr>
      <w:tr w:rsidR="00F13F9A" w:rsidRPr="00F23FF9" w14:paraId="1FB6047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547"/>
              <w:gridCol w:w="6383"/>
            </w:tblGrid>
            <w:tr w:rsidR="00F13F9A" w:rsidRPr="00F23FF9" w14:paraId="6D671900"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2985E981"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547" w:type="dxa"/>
                  <w:tcBorders>
                    <w:bottom w:val="single" w:sz="4" w:space="0" w:color="FFFFFF" w:themeColor="background1"/>
                    <w:right w:val="single" w:sz="4" w:space="0" w:color="FFFFFF" w:themeColor="background1"/>
                  </w:tcBorders>
                  <w:vAlign w:val="center"/>
                  <w:hideMark/>
                </w:tcPr>
                <w:p w14:paraId="115BB86E"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383" w:type="dxa"/>
                  <w:tcBorders>
                    <w:left w:val="single" w:sz="4" w:space="0" w:color="FFFFFF" w:themeColor="background1"/>
                    <w:bottom w:val="single" w:sz="4" w:space="0" w:color="FFFFFF" w:themeColor="background1"/>
                  </w:tcBorders>
                  <w:vAlign w:val="center"/>
                  <w:hideMark/>
                </w:tcPr>
                <w:p w14:paraId="06BF2124"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4CFBC9A"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736F450" w14:textId="77777777" w:rsidR="00F13F9A" w:rsidRPr="00F23FF9" w:rsidRDefault="00F13F9A" w:rsidP="006B4A33">
                  <w:pPr>
                    <w:pStyle w:val="Contenudetableau"/>
                    <w:numPr>
                      <w:ilvl w:val="0"/>
                      <w:numId w:val="16"/>
                    </w:numPr>
                    <w:jc w:val="center"/>
                    <w:rPr>
                      <w:sz w:val="22"/>
                      <w:szCs w:val="22"/>
                    </w:rPr>
                  </w:pPr>
                </w:p>
              </w:tc>
              <w:tc>
                <w:tcPr>
                  <w:tcW w:w="2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2475657" w14:textId="77777777" w:rsidR="00F13F9A" w:rsidRPr="00F23FF9" w:rsidRDefault="00F13F9A" w:rsidP="006B4A33">
                  <w:pPr>
                    <w:pStyle w:val="Contenudetableau"/>
                    <w:rPr>
                      <w:sz w:val="22"/>
                      <w:szCs w:val="22"/>
                    </w:rPr>
                  </w:pPr>
                </w:p>
              </w:tc>
              <w:tc>
                <w:tcPr>
                  <w:tcW w:w="638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C800B4" w14:textId="77777777" w:rsidR="00F13F9A" w:rsidRPr="00F23FF9" w:rsidRDefault="00F13F9A" w:rsidP="006B4A33">
                  <w:pPr>
                    <w:pStyle w:val="Contenudetableau"/>
                    <w:tabs>
                      <w:tab w:val="left" w:pos="265"/>
                    </w:tabs>
                    <w:rPr>
                      <w:sz w:val="22"/>
                      <w:szCs w:val="22"/>
                    </w:rPr>
                  </w:pPr>
                  <w:r>
                    <w:rPr>
                      <w:sz w:val="22"/>
                      <w:szCs w:val="22"/>
                    </w:rPr>
                    <w:t>Affiche un récapitulatif du contenu du panier, et les informations du client, les commentaires issus du panier. Demande confirmation.</w:t>
                  </w:r>
                </w:p>
              </w:tc>
            </w:tr>
            <w:tr w:rsidR="00F13F9A" w:rsidRPr="00F23FF9" w14:paraId="41DEA9F2"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834E29" w14:textId="77777777" w:rsidR="00F13F9A" w:rsidRDefault="00F13F9A" w:rsidP="006B4A33">
                  <w:pPr>
                    <w:pStyle w:val="Contenudetableau"/>
                    <w:numPr>
                      <w:ilvl w:val="0"/>
                      <w:numId w:val="16"/>
                    </w:numPr>
                    <w:jc w:val="center"/>
                    <w:rPr>
                      <w:sz w:val="22"/>
                      <w:szCs w:val="22"/>
                    </w:rPr>
                  </w:pPr>
                </w:p>
              </w:tc>
              <w:tc>
                <w:tcPr>
                  <w:tcW w:w="2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85A2681" w14:textId="77777777" w:rsidR="00F13F9A" w:rsidRPr="00F23FF9" w:rsidRDefault="00F13F9A" w:rsidP="006B4A33">
                  <w:pPr>
                    <w:pStyle w:val="Contenudetableau"/>
                    <w:rPr>
                      <w:sz w:val="22"/>
                      <w:szCs w:val="22"/>
                    </w:rPr>
                  </w:pPr>
                  <w:r>
                    <w:rPr>
                      <w:sz w:val="22"/>
                      <w:szCs w:val="22"/>
                    </w:rPr>
                    <w:t>Choisit paiement en ligne. Confirme la commande.</w:t>
                  </w:r>
                </w:p>
              </w:tc>
              <w:tc>
                <w:tcPr>
                  <w:tcW w:w="638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83F1C3" w14:textId="77777777" w:rsidR="00F13F9A" w:rsidRPr="00F23FF9" w:rsidRDefault="00F13F9A" w:rsidP="006B4A33">
                  <w:pPr>
                    <w:pStyle w:val="Contenudetableau"/>
                    <w:tabs>
                      <w:tab w:val="left" w:pos="265"/>
                    </w:tabs>
                    <w:rPr>
                      <w:sz w:val="22"/>
                      <w:szCs w:val="22"/>
                    </w:rPr>
                  </w:pPr>
                </w:p>
              </w:tc>
            </w:tr>
            <w:tr w:rsidR="00F13F9A" w:rsidRPr="00F23FF9" w14:paraId="2226EF62"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62A762B" w14:textId="77777777" w:rsidR="00F13F9A" w:rsidRPr="00F23FF9" w:rsidRDefault="00F13F9A" w:rsidP="006B4A33">
                  <w:pPr>
                    <w:pStyle w:val="Contenudetableau"/>
                    <w:numPr>
                      <w:ilvl w:val="0"/>
                      <w:numId w:val="16"/>
                    </w:numPr>
                    <w:jc w:val="center"/>
                    <w:rPr>
                      <w:sz w:val="22"/>
                      <w:szCs w:val="22"/>
                    </w:rPr>
                  </w:pPr>
                </w:p>
              </w:tc>
              <w:tc>
                <w:tcPr>
                  <w:tcW w:w="2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6040D82" w14:textId="77777777" w:rsidR="00F13F9A" w:rsidRPr="00F23FF9" w:rsidRDefault="00F13F9A" w:rsidP="006B4A33">
                  <w:pPr>
                    <w:pStyle w:val="Contenudetableau"/>
                    <w:rPr>
                      <w:sz w:val="22"/>
                      <w:szCs w:val="22"/>
                    </w:rPr>
                  </w:pPr>
                </w:p>
              </w:tc>
              <w:tc>
                <w:tcPr>
                  <w:tcW w:w="638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48735C8" w14:textId="77777777" w:rsidR="00F13F9A" w:rsidRPr="00F23FF9" w:rsidRDefault="00F13F9A" w:rsidP="006B4A33">
                  <w:pPr>
                    <w:pStyle w:val="Contenudetableau"/>
                    <w:tabs>
                      <w:tab w:val="left" w:pos="265"/>
                    </w:tabs>
                    <w:rPr>
                      <w:sz w:val="22"/>
                      <w:szCs w:val="22"/>
                    </w:rPr>
                  </w:pPr>
                  <w:r>
                    <w:rPr>
                      <w:sz w:val="22"/>
                      <w:szCs w:val="22"/>
                    </w:rPr>
                    <w:t xml:space="preserve">Sollicite une autorisation de paiement auprès du système bancaire. </w:t>
                  </w:r>
                </w:p>
              </w:tc>
            </w:tr>
            <w:tr w:rsidR="00F13F9A" w:rsidRPr="00F23FF9" w14:paraId="579DD286"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ABA3F25" w14:textId="77777777" w:rsidR="00F13F9A" w:rsidRDefault="00F13F9A" w:rsidP="006B4A33">
                  <w:pPr>
                    <w:pStyle w:val="Contenudetableau"/>
                    <w:numPr>
                      <w:ilvl w:val="0"/>
                      <w:numId w:val="16"/>
                    </w:numPr>
                    <w:jc w:val="center"/>
                    <w:rPr>
                      <w:sz w:val="22"/>
                      <w:szCs w:val="22"/>
                    </w:rPr>
                  </w:pPr>
                </w:p>
              </w:tc>
              <w:tc>
                <w:tcPr>
                  <w:tcW w:w="2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6153F49" w14:textId="77777777" w:rsidR="00F13F9A" w:rsidRPr="00F23FF9" w:rsidRDefault="00F13F9A" w:rsidP="006B4A33">
                  <w:pPr>
                    <w:pStyle w:val="Contenudetableau"/>
                    <w:rPr>
                      <w:sz w:val="22"/>
                      <w:szCs w:val="22"/>
                    </w:rPr>
                  </w:pPr>
                </w:p>
              </w:tc>
              <w:tc>
                <w:tcPr>
                  <w:tcW w:w="638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829D359" w14:textId="77777777" w:rsidR="00F13F9A" w:rsidRDefault="00F13F9A" w:rsidP="006B4A33">
                  <w:pPr>
                    <w:pStyle w:val="Contenudetableau"/>
                    <w:tabs>
                      <w:tab w:val="left" w:pos="265"/>
                    </w:tabs>
                    <w:rPr>
                      <w:sz w:val="22"/>
                      <w:szCs w:val="22"/>
                    </w:rPr>
                  </w:pPr>
                  <w:r>
                    <w:rPr>
                      <w:sz w:val="22"/>
                      <w:szCs w:val="22"/>
                    </w:rPr>
                    <w:t>Reçoit et enregistre l’autorisation de paiement.</w:t>
                  </w:r>
                </w:p>
              </w:tc>
            </w:tr>
            <w:tr w:rsidR="00F13F9A" w:rsidRPr="00F23FF9" w14:paraId="2A4F84B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CA24CAC" w14:textId="77777777" w:rsidR="00F13F9A" w:rsidRDefault="00F13F9A" w:rsidP="006B4A33">
                  <w:pPr>
                    <w:pStyle w:val="Contenudetableau"/>
                    <w:numPr>
                      <w:ilvl w:val="0"/>
                      <w:numId w:val="16"/>
                    </w:numPr>
                    <w:jc w:val="center"/>
                    <w:rPr>
                      <w:sz w:val="22"/>
                      <w:szCs w:val="22"/>
                    </w:rPr>
                  </w:pPr>
                </w:p>
              </w:tc>
              <w:tc>
                <w:tcPr>
                  <w:tcW w:w="2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9645533" w14:textId="77777777" w:rsidR="00F13F9A" w:rsidRDefault="00F13F9A" w:rsidP="006B4A33">
                  <w:pPr>
                    <w:pStyle w:val="Contenudetableau"/>
                    <w:rPr>
                      <w:sz w:val="22"/>
                      <w:szCs w:val="22"/>
                    </w:rPr>
                  </w:pPr>
                </w:p>
              </w:tc>
              <w:tc>
                <w:tcPr>
                  <w:tcW w:w="638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92562E3" w14:textId="77777777" w:rsidR="00F13F9A" w:rsidRDefault="00F13F9A" w:rsidP="006B4A33">
                  <w:pPr>
                    <w:pStyle w:val="Contenudetableau"/>
                    <w:tabs>
                      <w:tab w:val="left" w:pos="265"/>
                    </w:tabs>
                    <w:rPr>
                      <w:sz w:val="22"/>
                      <w:szCs w:val="22"/>
                    </w:rPr>
                  </w:pPr>
                  <w:r>
                    <w:rPr>
                      <w:sz w:val="22"/>
                      <w:szCs w:val="22"/>
                    </w:rPr>
                    <w:t xml:space="preserve">Enregistre et </w:t>
                  </w:r>
                  <w:r w:rsidRPr="00491E51">
                    <w:rPr>
                      <w:sz w:val="22"/>
                      <w:szCs w:val="22"/>
                    </w:rPr>
                    <w:t xml:space="preserve">affiche un récapitulatif </w:t>
                  </w:r>
                  <w:r>
                    <w:rPr>
                      <w:sz w:val="22"/>
                      <w:szCs w:val="22"/>
                    </w:rPr>
                    <w:t>de l’achat. Vide le panier.</w:t>
                  </w:r>
                  <w:r w:rsidRPr="00491E51">
                    <w:rPr>
                      <w:sz w:val="22"/>
                      <w:szCs w:val="22"/>
                    </w:rPr>
                    <w:t xml:space="preserve"> </w:t>
                  </w:r>
                  <w:r>
                    <w:rPr>
                      <w:sz w:val="22"/>
                      <w:szCs w:val="22"/>
                    </w:rPr>
                    <w:t>Met à jour le statut de commande : « </w:t>
                  </w:r>
                  <w:r w:rsidRPr="00491E51">
                    <w:rPr>
                      <w:sz w:val="22"/>
                      <w:szCs w:val="22"/>
                    </w:rPr>
                    <w:t>en attente de validation par le pdv</w:t>
                  </w:r>
                  <w:r>
                    <w:rPr>
                      <w:sz w:val="22"/>
                      <w:szCs w:val="22"/>
                    </w:rPr>
                    <w:t> ».</w:t>
                  </w:r>
                </w:p>
              </w:tc>
            </w:tr>
            <w:tr w:rsidR="00F13F9A" w:rsidRPr="00F23FF9" w14:paraId="74F4DFD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7A4449D" w14:textId="77777777" w:rsidR="00F13F9A" w:rsidRDefault="00F13F9A" w:rsidP="006B4A33">
                  <w:pPr>
                    <w:pStyle w:val="Contenudetableau"/>
                    <w:numPr>
                      <w:ilvl w:val="0"/>
                      <w:numId w:val="16"/>
                    </w:numPr>
                    <w:jc w:val="center"/>
                    <w:rPr>
                      <w:sz w:val="22"/>
                      <w:szCs w:val="22"/>
                    </w:rPr>
                  </w:pPr>
                </w:p>
              </w:tc>
              <w:tc>
                <w:tcPr>
                  <w:tcW w:w="25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3E921D7" w14:textId="77777777" w:rsidR="00F13F9A" w:rsidRDefault="00F13F9A" w:rsidP="006B4A33">
                  <w:pPr>
                    <w:pStyle w:val="Contenudetableau"/>
                    <w:rPr>
                      <w:sz w:val="22"/>
                      <w:szCs w:val="22"/>
                    </w:rPr>
                  </w:pPr>
                </w:p>
              </w:tc>
              <w:tc>
                <w:tcPr>
                  <w:tcW w:w="638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C3F0AD" w14:textId="77777777" w:rsidR="00F13F9A" w:rsidRDefault="00F13F9A" w:rsidP="006B4A33">
                  <w:pPr>
                    <w:pStyle w:val="Contenudetableau"/>
                    <w:tabs>
                      <w:tab w:val="left" w:pos="265"/>
                    </w:tabs>
                    <w:rPr>
                      <w:sz w:val="22"/>
                      <w:szCs w:val="22"/>
                    </w:rPr>
                  </w:pPr>
                  <w:r>
                    <w:rPr>
                      <w:sz w:val="22"/>
                      <w:szCs w:val="22"/>
                    </w:rPr>
                    <w:t>Transmet à l’interface gestion des commandes le statut et l’heure limite de préparation.</w:t>
                  </w:r>
                </w:p>
              </w:tc>
            </w:tr>
          </w:tbl>
          <w:p w14:paraId="713BD70D" w14:textId="77777777" w:rsidR="00F13F9A" w:rsidRPr="00F23FF9" w:rsidRDefault="00F13F9A" w:rsidP="006B4A33">
            <w:pPr>
              <w:pStyle w:val="Contenudetableau"/>
              <w:rPr>
                <w:sz w:val="22"/>
                <w:szCs w:val="22"/>
              </w:rPr>
            </w:pPr>
          </w:p>
        </w:tc>
      </w:tr>
      <w:tr w:rsidR="00F13F9A" w:rsidRPr="00F23FF9" w14:paraId="623B369A"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4D6DF24"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110A73A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4107"/>
              <w:gridCol w:w="4823"/>
            </w:tblGrid>
            <w:tr w:rsidR="00F13F9A" w:rsidRPr="00F23FF9" w14:paraId="7C3BA3E8"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14AA9993"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4107" w:type="dxa"/>
                  <w:tcBorders>
                    <w:bottom w:val="single" w:sz="4" w:space="0" w:color="FFFFFF" w:themeColor="background1"/>
                    <w:right w:val="single" w:sz="4" w:space="0" w:color="FFFFFF" w:themeColor="background1"/>
                  </w:tcBorders>
                  <w:vAlign w:val="center"/>
                  <w:hideMark/>
                </w:tcPr>
                <w:p w14:paraId="6FD257E5"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823" w:type="dxa"/>
                  <w:tcBorders>
                    <w:left w:val="single" w:sz="4" w:space="0" w:color="FFFFFF" w:themeColor="background1"/>
                    <w:bottom w:val="single" w:sz="4" w:space="0" w:color="FFFFFF" w:themeColor="background1"/>
                  </w:tcBorders>
                  <w:vAlign w:val="center"/>
                  <w:hideMark/>
                </w:tcPr>
                <w:p w14:paraId="7382CE92"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2E088735"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70BF8A4" w14:textId="77777777" w:rsidR="00F13F9A" w:rsidRDefault="00F13F9A" w:rsidP="006B4A33">
                  <w:pPr>
                    <w:pStyle w:val="Contenudetableau"/>
                    <w:jc w:val="center"/>
                    <w:rPr>
                      <w:sz w:val="22"/>
                      <w:szCs w:val="22"/>
                    </w:rPr>
                  </w:pPr>
                  <w:r>
                    <w:rPr>
                      <w:sz w:val="22"/>
                      <w:szCs w:val="22"/>
                    </w:rPr>
                    <w:t>1.a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14E5AB5"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FAB541" w14:textId="77777777" w:rsidR="00F13F9A" w:rsidRDefault="00F13F9A" w:rsidP="006B4A33">
                  <w:pPr>
                    <w:pStyle w:val="Contenudetableau"/>
                    <w:tabs>
                      <w:tab w:val="left" w:pos="265"/>
                    </w:tabs>
                    <w:rPr>
                      <w:sz w:val="22"/>
                      <w:szCs w:val="22"/>
                    </w:rPr>
                  </w:pPr>
                  <w:r w:rsidRPr="007830F8">
                    <w:rPr>
                      <w:sz w:val="22"/>
                      <w:szCs w:val="22"/>
                    </w:rPr>
                    <w:t xml:space="preserve">L’utilisateur est un </w:t>
                  </w:r>
                  <w:r>
                    <w:rPr>
                      <w:sz w:val="22"/>
                      <w:szCs w:val="22"/>
                    </w:rPr>
                    <w:t>membre de l’équipe</w:t>
                  </w:r>
                  <w:r w:rsidRPr="007830F8">
                    <w:rPr>
                      <w:sz w:val="22"/>
                      <w:szCs w:val="22"/>
                    </w:rPr>
                    <w:t xml:space="preserve"> </w:t>
                  </w:r>
                  <w:r w:rsidRPr="007830F8">
                    <w:rPr>
                      <w:sz w:val="22"/>
                      <w:szCs w:val="22"/>
                      <w:u w:val="single"/>
                    </w:rPr>
                    <w:t>: appel au cas d’utilisation</w:t>
                  </w:r>
                  <w:r w:rsidRPr="007830F8">
                    <w:rPr>
                      <w:sz w:val="22"/>
                      <w:szCs w:val="22"/>
                    </w:rPr>
                    <w:t xml:space="preserve"> « Sélectionner</w:t>
                  </w:r>
                  <w:r>
                    <w:rPr>
                      <w:sz w:val="22"/>
                      <w:szCs w:val="22"/>
                    </w:rPr>
                    <w:t xml:space="preserve">/ Enregistrer </w:t>
                  </w:r>
                  <w:r w:rsidRPr="007830F8">
                    <w:rPr>
                      <w:sz w:val="22"/>
                      <w:szCs w:val="22"/>
                    </w:rPr>
                    <w:t xml:space="preserve">un </w:t>
                  </w:r>
                  <w:r w:rsidRPr="00362328">
                    <w:rPr>
                      <w:sz w:val="22"/>
                      <w:szCs w:val="22"/>
                    </w:rPr>
                    <w:t>client » (UC14</w:t>
                  </w:r>
                  <w:r>
                    <w:rPr>
                      <w:sz w:val="22"/>
                      <w:szCs w:val="22"/>
                    </w:rPr>
                    <w:t>-</w:t>
                  </w:r>
                  <w:r w:rsidRPr="00362328">
                    <w:rPr>
                      <w:sz w:val="22"/>
                      <w:szCs w:val="22"/>
                    </w:rPr>
                    <w:t>P3), dans</w:t>
                  </w:r>
                  <w:r>
                    <w:rPr>
                      <w:sz w:val="22"/>
                      <w:szCs w:val="22"/>
                    </w:rPr>
                    <w:t xml:space="preserve"> un formulaire intégré à la page actuelle.</w:t>
                  </w:r>
                </w:p>
              </w:tc>
            </w:tr>
            <w:tr w:rsidR="00F13F9A" w:rsidRPr="00F23FF9" w14:paraId="649477DB"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837DB31" w14:textId="77777777" w:rsidR="00F13F9A" w:rsidRDefault="00F13F9A" w:rsidP="006B4A33">
                  <w:pPr>
                    <w:pStyle w:val="Contenudetableau"/>
                    <w:jc w:val="center"/>
                    <w:rPr>
                      <w:sz w:val="22"/>
                      <w:szCs w:val="22"/>
                    </w:rPr>
                  </w:pPr>
                  <w:r>
                    <w:rPr>
                      <w:sz w:val="22"/>
                      <w:szCs w:val="22"/>
                    </w:rPr>
                    <w:t>1.a2</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E09F99"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1577E49" w14:textId="77777777" w:rsidR="00F13F9A" w:rsidRPr="007830F8" w:rsidRDefault="00F13F9A" w:rsidP="006B4A33">
                  <w:pPr>
                    <w:pStyle w:val="Contenudetableau"/>
                    <w:tabs>
                      <w:tab w:val="left" w:pos="265"/>
                    </w:tabs>
                    <w:rPr>
                      <w:sz w:val="22"/>
                      <w:szCs w:val="22"/>
                    </w:rPr>
                  </w:pPr>
                  <w:r>
                    <w:rPr>
                      <w:sz w:val="22"/>
                      <w:szCs w:val="22"/>
                    </w:rPr>
                    <w:t>L’identification du membre de l’équipe est associée à la commande (retour au point 1).</w:t>
                  </w:r>
                </w:p>
              </w:tc>
            </w:tr>
            <w:tr w:rsidR="00F13F9A" w:rsidRPr="00F23FF9" w14:paraId="65C01425"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EC6F562" w14:textId="77777777" w:rsidR="00F13F9A" w:rsidRDefault="00F13F9A" w:rsidP="006B4A33">
                  <w:pPr>
                    <w:pStyle w:val="Contenudetableau"/>
                    <w:jc w:val="center"/>
                    <w:rPr>
                      <w:sz w:val="22"/>
                      <w:szCs w:val="22"/>
                    </w:rPr>
                  </w:pPr>
                  <w:r>
                    <w:rPr>
                      <w:sz w:val="22"/>
                      <w:szCs w:val="22"/>
                    </w:rPr>
                    <w:t>1.b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C08EDD"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3357B17" w14:textId="77777777" w:rsidR="00F13F9A" w:rsidRDefault="00F13F9A" w:rsidP="006B4A33">
                  <w:pPr>
                    <w:pStyle w:val="Contenudetableau"/>
                    <w:tabs>
                      <w:tab w:val="left" w:pos="265"/>
                    </w:tabs>
                    <w:rPr>
                      <w:sz w:val="22"/>
                      <w:szCs w:val="22"/>
                    </w:rPr>
                  </w:pPr>
                  <w:r w:rsidRPr="007830F8">
                    <w:rPr>
                      <w:sz w:val="22"/>
                      <w:szCs w:val="22"/>
                    </w:rPr>
                    <w:t xml:space="preserve">L’utilisateur est un </w:t>
                  </w:r>
                  <w:r>
                    <w:rPr>
                      <w:sz w:val="22"/>
                      <w:szCs w:val="22"/>
                    </w:rPr>
                    <w:t>Visiteur</w:t>
                  </w:r>
                  <w:r w:rsidRPr="007830F8">
                    <w:rPr>
                      <w:sz w:val="22"/>
                      <w:szCs w:val="22"/>
                    </w:rPr>
                    <w:t xml:space="preserve"> </w:t>
                  </w:r>
                  <w:r w:rsidRPr="007830F8">
                    <w:rPr>
                      <w:sz w:val="22"/>
                      <w:szCs w:val="22"/>
                      <w:u w:val="single"/>
                    </w:rPr>
                    <w:t>appel au cas d’utilisation</w:t>
                  </w:r>
                  <w:r w:rsidRPr="007830F8">
                    <w:rPr>
                      <w:sz w:val="22"/>
                      <w:szCs w:val="22"/>
                    </w:rPr>
                    <w:t xml:space="preserve"> « </w:t>
                  </w:r>
                  <w:r>
                    <w:rPr>
                      <w:sz w:val="22"/>
                      <w:szCs w:val="22"/>
                    </w:rPr>
                    <w:t>S’enregistrer</w:t>
                  </w:r>
                  <w:r w:rsidRPr="007830F8">
                    <w:rPr>
                      <w:sz w:val="22"/>
                      <w:szCs w:val="22"/>
                    </w:rPr>
                    <w:t xml:space="preserve"> » </w:t>
                  </w:r>
                  <w:r w:rsidRPr="002C5621">
                    <w:rPr>
                      <w:sz w:val="22"/>
                      <w:szCs w:val="22"/>
                    </w:rPr>
                    <w:t>(UC2-P1)</w:t>
                  </w:r>
                  <w:r>
                    <w:rPr>
                      <w:sz w:val="22"/>
                      <w:szCs w:val="22"/>
                    </w:rPr>
                    <w:t xml:space="preserve"> dans un formulaire intégré à la page actuelle (retour au point 1).</w:t>
                  </w:r>
                </w:p>
              </w:tc>
            </w:tr>
            <w:tr w:rsidR="00F13F9A" w:rsidRPr="00F23FF9" w14:paraId="3E99A665"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4D1B3C6" w14:textId="77777777" w:rsidR="00F13F9A" w:rsidRDefault="00F13F9A" w:rsidP="006B4A33">
                  <w:pPr>
                    <w:pStyle w:val="Contenudetableau"/>
                    <w:jc w:val="center"/>
                    <w:rPr>
                      <w:sz w:val="22"/>
                      <w:szCs w:val="22"/>
                    </w:rPr>
                  </w:pPr>
                  <w:r>
                    <w:rPr>
                      <w:sz w:val="22"/>
                      <w:szCs w:val="22"/>
                    </w:rPr>
                    <w:t>2.a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BEA6EB9" w14:textId="77777777" w:rsidR="00F13F9A" w:rsidRDefault="00F13F9A" w:rsidP="006B4A33">
                  <w:pPr>
                    <w:pStyle w:val="Contenudetableau"/>
                    <w:rPr>
                      <w:sz w:val="22"/>
                      <w:szCs w:val="22"/>
                    </w:rPr>
                  </w:pPr>
                  <w:r>
                    <w:rPr>
                      <w:sz w:val="22"/>
                      <w:szCs w:val="22"/>
                    </w:rPr>
                    <w:t>Modifie ses informations de livraison.</w:t>
                  </w: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BA68718" w14:textId="77777777" w:rsidR="00F13F9A" w:rsidRDefault="00F13F9A" w:rsidP="006B4A33">
                  <w:pPr>
                    <w:pStyle w:val="Contenudetableau"/>
                    <w:tabs>
                      <w:tab w:val="left" w:pos="265"/>
                    </w:tabs>
                    <w:rPr>
                      <w:sz w:val="22"/>
                      <w:szCs w:val="22"/>
                    </w:rPr>
                  </w:pPr>
                </w:p>
              </w:tc>
            </w:tr>
            <w:tr w:rsidR="00F13F9A" w:rsidRPr="00F23FF9" w14:paraId="7AF2D98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7914224" w14:textId="77777777" w:rsidR="00F13F9A" w:rsidRDefault="00F13F9A" w:rsidP="006B4A33">
                  <w:pPr>
                    <w:pStyle w:val="Contenudetableau"/>
                    <w:jc w:val="center"/>
                    <w:rPr>
                      <w:sz w:val="22"/>
                      <w:szCs w:val="22"/>
                    </w:rPr>
                  </w:pPr>
                  <w:r>
                    <w:rPr>
                      <w:sz w:val="22"/>
                      <w:szCs w:val="22"/>
                    </w:rPr>
                    <w:t>2.a2</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AA32391"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F9825E7" w14:textId="77777777" w:rsidR="00F13F9A" w:rsidRPr="005A7022" w:rsidRDefault="00F13F9A" w:rsidP="006B4A33">
                  <w:pPr>
                    <w:pStyle w:val="Contenudetableau"/>
                    <w:tabs>
                      <w:tab w:val="left" w:pos="265"/>
                    </w:tabs>
                    <w:rPr>
                      <w:sz w:val="22"/>
                      <w:szCs w:val="22"/>
                    </w:rPr>
                  </w:pPr>
                  <w:r w:rsidRPr="005A7022">
                    <w:rPr>
                      <w:sz w:val="22"/>
                      <w:szCs w:val="22"/>
                      <w:u w:val="single"/>
                    </w:rPr>
                    <w:t>Appel au cas d’utilisation</w:t>
                  </w:r>
                  <w:r>
                    <w:rPr>
                      <w:sz w:val="22"/>
                      <w:szCs w:val="22"/>
                    </w:rPr>
                    <w:t xml:space="preserve"> : « Valider adresse de livraison » </w:t>
                  </w:r>
                  <w:r w:rsidRPr="005F42AB">
                    <w:rPr>
                      <w:sz w:val="22"/>
                      <w:szCs w:val="22"/>
                    </w:rPr>
                    <w:t>(UC</w:t>
                  </w:r>
                  <w:r>
                    <w:rPr>
                      <w:sz w:val="22"/>
                      <w:szCs w:val="22"/>
                    </w:rPr>
                    <w:t>11-</w:t>
                  </w:r>
                  <w:r w:rsidRPr="005F42AB">
                    <w:rPr>
                      <w:sz w:val="22"/>
                      <w:szCs w:val="22"/>
                    </w:rPr>
                    <w:t>P</w:t>
                  </w:r>
                  <w:r>
                    <w:rPr>
                      <w:sz w:val="22"/>
                      <w:szCs w:val="22"/>
                    </w:rPr>
                    <w:t>3</w:t>
                  </w:r>
                  <w:r w:rsidRPr="005F42AB">
                    <w:rPr>
                      <w:sz w:val="22"/>
                      <w:szCs w:val="22"/>
                    </w:rPr>
                    <w:t>)</w:t>
                  </w:r>
                  <w:r>
                    <w:rPr>
                      <w:sz w:val="22"/>
                      <w:szCs w:val="22"/>
                    </w:rPr>
                    <w:t>.</w:t>
                  </w:r>
                </w:p>
              </w:tc>
            </w:tr>
            <w:tr w:rsidR="00F13F9A" w:rsidRPr="00F23FF9" w14:paraId="12460511"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190A667" w14:textId="77777777" w:rsidR="00F13F9A" w:rsidRDefault="00F13F9A" w:rsidP="006B4A33">
                  <w:pPr>
                    <w:pStyle w:val="Contenudetableau"/>
                    <w:jc w:val="center"/>
                    <w:rPr>
                      <w:sz w:val="22"/>
                      <w:szCs w:val="22"/>
                    </w:rPr>
                  </w:pPr>
                  <w:r>
                    <w:rPr>
                      <w:sz w:val="22"/>
                      <w:szCs w:val="22"/>
                    </w:rPr>
                    <w:t>2.a3</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54C8F77"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289E19" w14:textId="77777777" w:rsidR="00F13F9A" w:rsidRPr="005A7022" w:rsidRDefault="00F13F9A" w:rsidP="006B4A33">
                  <w:pPr>
                    <w:pStyle w:val="Contenudetableau"/>
                    <w:tabs>
                      <w:tab w:val="left" w:pos="265"/>
                    </w:tabs>
                    <w:rPr>
                      <w:sz w:val="22"/>
                      <w:szCs w:val="22"/>
                    </w:rPr>
                  </w:pPr>
                  <w:r>
                    <w:rPr>
                      <w:sz w:val="22"/>
                      <w:szCs w:val="22"/>
                    </w:rPr>
                    <w:t>Vérifie la disponibilité de la commande au nouveau point de vente (retour au point 1).</w:t>
                  </w:r>
                </w:p>
              </w:tc>
            </w:tr>
            <w:tr w:rsidR="00F13F9A" w:rsidRPr="00F23FF9" w14:paraId="480F5DC7"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33D2ACE" w14:textId="77777777" w:rsidR="00F13F9A" w:rsidRDefault="00F13F9A" w:rsidP="006B4A33">
                  <w:pPr>
                    <w:pStyle w:val="Contenudetableau"/>
                    <w:jc w:val="center"/>
                    <w:rPr>
                      <w:sz w:val="22"/>
                      <w:szCs w:val="22"/>
                    </w:rPr>
                  </w:pPr>
                  <w:r>
                    <w:rPr>
                      <w:sz w:val="22"/>
                      <w:szCs w:val="22"/>
                    </w:rPr>
                    <w:t>6.a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C9FDB34" w14:textId="77777777" w:rsidR="00F13F9A" w:rsidRDefault="00F13F9A" w:rsidP="006B4A33">
                  <w:pPr>
                    <w:pStyle w:val="Contenudetableau"/>
                    <w:rPr>
                      <w:sz w:val="22"/>
                      <w:szCs w:val="22"/>
                    </w:rPr>
                  </w:pPr>
                  <w:r>
                    <w:rPr>
                      <w:sz w:val="22"/>
                      <w:szCs w:val="22"/>
                    </w:rPr>
                    <w:t>Modifie sa commande avant statut « acceptée par le pdv – en attente »</w:t>
                  </w: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BA946D7" w14:textId="77777777" w:rsidR="00F13F9A" w:rsidRDefault="00F13F9A" w:rsidP="006B4A33">
                  <w:pPr>
                    <w:pStyle w:val="Contenudetableau"/>
                    <w:tabs>
                      <w:tab w:val="left" w:pos="265"/>
                    </w:tabs>
                    <w:rPr>
                      <w:sz w:val="22"/>
                      <w:szCs w:val="22"/>
                    </w:rPr>
                  </w:pPr>
                </w:p>
              </w:tc>
            </w:tr>
            <w:tr w:rsidR="00F13F9A" w:rsidRPr="00F23FF9" w14:paraId="0A368102"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8D7390" w14:textId="77777777" w:rsidR="00F13F9A" w:rsidRDefault="00F13F9A" w:rsidP="006B4A33">
                  <w:pPr>
                    <w:pStyle w:val="Contenudetableau"/>
                    <w:jc w:val="center"/>
                    <w:rPr>
                      <w:sz w:val="22"/>
                      <w:szCs w:val="22"/>
                    </w:rPr>
                  </w:pPr>
                  <w:r>
                    <w:rPr>
                      <w:sz w:val="22"/>
                      <w:szCs w:val="22"/>
                    </w:rPr>
                    <w:t>6.a2</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D970DBE"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6F6EEDD" w14:textId="77777777" w:rsidR="00F13F9A" w:rsidRDefault="00F13F9A" w:rsidP="006B4A33">
                  <w:pPr>
                    <w:pStyle w:val="Contenudetableau"/>
                    <w:tabs>
                      <w:tab w:val="left" w:pos="265"/>
                    </w:tabs>
                    <w:rPr>
                      <w:sz w:val="22"/>
                      <w:szCs w:val="22"/>
                    </w:rPr>
                  </w:pPr>
                  <w:r w:rsidRPr="001866E0">
                    <w:rPr>
                      <w:sz w:val="22"/>
                      <w:szCs w:val="22"/>
                      <w:u w:val="single"/>
                    </w:rPr>
                    <w:t>Appel au cas d’utilisation</w:t>
                  </w:r>
                  <w:r>
                    <w:rPr>
                      <w:sz w:val="22"/>
                      <w:szCs w:val="22"/>
                    </w:rPr>
                    <w:t xml:space="preserve"> « Consulter le catalogue de produits » (UC12-P3) (fin du cas d’utilisation).</w:t>
                  </w:r>
                </w:p>
              </w:tc>
            </w:tr>
            <w:tr w:rsidR="00F13F9A" w:rsidRPr="00F23FF9" w14:paraId="376717D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7FFF2B4" w14:textId="77777777" w:rsidR="00F13F9A" w:rsidRDefault="00F13F9A" w:rsidP="006B4A33">
                  <w:pPr>
                    <w:pStyle w:val="Contenudetableau"/>
                    <w:jc w:val="center"/>
                    <w:rPr>
                      <w:sz w:val="22"/>
                      <w:szCs w:val="22"/>
                    </w:rPr>
                  </w:pPr>
                  <w:r>
                    <w:rPr>
                      <w:sz w:val="22"/>
                      <w:szCs w:val="22"/>
                    </w:rPr>
                    <w:t>6.b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10EE072" w14:textId="77777777" w:rsidR="00F13F9A" w:rsidRDefault="00F13F9A" w:rsidP="006B4A33">
                  <w:pPr>
                    <w:pStyle w:val="Contenudetableau"/>
                    <w:rPr>
                      <w:sz w:val="22"/>
                      <w:szCs w:val="22"/>
                    </w:rPr>
                  </w:pPr>
                  <w:r>
                    <w:rPr>
                      <w:sz w:val="22"/>
                      <w:szCs w:val="22"/>
                    </w:rPr>
                    <w:t xml:space="preserve">Modifie pour Annuler sa commande avant </w:t>
                  </w:r>
                  <w:r>
                    <w:rPr>
                      <w:sz w:val="22"/>
                      <w:szCs w:val="22"/>
                    </w:rPr>
                    <w:lastRenderedPageBreak/>
                    <w:t>statut « acceptée par le pdv – en attente »</w:t>
                  </w: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2C55553" w14:textId="77777777" w:rsidR="00F13F9A" w:rsidRDefault="00F13F9A" w:rsidP="006B4A33">
                  <w:pPr>
                    <w:pStyle w:val="Contenudetableau"/>
                    <w:tabs>
                      <w:tab w:val="left" w:pos="265"/>
                    </w:tabs>
                    <w:rPr>
                      <w:sz w:val="22"/>
                      <w:szCs w:val="22"/>
                    </w:rPr>
                  </w:pPr>
                </w:p>
              </w:tc>
            </w:tr>
            <w:tr w:rsidR="00F13F9A" w:rsidRPr="00F23FF9" w14:paraId="6BC33B9A"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909450E" w14:textId="77777777" w:rsidR="00F13F9A" w:rsidRDefault="00F13F9A" w:rsidP="006B4A33">
                  <w:pPr>
                    <w:pStyle w:val="Contenudetableau"/>
                    <w:jc w:val="center"/>
                    <w:rPr>
                      <w:sz w:val="22"/>
                      <w:szCs w:val="22"/>
                    </w:rPr>
                  </w:pPr>
                  <w:r>
                    <w:rPr>
                      <w:sz w:val="22"/>
                      <w:szCs w:val="22"/>
                    </w:rPr>
                    <w:t>6.b2</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3AAF04B"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FD14EA8" w14:textId="77777777" w:rsidR="00F13F9A" w:rsidRDefault="00F13F9A" w:rsidP="006B4A33">
                  <w:pPr>
                    <w:pStyle w:val="Contenudetableau"/>
                    <w:tabs>
                      <w:tab w:val="left" w:pos="265"/>
                    </w:tabs>
                    <w:rPr>
                      <w:sz w:val="22"/>
                      <w:szCs w:val="22"/>
                    </w:rPr>
                  </w:pPr>
                  <w:r>
                    <w:rPr>
                      <w:sz w:val="22"/>
                      <w:szCs w:val="22"/>
                    </w:rPr>
                    <w:t>Efface la commande, vide le panier et renvoie l’utilisateur à la page d’accueil.</w:t>
                  </w:r>
                </w:p>
              </w:tc>
            </w:tr>
          </w:tbl>
          <w:p w14:paraId="3BD2621B" w14:textId="77777777" w:rsidR="00F13F9A" w:rsidRPr="00F23FF9" w:rsidRDefault="00F13F9A" w:rsidP="006B4A33">
            <w:pPr>
              <w:pStyle w:val="Contenudetableau"/>
              <w:rPr>
                <w:color w:val="000000" w:themeColor="text1"/>
                <w:sz w:val="22"/>
                <w:szCs w:val="22"/>
              </w:rPr>
            </w:pPr>
          </w:p>
        </w:tc>
      </w:tr>
      <w:tr w:rsidR="00F13F9A" w:rsidRPr="00F23FF9" w14:paraId="062825B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903E9AB" w14:textId="77777777" w:rsidR="00F13F9A" w:rsidRPr="004B1411" w:rsidRDefault="00F13F9A" w:rsidP="006B4A33">
            <w:pPr>
              <w:pStyle w:val="Contenudetableau"/>
              <w:ind w:left="360" w:hanging="360"/>
              <w:rPr>
                <w:b w:val="0"/>
                <w:bCs w:val="0"/>
                <w:sz w:val="22"/>
                <w:szCs w:val="22"/>
              </w:rPr>
            </w:pPr>
            <w:r>
              <w:rPr>
                <w:sz w:val="22"/>
                <w:szCs w:val="22"/>
              </w:rPr>
              <w:lastRenderedPageBreak/>
              <w:t>SCENARIO D’EXCEPTION E1 : au point 3, l’autorisation est refusée par le système de paiement.</w:t>
            </w:r>
          </w:p>
        </w:tc>
      </w:tr>
      <w:tr w:rsidR="00F13F9A" w:rsidRPr="00F23FF9" w14:paraId="1A2C784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1984"/>
              <w:gridCol w:w="6950"/>
            </w:tblGrid>
            <w:tr w:rsidR="00F13F9A" w:rsidRPr="00F23FF9" w14:paraId="09D646E6"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4D3B4966"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1984" w:type="dxa"/>
                  <w:tcBorders>
                    <w:bottom w:val="single" w:sz="4" w:space="0" w:color="FFFFFF" w:themeColor="background1"/>
                    <w:right w:val="single" w:sz="4" w:space="0" w:color="FFFFFF" w:themeColor="background1"/>
                  </w:tcBorders>
                  <w:vAlign w:val="center"/>
                  <w:hideMark/>
                </w:tcPr>
                <w:p w14:paraId="767BB42E"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950" w:type="dxa"/>
                  <w:tcBorders>
                    <w:left w:val="single" w:sz="4" w:space="0" w:color="FFFFFF" w:themeColor="background1"/>
                    <w:bottom w:val="single" w:sz="4" w:space="0" w:color="FFFFFF" w:themeColor="background1"/>
                  </w:tcBorders>
                  <w:vAlign w:val="center"/>
                  <w:hideMark/>
                </w:tcPr>
                <w:p w14:paraId="02BC38A8"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038320AB"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C6A8C11" w14:textId="77777777" w:rsidR="00F13F9A" w:rsidRDefault="00F13F9A" w:rsidP="006B4A33">
                  <w:pPr>
                    <w:pStyle w:val="Contenudetableau"/>
                    <w:jc w:val="center"/>
                    <w:rPr>
                      <w:i/>
                      <w:iCs/>
                      <w:sz w:val="22"/>
                      <w:szCs w:val="22"/>
                    </w:rPr>
                  </w:pPr>
                  <w:r>
                    <w:rPr>
                      <w:sz w:val="22"/>
                      <w:szCs w:val="22"/>
                    </w:rPr>
                    <w:t>3.a1</w:t>
                  </w:r>
                </w:p>
              </w:tc>
              <w:tc>
                <w:tcPr>
                  <w:tcW w:w="198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E8C66F3" w14:textId="77777777" w:rsidR="00F13F9A" w:rsidRPr="00501556" w:rsidRDefault="00F13F9A" w:rsidP="006B4A33">
                  <w:pPr>
                    <w:pStyle w:val="Contenudetableau"/>
                    <w:rPr>
                      <w:sz w:val="22"/>
                      <w:szCs w:val="22"/>
                    </w:rPr>
                  </w:pPr>
                </w:p>
              </w:tc>
              <w:tc>
                <w:tcPr>
                  <w:tcW w:w="6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B562982" w14:textId="77777777" w:rsidR="00F13F9A" w:rsidRPr="00501556" w:rsidRDefault="00F13F9A" w:rsidP="006B4A33">
                  <w:pPr>
                    <w:pStyle w:val="Contenudetableau"/>
                    <w:tabs>
                      <w:tab w:val="left" w:pos="265"/>
                    </w:tabs>
                    <w:rPr>
                      <w:sz w:val="22"/>
                      <w:szCs w:val="22"/>
                    </w:rPr>
                  </w:pPr>
                  <w:r>
                    <w:rPr>
                      <w:sz w:val="22"/>
                      <w:szCs w:val="22"/>
                    </w:rPr>
                    <w:t>Reçoit un refus d’autorisation de paiement. Affiche un message d’erreur et invite à ressaisir les informations bancaires (retour au point 1).</w:t>
                  </w:r>
                </w:p>
              </w:tc>
            </w:tr>
          </w:tbl>
          <w:p w14:paraId="5888FBB0" w14:textId="77777777" w:rsidR="00F13F9A" w:rsidRPr="00F23FF9" w:rsidRDefault="00F13F9A" w:rsidP="006B4A33">
            <w:pPr>
              <w:pStyle w:val="Contenudetableau"/>
              <w:ind w:left="360" w:hanging="360"/>
              <w:rPr>
                <w:sz w:val="22"/>
                <w:szCs w:val="22"/>
              </w:rPr>
            </w:pPr>
          </w:p>
        </w:tc>
      </w:tr>
      <w:tr w:rsidR="00F13F9A" w:rsidRPr="00F23FF9" w14:paraId="66765B7C"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70F7132" w14:textId="77777777" w:rsidR="00F13F9A" w:rsidRDefault="00F13F9A" w:rsidP="006B4A33">
            <w:pPr>
              <w:pStyle w:val="Contenudetableau"/>
              <w:rPr>
                <w:sz w:val="22"/>
                <w:szCs w:val="22"/>
              </w:rPr>
            </w:pPr>
            <w:r>
              <w:rPr>
                <w:sz w:val="22"/>
                <w:szCs w:val="22"/>
              </w:rPr>
              <w:t>SCENARIO D’EXCEPTION E2 : </w:t>
            </w:r>
            <w:r w:rsidRPr="00141088">
              <w:rPr>
                <w:sz w:val="22"/>
                <w:szCs w:val="22"/>
              </w:rPr>
              <w:t xml:space="preserve"> au point </w:t>
            </w:r>
            <w:r>
              <w:rPr>
                <w:sz w:val="22"/>
                <w:szCs w:val="22"/>
              </w:rPr>
              <w:t>2.a3</w:t>
            </w:r>
            <w:r w:rsidRPr="00141088">
              <w:rPr>
                <w:sz w:val="22"/>
                <w:szCs w:val="22"/>
              </w:rPr>
              <w:t xml:space="preserve">, </w:t>
            </w:r>
            <w:r>
              <w:rPr>
                <w:sz w:val="22"/>
                <w:szCs w:val="22"/>
              </w:rPr>
              <w:t>la commande n’est pas entièrement disponible au nouveau point de vente.</w:t>
            </w:r>
          </w:p>
        </w:tc>
      </w:tr>
      <w:tr w:rsidR="00F13F9A" w:rsidRPr="00F23FF9" w14:paraId="02318379" w14:textId="77777777" w:rsidTr="006B4A33">
        <w:trPr>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1984"/>
              <w:gridCol w:w="6950"/>
            </w:tblGrid>
            <w:tr w:rsidR="00F13F9A" w:rsidRPr="00F23FF9" w14:paraId="587553A7"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65A09975"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1984" w:type="dxa"/>
                  <w:tcBorders>
                    <w:bottom w:val="single" w:sz="4" w:space="0" w:color="FFFFFF" w:themeColor="background1"/>
                    <w:right w:val="single" w:sz="4" w:space="0" w:color="FFFFFF" w:themeColor="background1"/>
                  </w:tcBorders>
                  <w:vAlign w:val="center"/>
                  <w:hideMark/>
                </w:tcPr>
                <w:p w14:paraId="5D2C0F8B"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950" w:type="dxa"/>
                  <w:tcBorders>
                    <w:left w:val="single" w:sz="4" w:space="0" w:color="FFFFFF" w:themeColor="background1"/>
                    <w:bottom w:val="single" w:sz="4" w:space="0" w:color="FFFFFF" w:themeColor="background1"/>
                  </w:tcBorders>
                  <w:vAlign w:val="center"/>
                  <w:hideMark/>
                </w:tcPr>
                <w:p w14:paraId="7E5D32DD"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9FC21BA"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81701D0" w14:textId="77777777" w:rsidR="00F13F9A" w:rsidRDefault="00F13F9A" w:rsidP="006B4A33">
                  <w:pPr>
                    <w:pStyle w:val="Contenudetableau"/>
                    <w:jc w:val="center"/>
                    <w:rPr>
                      <w:i/>
                      <w:iCs/>
                      <w:sz w:val="22"/>
                      <w:szCs w:val="22"/>
                    </w:rPr>
                  </w:pPr>
                  <w:r>
                    <w:rPr>
                      <w:sz w:val="22"/>
                      <w:szCs w:val="22"/>
                    </w:rPr>
                    <w:t>2.a3a</w:t>
                  </w:r>
                </w:p>
              </w:tc>
              <w:tc>
                <w:tcPr>
                  <w:tcW w:w="198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AD61BB" w14:textId="77777777" w:rsidR="00F13F9A" w:rsidRPr="00501556" w:rsidRDefault="00F13F9A" w:rsidP="006B4A33">
                  <w:pPr>
                    <w:pStyle w:val="Contenudetableau"/>
                    <w:rPr>
                      <w:sz w:val="22"/>
                      <w:szCs w:val="22"/>
                    </w:rPr>
                  </w:pPr>
                </w:p>
              </w:tc>
              <w:tc>
                <w:tcPr>
                  <w:tcW w:w="6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8AFC41" w14:textId="77777777" w:rsidR="00F13F9A" w:rsidRPr="00501556" w:rsidRDefault="00F13F9A" w:rsidP="006B4A33">
                  <w:pPr>
                    <w:pStyle w:val="Contenudetableau"/>
                    <w:tabs>
                      <w:tab w:val="left" w:pos="265"/>
                    </w:tabs>
                    <w:rPr>
                      <w:sz w:val="22"/>
                      <w:szCs w:val="22"/>
                    </w:rPr>
                  </w:pPr>
                  <w:r>
                    <w:rPr>
                      <w:sz w:val="22"/>
                      <w:szCs w:val="22"/>
                    </w:rPr>
                    <w:t>Affiche une alerte indiquant que la commande est incomplète, les produits manquants sont indiqués « indisponible » et leur illustration est grisée. Invite l’utilisateur à accepter ou modifier sa commande (retour au point 1).</w:t>
                  </w:r>
                </w:p>
              </w:tc>
            </w:tr>
          </w:tbl>
          <w:p w14:paraId="08A6CDCA" w14:textId="77777777" w:rsidR="00F13F9A" w:rsidRDefault="00F13F9A" w:rsidP="006B4A33">
            <w:pPr>
              <w:pStyle w:val="Contenudetableau"/>
              <w:rPr>
                <w:sz w:val="22"/>
                <w:szCs w:val="22"/>
              </w:rPr>
            </w:pPr>
          </w:p>
        </w:tc>
      </w:tr>
      <w:tr w:rsidR="00F13F9A" w:rsidRPr="00F23FF9" w14:paraId="097D92EC"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08D5834" w14:textId="77777777" w:rsidR="00F13F9A" w:rsidRDefault="00F13F9A" w:rsidP="006B4A33">
            <w:pPr>
              <w:pStyle w:val="Contenudetableau"/>
              <w:rPr>
                <w:sz w:val="22"/>
                <w:szCs w:val="22"/>
              </w:rPr>
            </w:pPr>
          </w:p>
        </w:tc>
      </w:tr>
      <w:tr w:rsidR="00F13F9A" w:rsidRPr="00F23FF9" w14:paraId="4E676BA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17A0B8D"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3219F352"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w:t>
            </w:r>
          </w:p>
          <w:p w14:paraId="28985520"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u point 6 la commande est au statut « </w:t>
            </w:r>
            <w:r w:rsidRPr="00491E51">
              <w:rPr>
                <w:sz w:val="22"/>
                <w:szCs w:val="22"/>
              </w:rPr>
              <w:t>en attente de validation par le pdv</w:t>
            </w:r>
            <w:r>
              <w:rPr>
                <w:sz w:val="22"/>
                <w:szCs w:val="22"/>
              </w:rPr>
              <w:t> ».</w:t>
            </w:r>
          </w:p>
          <w:p w14:paraId="77067946"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6.a2 L’utilisateur souhaite modifier sa commande le panier est conservé au statut « en cours ».</w:t>
            </w:r>
          </w:p>
        </w:tc>
      </w:tr>
      <w:tr w:rsidR="00F13F9A" w:rsidRPr="00F23FF9" w14:paraId="355835C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09A2EB3"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65FE6FFA"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au point 6 la commande est au statut « </w:t>
            </w:r>
            <w:r w:rsidRPr="00491E51">
              <w:rPr>
                <w:sz w:val="22"/>
                <w:szCs w:val="22"/>
              </w:rPr>
              <w:t>en attente de validation par le pdv</w:t>
            </w:r>
            <w:r>
              <w:rPr>
                <w:sz w:val="22"/>
                <w:szCs w:val="22"/>
              </w:rPr>
              <w:t> », l’autorisation de paiement est enregistrée, le panier est vidé.</w:t>
            </w:r>
          </w:p>
          <w:p w14:paraId="6D1AB9D6" w14:textId="77777777" w:rsidR="00F13F9A" w:rsidRPr="001912B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Pr>
                <w:sz w:val="22"/>
                <w:szCs w:val="22"/>
              </w:rPr>
              <w:t>Scénario alternatif et d’exception : Le panier est conservé au statut « en cours », sauf 6.b1 où la commande est annulée et le panier vidé.</w:t>
            </w:r>
          </w:p>
        </w:tc>
      </w:tr>
      <w:tr w:rsidR="00F13F9A" w:rsidRPr="00F23FF9" w14:paraId="681BF1A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414415B" w14:textId="77777777" w:rsidR="00F13F9A" w:rsidRPr="00F23FF9" w:rsidRDefault="00F13F9A" w:rsidP="006B4A33">
            <w:pPr>
              <w:pStyle w:val="Contenudetableau"/>
              <w:rPr>
                <w:sz w:val="22"/>
                <w:szCs w:val="22"/>
              </w:rPr>
            </w:pPr>
            <w:r>
              <w:rPr>
                <w:sz w:val="22"/>
                <w:szCs w:val="22"/>
              </w:rPr>
              <w:t>COMPLEMENTS</w:t>
            </w:r>
          </w:p>
        </w:tc>
      </w:tr>
      <w:tr w:rsidR="00F13F9A" w:rsidRPr="00F23FF9" w14:paraId="0873303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312C3AD"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51E9912C"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a validation de l’achat doit se faire de manière intuitive, les messages d’alerte doivent guider l’acheteur vers des solutions pour poursuivre son achat.</w:t>
            </w:r>
          </w:p>
        </w:tc>
      </w:tr>
      <w:tr w:rsidR="00F13F9A" w:rsidRPr="00F23FF9" w14:paraId="655A8B9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60D3852"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04367E2E"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 déterminer : délai d’attente maximum de réponse du système bancaire.</w:t>
            </w:r>
          </w:p>
          <w:p w14:paraId="39935CC4" w14:textId="77777777" w:rsidR="00F13F9A" w:rsidRPr="00695F6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Délai d’attente maximum pour l’autorisation par le point de vente.</w:t>
            </w:r>
          </w:p>
        </w:tc>
      </w:tr>
      <w:tr w:rsidR="00F13F9A" w:rsidRPr="00F23FF9" w14:paraId="4C9987E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DA914A3"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3A899EB0"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Quel message a</w:t>
            </w:r>
            <w:r w:rsidRPr="00087A1B">
              <w:rPr>
                <w:sz w:val="22"/>
                <w:szCs w:val="22"/>
              </w:rPr>
              <w:t>ffich</w:t>
            </w:r>
            <w:r>
              <w:rPr>
                <w:sz w:val="22"/>
                <w:szCs w:val="22"/>
              </w:rPr>
              <w:t>er</w:t>
            </w:r>
            <w:r w:rsidRPr="00087A1B">
              <w:rPr>
                <w:sz w:val="22"/>
                <w:szCs w:val="22"/>
              </w:rPr>
              <w:t xml:space="preserve"> si problème de communication avec le système de paiement ?</w:t>
            </w:r>
          </w:p>
        </w:tc>
      </w:tr>
    </w:tbl>
    <w:p w14:paraId="38FE7038" w14:textId="77777777" w:rsidR="00F13F9A" w:rsidRDefault="00F13F9A" w:rsidP="00F13F9A">
      <w:pPr>
        <w:widowControl/>
        <w:suppressAutoHyphens w:val="0"/>
        <w:rPr>
          <w:sz w:val="28"/>
        </w:rPr>
      </w:pPr>
      <w:r>
        <w:rPr>
          <w:sz w:val="28"/>
        </w:rPr>
        <w:br w:type="page"/>
      </w:r>
    </w:p>
    <w:p w14:paraId="1423F800" w14:textId="77777777" w:rsidR="00F13F9A" w:rsidRDefault="00F13F9A" w:rsidP="00F13F9A">
      <w:pPr>
        <w:pStyle w:val="Titre5"/>
        <w:rPr>
          <w:sz w:val="28"/>
        </w:rPr>
      </w:pPr>
      <w:bookmarkStart w:id="136" w:name="_Toc43144575"/>
      <w:r>
        <w:lastRenderedPageBreak/>
        <w:t>User story :</w:t>
      </w:r>
      <w:r w:rsidRPr="00877C8A">
        <w:t xml:space="preserve"> Cas d’utilisation « </w:t>
      </w:r>
      <w:r>
        <w:t>Enregistrer achat en ligne »</w:t>
      </w:r>
      <w:bookmarkEnd w:id="136"/>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302CE169"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42EDE1CE" w14:textId="77777777" w:rsidR="00F13F9A" w:rsidRPr="00877C8A" w:rsidRDefault="00F13F9A" w:rsidP="006B4A33">
            <w:pPr>
              <w:jc w:val="center"/>
            </w:pPr>
            <w:r>
              <w:t>25</w:t>
            </w:r>
          </w:p>
        </w:tc>
        <w:tc>
          <w:tcPr>
            <w:tcW w:w="8930" w:type="dxa"/>
            <w:gridSpan w:val="3"/>
            <w:tcBorders>
              <w:left w:val="single" w:sz="4" w:space="0" w:color="FFFFFF"/>
              <w:right w:val="single" w:sz="4" w:space="0" w:color="FFFFFF"/>
            </w:tcBorders>
          </w:tcPr>
          <w:p w14:paraId="3AFC7274"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enregistrer son paiement en ligne.</w:t>
            </w:r>
          </w:p>
        </w:tc>
        <w:tc>
          <w:tcPr>
            <w:tcW w:w="425" w:type="dxa"/>
            <w:tcBorders>
              <w:left w:val="single" w:sz="4" w:space="0" w:color="FFFFFF"/>
            </w:tcBorders>
          </w:tcPr>
          <w:p w14:paraId="01BFA516"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1EECCBF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4D03743" w14:textId="77777777" w:rsidR="00F13F9A" w:rsidRPr="00877C8A" w:rsidRDefault="00F13F9A" w:rsidP="006B4A33">
            <w:pPr>
              <w:jc w:val="center"/>
            </w:pPr>
            <w:r w:rsidRPr="00E44B00">
              <w:rPr>
                <w:noProof/>
                <w:sz w:val="22"/>
                <w:szCs w:val="22"/>
              </w:rPr>
              <w:drawing>
                <wp:inline distT="0" distB="0" distL="0" distR="0" wp14:anchorId="36F0D3D3" wp14:editId="4FFB0AF6">
                  <wp:extent cx="195073" cy="151765"/>
                  <wp:effectExtent l="0" t="0" r="0" b="635"/>
                  <wp:docPr id="405" name="Imag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02E4E61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225B2D7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urice, client.</w:t>
            </w:r>
          </w:p>
        </w:tc>
      </w:tr>
      <w:tr w:rsidR="00F13F9A" w:rsidRPr="00877C8A" w14:paraId="34672FF1"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D587127" w14:textId="77777777" w:rsidR="00F13F9A" w:rsidRPr="00877C8A" w:rsidRDefault="00F13F9A" w:rsidP="006B4A33">
            <w:pPr>
              <w:jc w:val="center"/>
            </w:pPr>
            <w:r w:rsidRPr="00E44B00">
              <w:rPr>
                <w:noProof/>
                <w:sz w:val="22"/>
                <w:szCs w:val="22"/>
              </w:rPr>
              <w:drawing>
                <wp:inline distT="0" distB="0" distL="0" distR="0" wp14:anchorId="6CE059E1" wp14:editId="75E4F6C2">
                  <wp:extent cx="175285" cy="165060"/>
                  <wp:effectExtent l="0" t="0" r="0" b="6985"/>
                  <wp:docPr id="406" name="Imag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44F9E37F"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41996291"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faire valider mes informations bancaires.</w:t>
            </w:r>
          </w:p>
        </w:tc>
      </w:tr>
      <w:tr w:rsidR="00F13F9A" w:rsidRPr="00877C8A" w14:paraId="5CB86079"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5A6ED2A" w14:textId="77777777" w:rsidR="00F13F9A" w:rsidRPr="00877C8A" w:rsidRDefault="00F13F9A" w:rsidP="006B4A33">
            <w:pPr>
              <w:jc w:val="center"/>
            </w:pPr>
            <w:r w:rsidRPr="00E44B00">
              <w:rPr>
                <w:noProof/>
                <w:sz w:val="22"/>
                <w:szCs w:val="22"/>
              </w:rPr>
              <w:drawing>
                <wp:inline distT="0" distB="0" distL="0" distR="0" wp14:anchorId="6BDB7193" wp14:editId="5CA11368">
                  <wp:extent cx="160678" cy="158573"/>
                  <wp:effectExtent l="0" t="0" r="0" b="0"/>
                  <wp:docPr id="407" name="Imag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1FE56270"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3DFE3808"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pouvoir payer en ligne.</w:t>
            </w:r>
          </w:p>
        </w:tc>
      </w:tr>
      <w:tr w:rsidR="00F13F9A" w:rsidRPr="00877C8A" w14:paraId="1CD01613"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2859EC6F" w14:textId="77777777" w:rsidR="00F13F9A" w:rsidRPr="00E37337" w:rsidRDefault="00F13F9A" w:rsidP="006B4A33">
            <w:r w:rsidRPr="00E72392">
              <w:rPr>
                <w:sz w:val="22"/>
                <w:szCs w:val="22"/>
              </w:rPr>
              <w:t>Critères d’acceptations</w:t>
            </w:r>
          </w:p>
        </w:tc>
      </w:tr>
      <w:tr w:rsidR="00F13F9A" w:rsidRPr="00877C8A" w14:paraId="2F5205D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5EB8FC5" w14:textId="77777777" w:rsidR="00F13F9A" w:rsidRPr="00877C8A" w:rsidRDefault="00F13F9A" w:rsidP="006B4A33">
            <w:pPr>
              <w:jc w:val="center"/>
            </w:pPr>
            <w:r w:rsidRPr="00E44B00">
              <w:rPr>
                <w:noProof/>
                <w:sz w:val="22"/>
                <w:szCs w:val="22"/>
              </w:rPr>
              <w:drawing>
                <wp:inline distT="0" distB="0" distL="0" distR="0" wp14:anchorId="2A725220" wp14:editId="7EC56B31">
                  <wp:extent cx="163599" cy="163599"/>
                  <wp:effectExtent l="0" t="0" r="8255" b="8255"/>
                  <wp:docPr id="408" name="Imag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8F7739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781A984F"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ai</w:t>
            </w:r>
            <w:proofErr w:type="gramEnd"/>
            <w:r>
              <w:t xml:space="preserve"> terminé mon panier et j'ai saisis toutes mes informations bancaires.</w:t>
            </w:r>
          </w:p>
        </w:tc>
      </w:tr>
      <w:tr w:rsidR="00F13F9A" w:rsidRPr="00877C8A" w14:paraId="2349FECA"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8B6B563" w14:textId="77777777" w:rsidR="00F13F9A" w:rsidRPr="00877C8A" w:rsidRDefault="00F13F9A" w:rsidP="006B4A33">
            <w:pPr>
              <w:jc w:val="center"/>
            </w:pPr>
            <w:r w:rsidRPr="00E44B00">
              <w:rPr>
                <w:noProof/>
                <w:sz w:val="22"/>
                <w:szCs w:val="22"/>
              </w:rPr>
              <w:drawing>
                <wp:inline distT="0" distB="0" distL="0" distR="0" wp14:anchorId="76AE2145" wp14:editId="113F589E">
                  <wp:extent cx="157729" cy="171379"/>
                  <wp:effectExtent l="0" t="0" r="0" b="635"/>
                  <wp:docPr id="409" name="Imag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4597E3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484BE982"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le bouton « valider commande ».</w:t>
            </w:r>
          </w:p>
        </w:tc>
      </w:tr>
      <w:tr w:rsidR="00F13F9A" w:rsidRPr="00877C8A" w14:paraId="378B4DD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8C047B3" w14:textId="77777777" w:rsidR="00F13F9A" w:rsidRPr="00877C8A" w:rsidRDefault="00F13F9A" w:rsidP="006B4A33">
            <w:pPr>
              <w:jc w:val="center"/>
            </w:pPr>
            <w:r w:rsidRPr="00E44B00">
              <w:rPr>
                <w:noProof/>
                <w:sz w:val="22"/>
                <w:szCs w:val="22"/>
              </w:rPr>
              <w:drawing>
                <wp:inline distT="0" distB="0" distL="0" distR="0" wp14:anchorId="46376550" wp14:editId="56368594">
                  <wp:extent cx="157756" cy="162610"/>
                  <wp:effectExtent l="0" t="0" r="0" b="8890"/>
                  <wp:docPr id="410" name="Imag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38B805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09C722B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w:t>
            </w:r>
            <w:proofErr w:type="gramEnd"/>
            <w:r>
              <w:t xml:space="preserve"> réponse que ma commande est bien prise en compte, suite à l’autorisation de paiement fournie par le système de paiement.</w:t>
            </w:r>
          </w:p>
        </w:tc>
      </w:tr>
    </w:tbl>
    <w:p w14:paraId="763569D8" w14:textId="77777777" w:rsidR="00F13F9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3D4CB8CC"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7A2A8DA2" w14:textId="77777777" w:rsidR="00F13F9A" w:rsidRPr="00877C8A" w:rsidRDefault="00F13F9A" w:rsidP="006B4A33">
            <w:pPr>
              <w:jc w:val="center"/>
            </w:pPr>
            <w:r>
              <w:t>26</w:t>
            </w:r>
          </w:p>
        </w:tc>
        <w:tc>
          <w:tcPr>
            <w:tcW w:w="8930" w:type="dxa"/>
            <w:gridSpan w:val="3"/>
            <w:tcBorders>
              <w:left w:val="single" w:sz="4" w:space="0" w:color="FFFFFF"/>
              <w:right w:val="single" w:sz="4" w:space="0" w:color="FFFFFF"/>
            </w:tcBorders>
          </w:tcPr>
          <w:p w14:paraId="4D887DF5"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annuler sa commande.</w:t>
            </w:r>
          </w:p>
        </w:tc>
        <w:tc>
          <w:tcPr>
            <w:tcW w:w="425" w:type="dxa"/>
            <w:tcBorders>
              <w:left w:val="single" w:sz="4" w:space="0" w:color="FFFFFF"/>
            </w:tcBorders>
          </w:tcPr>
          <w:p w14:paraId="0854EE75"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279A284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35A5016" w14:textId="77777777" w:rsidR="00F13F9A" w:rsidRPr="00877C8A" w:rsidRDefault="00F13F9A" w:rsidP="006B4A33">
            <w:pPr>
              <w:jc w:val="center"/>
            </w:pPr>
            <w:r w:rsidRPr="00E44B00">
              <w:rPr>
                <w:noProof/>
                <w:sz w:val="22"/>
                <w:szCs w:val="22"/>
              </w:rPr>
              <w:drawing>
                <wp:inline distT="0" distB="0" distL="0" distR="0" wp14:anchorId="04AF5E9A" wp14:editId="56CCF9A2">
                  <wp:extent cx="195073" cy="151765"/>
                  <wp:effectExtent l="0" t="0" r="0" b="635"/>
                  <wp:docPr id="399" name="Imag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7ABF3DF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15BA4FF5"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urice, client.</w:t>
            </w:r>
          </w:p>
        </w:tc>
      </w:tr>
      <w:tr w:rsidR="00F13F9A" w:rsidRPr="00877C8A" w14:paraId="265C0241"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007B6BB" w14:textId="77777777" w:rsidR="00F13F9A" w:rsidRPr="00877C8A" w:rsidRDefault="00F13F9A" w:rsidP="006B4A33">
            <w:pPr>
              <w:jc w:val="center"/>
            </w:pPr>
            <w:r w:rsidRPr="00E44B00">
              <w:rPr>
                <w:noProof/>
                <w:sz w:val="22"/>
                <w:szCs w:val="22"/>
              </w:rPr>
              <w:drawing>
                <wp:inline distT="0" distB="0" distL="0" distR="0" wp14:anchorId="1091A4D4" wp14:editId="3E6D1ED9">
                  <wp:extent cx="175285" cy="165060"/>
                  <wp:effectExtent l="0" t="0" r="0" b="6985"/>
                  <wp:docPr id="400" name="Imag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2FA11B5"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6E860433"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annuler ma commande.</w:t>
            </w:r>
          </w:p>
        </w:tc>
      </w:tr>
      <w:tr w:rsidR="00F13F9A" w:rsidRPr="00877C8A" w14:paraId="3B27A9DF"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2CF367B" w14:textId="77777777" w:rsidR="00F13F9A" w:rsidRPr="00877C8A" w:rsidRDefault="00F13F9A" w:rsidP="006B4A33">
            <w:pPr>
              <w:jc w:val="center"/>
            </w:pPr>
            <w:r w:rsidRPr="00E44B00">
              <w:rPr>
                <w:noProof/>
                <w:sz w:val="22"/>
                <w:szCs w:val="22"/>
              </w:rPr>
              <w:drawing>
                <wp:inline distT="0" distB="0" distL="0" distR="0" wp14:anchorId="7B454FC2" wp14:editId="2D11B904">
                  <wp:extent cx="160678" cy="158573"/>
                  <wp:effectExtent l="0" t="0" r="0" b="0"/>
                  <wp:docPr id="401" name="Imag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269CF5E"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40453C5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ne pas avoir à payer pour une pizza-ananas commandée par erreur.</w:t>
            </w:r>
          </w:p>
        </w:tc>
      </w:tr>
      <w:tr w:rsidR="00F13F9A" w:rsidRPr="00877C8A" w14:paraId="28257714"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7BAC9D8F" w14:textId="77777777" w:rsidR="00F13F9A" w:rsidRPr="00E37337" w:rsidRDefault="00F13F9A" w:rsidP="006B4A33">
            <w:r w:rsidRPr="00E72392">
              <w:rPr>
                <w:sz w:val="22"/>
                <w:szCs w:val="22"/>
              </w:rPr>
              <w:t>Critères d’acceptations</w:t>
            </w:r>
          </w:p>
        </w:tc>
      </w:tr>
      <w:tr w:rsidR="00F13F9A" w:rsidRPr="00877C8A" w14:paraId="1A330F94"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056051F" w14:textId="77777777" w:rsidR="00F13F9A" w:rsidRPr="00877C8A" w:rsidRDefault="00F13F9A" w:rsidP="006B4A33">
            <w:pPr>
              <w:jc w:val="center"/>
            </w:pPr>
            <w:r w:rsidRPr="00E44B00">
              <w:rPr>
                <w:noProof/>
                <w:sz w:val="22"/>
                <w:szCs w:val="22"/>
              </w:rPr>
              <w:drawing>
                <wp:inline distT="0" distB="0" distL="0" distR="0" wp14:anchorId="1BF3ABE4" wp14:editId="6E1610B5">
                  <wp:extent cx="163599" cy="163599"/>
                  <wp:effectExtent l="0" t="0" r="8255" b="8255"/>
                  <wp:docPr id="402" name="Imag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F0F3B5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46648AF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consulte l’état de ma commande, et que ma commande est « en préparation ».</w:t>
            </w:r>
          </w:p>
        </w:tc>
      </w:tr>
      <w:tr w:rsidR="00F13F9A" w:rsidRPr="00877C8A" w14:paraId="6D750FFF"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3E953F1" w14:textId="77777777" w:rsidR="00F13F9A" w:rsidRPr="00877C8A" w:rsidRDefault="00F13F9A" w:rsidP="006B4A33">
            <w:pPr>
              <w:jc w:val="center"/>
            </w:pPr>
            <w:r w:rsidRPr="00E44B00">
              <w:rPr>
                <w:noProof/>
                <w:sz w:val="22"/>
                <w:szCs w:val="22"/>
              </w:rPr>
              <w:drawing>
                <wp:inline distT="0" distB="0" distL="0" distR="0" wp14:anchorId="5F8BE983" wp14:editId="158A26E0">
                  <wp:extent cx="157729" cy="171379"/>
                  <wp:effectExtent l="0" t="0" r="0" b="635"/>
                  <wp:docPr id="403" name="Imag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94620B7"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261CFFE"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herche le bouton « annuler la commande ».</w:t>
            </w:r>
          </w:p>
        </w:tc>
      </w:tr>
      <w:tr w:rsidR="00F13F9A" w:rsidRPr="00877C8A" w14:paraId="6C1AEEB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EF3A9D7" w14:textId="77777777" w:rsidR="00F13F9A" w:rsidRPr="00877C8A" w:rsidRDefault="00F13F9A" w:rsidP="006B4A33">
            <w:pPr>
              <w:jc w:val="center"/>
            </w:pPr>
            <w:r w:rsidRPr="00E44B00">
              <w:rPr>
                <w:noProof/>
                <w:sz w:val="22"/>
                <w:szCs w:val="22"/>
              </w:rPr>
              <w:drawing>
                <wp:inline distT="0" distB="0" distL="0" distR="0" wp14:anchorId="70022282" wp14:editId="1CF2CBD7">
                  <wp:extent cx="157756" cy="162610"/>
                  <wp:effectExtent l="0" t="0" r="0" b="8890"/>
                  <wp:docPr id="404" name="Imag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4C76ED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1F4818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son</w:t>
            </w:r>
            <w:proofErr w:type="gramEnd"/>
            <w:r>
              <w:t xml:space="preserve"> absence : le bouton n’apparait pas (ou est grisé et non cliquable) </w:t>
            </w:r>
          </w:p>
        </w:tc>
      </w:tr>
    </w:tbl>
    <w:p w14:paraId="6043C86D" w14:textId="77777777" w:rsidR="00F13F9A" w:rsidRPr="00877C8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7C64A98F"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236CEC6B" w14:textId="77777777" w:rsidR="00F13F9A" w:rsidRPr="00877C8A" w:rsidRDefault="00F13F9A" w:rsidP="006B4A33">
            <w:pPr>
              <w:jc w:val="center"/>
            </w:pPr>
            <w:r>
              <w:t>27</w:t>
            </w:r>
          </w:p>
        </w:tc>
        <w:tc>
          <w:tcPr>
            <w:tcW w:w="8930" w:type="dxa"/>
            <w:gridSpan w:val="3"/>
            <w:tcBorders>
              <w:left w:val="single" w:sz="4" w:space="0" w:color="FFFFFF"/>
              <w:right w:val="single" w:sz="4" w:space="0" w:color="FFFFFF"/>
            </w:tcBorders>
          </w:tcPr>
          <w:p w14:paraId="24B69126"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modifier son panier.</w:t>
            </w:r>
          </w:p>
        </w:tc>
        <w:tc>
          <w:tcPr>
            <w:tcW w:w="425" w:type="dxa"/>
            <w:tcBorders>
              <w:left w:val="single" w:sz="4" w:space="0" w:color="FFFFFF"/>
            </w:tcBorders>
          </w:tcPr>
          <w:p w14:paraId="0AEB3533"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07C4F5F5"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CC9D074" w14:textId="77777777" w:rsidR="00F13F9A" w:rsidRPr="00877C8A" w:rsidRDefault="00F13F9A" w:rsidP="006B4A33">
            <w:pPr>
              <w:jc w:val="center"/>
            </w:pPr>
            <w:r w:rsidRPr="00E44B00">
              <w:rPr>
                <w:noProof/>
                <w:sz w:val="22"/>
                <w:szCs w:val="22"/>
              </w:rPr>
              <w:drawing>
                <wp:inline distT="0" distB="0" distL="0" distR="0" wp14:anchorId="2982BF43" wp14:editId="17F0441C">
                  <wp:extent cx="195073" cy="151765"/>
                  <wp:effectExtent l="0" t="0" r="0" b="635"/>
                  <wp:docPr id="393" name="Imag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54ED59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C641D4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rie, cliente</w:t>
            </w:r>
          </w:p>
        </w:tc>
      </w:tr>
      <w:tr w:rsidR="00F13F9A" w:rsidRPr="00877C8A" w14:paraId="5E07F787"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A1C6975" w14:textId="77777777" w:rsidR="00F13F9A" w:rsidRPr="00877C8A" w:rsidRDefault="00F13F9A" w:rsidP="006B4A33">
            <w:pPr>
              <w:jc w:val="center"/>
            </w:pPr>
            <w:r w:rsidRPr="00E44B00">
              <w:rPr>
                <w:noProof/>
                <w:sz w:val="22"/>
                <w:szCs w:val="22"/>
              </w:rPr>
              <w:drawing>
                <wp:inline distT="0" distB="0" distL="0" distR="0" wp14:anchorId="7771A6AF" wp14:editId="5E147079">
                  <wp:extent cx="175285" cy="165060"/>
                  <wp:effectExtent l="0" t="0" r="0" b="6985"/>
                  <wp:docPr id="394" name="Imag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1F0682D9"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57D6946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ajouter un dessert à ma commande déjà acceptée.</w:t>
            </w:r>
          </w:p>
        </w:tc>
      </w:tr>
      <w:tr w:rsidR="00F13F9A" w:rsidRPr="00877C8A" w14:paraId="194B9672"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2AFD426" w14:textId="77777777" w:rsidR="00F13F9A" w:rsidRPr="00877C8A" w:rsidRDefault="00F13F9A" w:rsidP="006B4A33">
            <w:pPr>
              <w:jc w:val="center"/>
            </w:pPr>
            <w:r w:rsidRPr="00E44B00">
              <w:rPr>
                <w:noProof/>
                <w:sz w:val="22"/>
                <w:szCs w:val="22"/>
              </w:rPr>
              <w:drawing>
                <wp:inline distT="0" distB="0" distL="0" distR="0" wp14:anchorId="512BB72F" wp14:editId="151F6F20">
                  <wp:extent cx="160678" cy="158573"/>
                  <wp:effectExtent l="0" t="0" r="0" b="0"/>
                  <wp:docPr id="395" name="Imag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E6ABB6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3FA4332A"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ne pas devoir faire une autre commande, ou pire : devoir m’en passer.</w:t>
            </w:r>
          </w:p>
        </w:tc>
      </w:tr>
      <w:tr w:rsidR="00F13F9A" w:rsidRPr="00877C8A" w14:paraId="76769719"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03D75222" w14:textId="77777777" w:rsidR="00F13F9A" w:rsidRPr="00E37337" w:rsidRDefault="00F13F9A" w:rsidP="006B4A33">
            <w:r w:rsidRPr="00E72392">
              <w:rPr>
                <w:sz w:val="22"/>
                <w:szCs w:val="22"/>
              </w:rPr>
              <w:t>Critères d’acceptations</w:t>
            </w:r>
          </w:p>
        </w:tc>
      </w:tr>
      <w:tr w:rsidR="00F13F9A" w:rsidRPr="00877C8A" w14:paraId="70E1A3F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E8F957D" w14:textId="77777777" w:rsidR="00F13F9A" w:rsidRPr="00877C8A" w:rsidRDefault="00F13F9A" w:rsidP="006B4A33">
            <w:pPr>
              <w:jc w:val="center"/>
            </w:pPr>
            <w:r w:rsidRPr="00E44B00">
              <w:rPr>
                <w:noProof/>
                <w:sz w:val="22"/>
                <w:szCs w:val="22"/>
              </w:rPr>
              <w:drawing>
                <wp:inline distT="0" distB="0" distL="0" distR="0" wp14:anchorId="71F6EB6C" wp14:editId="28B29568">
                  <wp:extent cx="163599" cy="163599"/>
                  <wp:effectExtent l="0" t="0" r="8255" b="8255"/>
                  <wp:docPr id="396" name="Imag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566BC8C"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715BFC0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consulte l’état de ma commande, et que ma commande est « acceptée, en attente de préparation ».</w:t>
            </w:r>
          </w:p>
        </w:tc>
      </w:tr>
      <w:tr w:rsidR="00F13F9A" w:rsidRPr="00877C8A" w14:paraId="4A909B90"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B5B1BF6" w14:textId="77777777" w:rsidR="00F13F9A" w:rsidRPr="00877C8A" w:rsidRDefault="00F13F9A" w:rsidP="006B4A33">
            <w:pPr>
              <w:jc w:val="center"/>
            </w:pPr>
            <w:r w:rsidRPr="00E44B00">
              <w:rPr>
                <w:noProof/>
                <w:sz w:val="22"/>
                <w:szCs w:val="22"/>
              </w:rPr>
              <w:drawing>
                <wp:inline distT="0" distB="0" distL="0" distR="0" wp14:anchorId="661A8454" wp14:editId="22538AA5">
                  <wp:extent cx="157729" cy="171379"/>
                  <wp:effectExtent l="0" t="0" r="0" b="635"/>
                  <wp:docPr id="397" name="Imag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14C63E4"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AA0EC28"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le bouton « modifier ma commande ».</w:t>
            </w:r>
          </w:p>
        </w:tc>
      </w:tr>
      <w:tr w:rsidR="00F13F9A" w:rsidRPr="00877C8A" w14:paraId="4BC06CA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8ACC5C5" w14:textId="77777777" w:rsidR="00F13F9A" w:rsidRPr="00877C8A" w:rsidRDefault="00F13F9A" w:rsidP="006B4A33">
            <w:pPr>
              <w:jc w:val="center"/>
            </w:pPr>
            <w:r w:rsidRPr="00E44B00">
              <w:rPr>
                <w:noProof/>
                <w:sz w:val="22"/>
                <w:szCs w:val="22"/>
              </w:rPr>
              <w:drawing>
                <wp:inline distT="0" distB="0" distL="0" distR="0" wp14:anchorId="79FAA6A4" wp14:editId="1FD7E574">
                  <wp:extent cx="157756" cy="162610"/>
                  <wp:effectExtent l="0" t="0" r="0" b="8890"/>
                  <wp:docPr id="398" name="Imag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72BE3F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39D56CE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w:t>
            </w:r>
            <w:proofErr w:type="gramEnd"/>
            <w:r>
              <w:t xml:space="preserve"> redirection vers le catalogue de produits.</w:t>
            </w:r>
          </w:p>
        </w:tc>
      </w:tr>
    </w:tbl>
    <w:p w14:paraId="30162BF9" w14:textId="77777777" w:rsidR="00F13F9A" w:rsidRPr="00D002D3" w:rsidRDefault="00F13F9A" w:rsidP="00F13F9A">
      <w:pPr>
        <w:pStyle w:val="Titre4"/>
      </w:pPr>
      <w:bookmarkStart w:id="137" w:name="_Toc43144576"/>
      <w:r w:rsidRPr="00D002D3">
        <w:lastRenderedPageBreak/>
        <w:t>UC</w:t>
      </w:r>
      <w:r>
        <w:t>16-P3</w:t>
      </w:r>
      <w:r w:rsidRPr="00D002D3">
        <w:t xml:space="preserve"> – Cas d’utilisation </w:t>
      </w:r>
      <w:r>
        <w:t>« Enregistrer achat manuel »</w:t>
      </w:r>
      <w:bookmarkEnd w:id="137"/>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636FB364"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DA1C459" w14:textId="77777777" w:rsidR="00F13F9A" w:rsidRPr="00F23FF9" w:rsidRDefault="00F13F9A" w:rsidP="006B4A33">
            <w:pPr>
              <w:pStyle w:val="En-tte"/>
              <w:keepNext/>
              <w:rPr>
                <w:sz w:val="22"/>
                <w:szCs w:val="22"/>
              </w:rPr>
            </w:pPr>
            <w:r w:rsidRPr="00F23FF9">
              <w:rPr>
                <w:sz w:val="22"/>
                <w:szCs w:val="22"/>
              </w:rPr>
              <w:t>UC</w:t>
            </w:r>
            <w:r>
              <w:rPr>
                <w:sz w:val="22"/>
                <w:szCs w:val="22"/>
              </w:rPr>
              <w:t>16-P3</w:t>
            </w:r>
          </w:p>
        </w:tc>
        <w:tc>
          <w:tcPr>
            <w:tcW w:w="4251" w:type="dxa"/>
            <w:vAlign w:val="center"/>
          </w:tcPr>
          <w:p w14:paraId="21F682D2"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090568C4"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3</w:t>
            </w:r>
            <w:r w:rsidRPr="00F23FF9">
              <w:rPr>
                <w:sz w:val="22"/>
                <w:szCs w:val="22"/>
              </w:rPr>
              <w:t>/0</w:t>
            </w:r>
            <w:r>
              <w:rPr>
                <w:sz w:val="22"/>
                <w:szCs w:val="22"/>
              </w:rPr>
              <w:t>6</w:t>
            </w:r>
            <w:r w:rsidRPr="00F23FF9">
              <w:rPr>
                <w:sz w:val="22"/>
                <w:szCs w:val="22"/>
              </w:rPr>
              <w:t>/20</w:t>
            </w:r>
          </w:p>
        </w:tc>
        <w:tc>
          <w:tcPr>
            <w:tcW w:w="1562" w:type="dxa"/>
            <w:vAlign w:val="center"/>
          </w:tcPr>
          <w:p w14:paraId="2F90DCB4"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6D498FB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F41E08A"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2D4FE67A"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 xml:space="preserve">Enregistrer achat manuel </w:t>
            </w:r>
            <w:r w:rsidRPr="00F23FF9">
              <w:rPr>
                <w:b/>
                <w:bCs/>
                <w:color w:val="FFFFFF" w:themeColor="background1"/>
                <w:sz w:val="22"/>
                <w:szCs w:val="22"/>
              </w:rPr>
              <w:t xml:space="preserve">» </w:t>
            </w:r>
          </w:p>
        </w:tc>
      </w:tr>
      <w:tr w:rsidR="00F13F9A" w:rsidRPr="00F23FF9" w14:paraId="13F7EC7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A1B3E91"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423C077C"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chat</w:t>
            </w:r>
          </w:p>
        </w:tc>
      </w:tr>
      <w:tr w:rsidR="00F13F9A" w:rsidRPr="00F23FF9" w14:paraId="40FB60B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937C24A"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5B254CAD" w14:textId="77777777" w:rsidR="00F13F9A" w:rsidRPr="00070947"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045961">
              <w:rPr>
                <w:sz w:val="22"/>
                <w:szCs w:val="22"/>
              </w:rPr>
              <w:t xml:space="preserve">L’enregistrement d’un achat doit pouvoir être réalisé </w:t>
            </w:r>
            <w:r>
              <w:rPr>
                <w:sz w:val="22"/>
                <w:szCs w:val="22"/>
              </w:rPr>
              <w:t>en caisse</w:t>
            </w:r>
            <w:r w:rsidRPr="00045961">
              <w:rPr>
                <w:sz w:val="22"/>
                <w:szCs w:val="22"/>
              </w:rPr>
              <w:t xml:space="preserve"> par un </w:t>
            </w:r>
            <w:r>
              <w:rPr>
                <w:sz w:val="22"/>
                <w:szCs w:val="22"/>
              </w:rPr>
              <w:t>membre de l’équipe</w:t>
            </w:r>
            <w:r w:rsidRPr="00045961">
              <w:rPr>
                <w:sz w:val="22"/>
                <w:szCs w:val="22"/>
              </w:rPr>
              <w:t>. L’enregistrement comprends le récapitulatif des produits demandés et le règlement de l’achat</w:t>
            </w:r>
            <w:r>
              <w:rPr>
                <w:sz w:val="22"/>
                <w:szCs w:val="22"/>
              </w:rPr>
              <w:t xml:space="preserve"> manuel.</w:t>
            </w:r>
          </w:p>
        </w:tc>
      </w:tr>
      <w:tr w:rsidR="00F13F9A" w:rsidRPr="00F23FF9" w14:paraId="417F83C4"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6BB0EFA"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513A37E7" w14:textId="77777777" w:rsidR="00F13F9A" w:rsidRPr="00070947"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070947">
              <w:rPr>
                <w:sz w:val="22"/>
                <w:szCs w:val="22"/>
              </w:rPr>
              <w:t>Employé - Responsable pdv</w:t>
            </w:r>
            <w:r>
              <w:rPr>
                <w:sz w:val="22"/>
                <w:szCs w:val="22"/>
              </w:rPr>
              <w:t xml:space="preserve"> – Direction du groupe</w:t>
            </w:r>
          </w:p>
        </w:tc>
      </w:tr>
      <w:tr w:rsidR="00F13F9A" w:rsidRPr="00F23FF9" w14:paraId="0D28FE5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3EED0CA"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0BCCC661" w14:textId="77777777" w:rsidR="00F13F9A" w:rsidRPr="005F42AB" w:rsidRDefault="00F13F9A" w:rsidP="006B4A33">
            <w:pPr>
              <w:pStyle w:val="Contenudetableau"/>
              <w:numPr>
                <w:ilvl w:val="0"/>
                <w:numId w:val="40"/>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49E3276B" w14:textId="77777777" w:rsidR="00F13F9A" w:rsidRPr="005F42AB" w:rsidRDefault="00F13F9A" w:rsidP="006B4A33">
            <w:pPr>
              <w:pStyle w:val="Contenudetableau"/>
              <w:numPr>
                <w:ilvl w:val="0"/>
                <w:numId w:val="40"/>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Le système a identifié le point de vente adéquat (UC</w:t>
            </w:r>
            <w:r>
              <w:rPr>
                <w:sz w:val="22"/>
                <w:szCs w:val="22"/>
              </w:rPr>
              <w:t>11-</w:t>
            </w:r>
            <w:r w:rsidRPr="005F42AB">
              <w:rPr>
                <w:sz w:val="22"/>
                <w:szCs w:val="22"/>
              </w:rPr>
              <w:t>P</w:t>
            </w:r>
            <w:r>
              <w:rPr>
                <w:sz w:val="22"/>
                <w:szCs w:val="22"/>
              </w:rPr>
              <w:t>3</w:t>
            </w:r>
            <w:r w:rsidRPr="005F42AB">
              <w:rPr>
                <w:sz w:val="22"/>
                <w:szCs w:val="22"/>
              </w:rPr>
              <w:t>)</w:t>
            </w:r>
          </w:p>
          <w:p w14:paraId="2A6C05D8" w14:textId="77777777" w:rsidR="00F13F9A" w:rsidRPr="00070947" w:rsidRDefault="00F13F9A" w:rsidP="006B4A33">
            <w:pPr>
              <w:pStyle w:val="Contenudetableau"/>
              <w:numPr>
                <w:ilvl w:val="0"/>
                <w:numId w:val="40"/>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e panier est « </w:t>
            </w:r>
            <w:r>
              <w:rPr>
                <w:sz w:val="22"/>
                <w:szCs w:val="22"/>
              </w:rPr>
              <w:t>en cours</w:t>
            </w:r>
            <w:r w:rsidRPr="005F42AB">
              <w:rPr>
                <w:sz w:val="22"/>
                <w:szCs w:val="22"/>
              </w:rPr>
              <w:t xml:space="preserve"> » (UC</w:t>
            </w:r>
            <w:r>
              <w:rPr>
                <w:sz w:val="22"/>
                <w:szCs w:val="22"/>
              </w:rPr>
              <w:t>13-</w:t>
            </w:r>
            <w:r w:rsidRPr="005F42AB">
              <w:rPr>
                <w:sz w:val="22"/>
                <w:szCs w:val="22"/>
              </w:rPr>
              <w:t>P</w:t>
            </w:r>
            <w:r>
              <w:rPr>
                <w:sz w:val="22"/>
                <w:szCs w:val="22"/>
              </w:rPr>
              <w:t>3</w:t>
            </w:r>
            <w:r w:rsidRPr="005F42AB">
              <w:rPr>
                <w:sz w:val="22"/>
                <w:szCs w:val="22"/>
              </w:rPr>
              <w:t>)</w:t>
            </w:r>
          </w:p>
        </w:tc>
      </w:tr>
      <w:tr w:rsidR="00F13F9A" w:rsidRPr="00F23FF9" w14:paraId="25D7649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8B34040"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0FB4CADE"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a demandé la page </w:t>
            </w:r>
            <w:r>
              <w:rPr>
                <w:sz w:val="22"/>
                <w:szCs w:val="22"/>
              </w:rPr>
              <w:t>« Valider panier</w:t>
            </w:r>
            <w:r w:rsidRPr="00F23FF9">
              <w:rPr>
                <w:sz w:val="22"/>
                <w:szCs w:val="22"/>
              </w:rPr>
              <w:t> »</w:t>
            </w:r>
            <w:r>
              <w:rPr>
                <w:sz w:val="22"/>
                <w:szCs w:val="22"/>
              </w:rPr>
              <w:t>.</w:t>
            </w:r>
          </w:p>
        </w:tc>
      </w:tr>
      <w:tr w:rsidR="00F13F9A" w:rsidRPr="00F23FF9" w14:paraId="35D5D8B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33BBD31" w14:textId="77777777" w:rsidR="00F13F9A" w:rsidRPr="00F23FF9" w:rsidRDefault="00F13F9A" w:rsidP="006B4A33">
            <w:pPr>
              <w:pStyle w:val="Contenudetableau"/>
              <w:rPr>
                <w:sz w:val="22"/>
                <w:szCs w:val="22"/>
              </w:rPr>
            </w:pPr>
            <w:r>
              <w:rPr>
                <w:sz w:val="22"/>
                <w:szCs w:val="22"/>
              </w:rPr>
              <w:t>SCENARIO NOMINAL</w:t>
            </w:r>
          </w:p>
        </w:tc>
      </w:tr>
      <w:tr w:rsidR="00F13F9A" w:rsidRPr="00F23FF9" w14:paraId="0B7A61C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554"/>
              <w:gridCol w:w="6376"/>
            </w:tblGrid>
            <w:tr w:rsidR="00F13F9A" w:rsidRPr="00F23FF9" w14:paraId="790DEAFE"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7E6DA9C"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554" w:type="dxa"/>
                  <w:tcBorders>
                    <w:bottom w:val="single" w:sz="4" w:space="0" w:color="FFFFFF" w:themeColor="background1"/>
                    <w:right w:val="single" w:sz="4" w:space="0" w:color="FFFFFF" w:themeColor="background1"/>
                  </w:tcBorders>
                  <w:vAlign w:val="center"/>
                  <w:hideMark/>
                </w:tcPr>
                <w:p w14:paraId="1E5D8A7C"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376" w:type="dxa"/>
                  <w:tcBorders>
                    <w:left w:val="single" w:sz="4" w:space="0" w:color="FFFFFF" w:themeColor="background1"/>
                    <w:bottom w:val="single" w:sz="4" w:space="0" w:color="FFFFFF" w:themeColor="background1"/>
                  </w:tcBorders>
                  <w:vAlign w:val="center"/>
                  <w:hideMark/>
                </w:tcPr>
                <w:p w14:paraId="05967B89"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1F984EF9"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5FD0344" w14:textId="77777777" w:rsidR="00F13F9A" w:rsidRPr="00F23FF9" w:rsidRDefault="00F13F9A" w:rsidP="006B4A33">
                  <w:pPr>
                    <w:pStyle w:val="Contenudetableau"/>
                    <w:numPr>
                      <w:ilvl w:val="0"/>
                      <w:numId w:val="19"/>
                    </w:numPr>
                    <w:jc w:val="center"/>
                    <w:rPr>
                      <w:sz w:val="22"/>
                      <w:szCs w:val="22"/>
                    </w:rPr>
                  </w:pPr>
                </w:p>
              </w:tc>
              <w:tc>
                <w:tcPr>
                  <w:tcW w:w="25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6731E3E" w14:textId="77777777" w:rsidR="00F13F9A" w:rsidRPr="00F23FF9" w:rsidRDefault="00F13F9A" w:rsidP="006B4A33">
                  <w:pPr>
                    <w:pStyle w:val="Contenudetableau"/>
                    <w:rPr>
                      <w:sz w:val="22"/>
                      <w:szCs w:val="22"/>
                    </w:rPr>
                  </w:pPr>
                </w:p>
              </w:tc>
              <w:tc>
                <w:tcPr>
                  <w:tcW w:w="63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5C28DC" w14:textId="77777777" w:rsidR="00F13F9A" w:rsidRDefault="00F13F9A" w:rsidP="006B4A33">
                  <w:pPr>
                    <w:pStyle w:val="Contenudetableau"/>
                    <w:tabs>
                      <w:tab w:val="left" w:pos="265"/>
                    </w:tabs>
                    <w:rPr>
                      <w:sz w:val="22"/>
                      <w:szCs w:val="22"/>
                    </w:rPr>
                  </w:pPr>
                  <w:r>
                    <w:rPr>
                      <w:sz w:val="22"/>
                      <w:szCs w:val="22"/>
                      <w:u w:val="single"/>
                    </w:rPr>
                    <w:t>A</w:t>
                  </w:r>
                  <w:r w:rsidRPr="007830F8">
                    <w:rPr>
                      <w:sz w:val="22"/>
                      <w:szCs w:val="22"/>
                      <w:u w:val="single"/>
                    </w:rPr>
                    <w:t>ppel au cas d’utilisation</w:t>
                  </w:r>
                  <w:r w:rsidRPr="007830F8">
                    <w:rPr>
                      <w:sz w:val="22"/>
                      <w:szCs w:val="22"/>
                    </w:rPr>
                    <w:t xml:space="preserve"> « Sélectionner</w:t>
                  </w:r>
                  <w:r>
                    <w:rPr>
                      <w:sz w:val="22"/>
                      <w:szCs w:val="22"/>
                    </w:rPr>
                    <w:t xml:space="preserve">/ Enregistrer </w:t>
                  </w:r>
                  <w:r w:rsidRPr="007830F8">
                    <w:rPr>
                      <w:sz w:val="22"/>
                      <w:szCs w:val="22"/>
                    </w:rPr>
                    <w:t xml:space="preserve">un client » </w:t>
                  </w:r>
                  <w:r w:rsidRPr="00362328">
                    <w:rPr>
                      <w:sz w:val="22"/>
                      <w:szCs w:val="22"/>
                    </w:rPr>
                    <w:t>(UC14</w:t>
                  </w:r>
                  <w:r>
                    <w:rPr>
                      <w:sz w:val="22"/>
                      <w:szCs w:val="22"/>
                    </w:rPr>
                    <w:t>-</w:t>
                  </w:r>
                  <w:r w:rsidRPr="00362328">
                    <w:rPr>
                      <w:sz w:val="22"/>
                      <w:szCs w:val="22"/>
                    </w:rPr>
                    <w:t>P3),</w:t>
                  </w:r>
                  <w:r>
                    <w:rPr>
                      <w:sz w:val="22"/>
                      <w:szCs w:val="22"/>
                    </w:rPr>
                    <w:t xml:space="preserve"> dans un formulaire intégré à la page actuelle.</w:t>
                  </w:r>
                </w:p>
              </w:tc>
            </w:tr>
            <w:tr w:rsidR="00F13F9A" w:rsidRPr="00F23FF9" w14:paraId="5F39E6C3"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11A7223" w14:textId="77777777" w:rsidR="00F13F9A" w:rsidRPr="00F23FF9" w:rsidRDefault="00F13F9A" w:rsidP="006B4A33">
                  <w:pPr>
                    <w:pStyle w:val="Contenudetableau"/>
                    <w:numPr>
                      <w:ilvl w:val="0"/>
                      <w:numId w:val="19"/>
                    </w:numPr>
                    <w:jc w:val="center"/>
                    <w:rPr>
                      <w:sz w:val="22"/>
                      <w:szCs w:val="22"/>
                    </w:rPr>
                  </w:pPr>
                </w:p>
              </w:tc>
              <w:tc>
                <w:tcPr>
                  <w:tcW w:w="25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996DB9" w14:textId="77777777" w:rsidR="00F13F9A" w:rsidRPr="00F23FF9" w:rsidRDefault="00F13F9A" w:rsidP="006B4A33">
                  <w:pPr>
                    <w:pStyle w:val="Contenudetableau"/>
                    <w:rPr>
                      <w:sz w:val="22"/>
                      <w:szCs w:val="22"/>
                    </w:rPr>
                  </w:pPr>
                </w:p>
              </w:tc>
              <w:tc>
                <w:tcPr>
                  <w:tcW w:w="63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F133736" w14:textId="77777777" w:rsidR="00F13F9A" w:rsidRDefault="00F13F9A" w:rsidP="006B4A33">
                  <w:pPr>
                    <w:pStyle w:val="Contenudetableau"/>
                    <w:tabs>
                      <w:tab w:val="left" w:pos="265"/>
                    </w:tabs>
                    <w:rPr>
                      <w:sz w:val="22"/>
                      <w:szCs w:val="22"/>
                    </w:rPr>
                  </w:pPr>
                  <w:r>
                    <w:rPr>
                      <w:sz w:val="22"/>
                      <w:szCs w:val="22"/>
                    </w:rPr>
                    <w:t>L’identification du membre de l’équipe est associée à la commande.</w:t>
                  </w:r>
                </w:p>
              </w:tc>
            </w:tr>
            <w:tr w:rsidR="00F13F9A" w:rsidRPr="00F23FF9" w14:paraId="76217D2C"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B56A001" w14:textId="77777777" w:rsidR="00F13F9A" w:rsidRPr="00F23FF9" w:rsidRDefault="00F13F9A" w:rsidP="006B4A33">
                  <w:pPr>
                    <w:pStyle w:val="Contenudetableau"/>
                    <w:numPr>
                      <w:ilvl w:val="0"/>
                      <w:numId w:val="19"/>
                    </w:numPr>
                    <w:jc w:val="center"/>
                    <w:rPr>
                      <w:sz w:val="22"/>
                      <w:szCs w:val="22"/>
                    </w:rPr>
                  </w:pPr>
                </w:p>
              </w:tc>
              <w:tc>
                <w:tcPr>
                  <w:tcW w:w="25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45260C" w14:textId="77777777" w:rsidR="00F13F9A" w:rsidRPr="00F23FF9" w:rsidRDefault="00F13F9A" w:rsidP="006B4A33">
                  <w:pPr>
                    <w:pStyle w:val="Contenudetableau"/>
                    <w:rPr>
                      <w:sz w:val="22"/>
                      <w:szCs w:val="22"/>
                    </w:rPr>
                  </w:pPr>
                </w:p>
              </w:tc>
              <w:tc>
                <w:tcPr>
                  <w:tcW w:w="63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8D17279" w14:textId="77777777" w:rsidR="00F13F9A" w:rsidRPr="00F23FF9" w:rsidRDefault="00F13F9A" w:rsidP="006B4A33">
                  <w:pPr>
                    <w:pStyle w:val="Contenudetableau"/>
                    <w:tabs>
                      <w:tab w:val="left" w:pos="265"/>
                    </w:tabs>
                    <w:rPr>
                      <w:sz w:val="22"/>
                      <w:szCs w:val="22"/>
                    </w:rPr>
                  </w:pPr>
                  <w:r>
                    <w:rPr>
                      <w:sz w:val="22"/>
                      <w:szCs w:val="22"/>
                    </w:rPr>
                    <w:t>Affiche un récapitulatif du contenu du panier, et les informations du client, les commentaires issus du panier. Demande confirmation.</w:t>
                  </w:r>
                </w:p>
              </w:tc>
            </w:tr>
            <w:tr w:rsidR="00F13F9A" w:rsidRPr="00F23FF9" w14:paraId="31A3AD06"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DCBEC6E" w14:textId="77777777" w:rsidR="00F13F9A" w:rsidRDefault="00F13F9A" w:rsidP="006B4A33">
                  <w:pPr>
                    <w:pStyle w:val="Contenudetableau"/>
                    <w:numPr>
                      <w:ilvl w:val="0"/>
                      <w:numId w:val="19"/>
                    </w:numPr>
                    <w:jc w:val="center"/>
                    <w:rPr>
                      <w:sz w:val="22"/>
                      <w:szCs w:val="22"/>
                    </w:rPr>
                  </w:pPr>
                </w:p>
              </w:tc>
              <w:tc>
                <w:tcPr>
                  <w:tcW w:w="25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3A2416" w14:textId="77777777" w:rsidR="00F13F9A" w:rsidRPr="00F23FF9" w:rsidRDefault="00F13F9A" w:rsidP="006B4A33">
                  <w:pPr>
                    <w:pStyle w:val="Contenudetableau"/>
                    <w:rPr>
                      <w:sz w:val="22"/>
                      <w:szCs w:val="22"/>
                    </w:rPr>
                  </w:pPr>
                  <w:r>
                    <w:rPr>
                      <w:sz w:val="22"/>
                      <w:szCs w:val="22"/>
                    </w:rPr>
                    <w:t>Choisit paiement manuel. Confirme la commande. Et encaisse le paiement.</w:t>
                  </w:r>
                </w:p>
              </w:tc>
              <w:tc>
                <w:tcPr>
                  <w:tcW w:w="63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88717AA" w14:textId="77777777" w:rsidR="00F13F9A" w:rsidRPr="00F23FF9" w:rsidRDefault="00F13F9A" w:rsidP="006B4A33">
                  <w:pPr>
                    <w:pStyle w:val="Contenudetableau"/>
                    <w:tabs>
                      <w:tab w:val="left" w:pos="265"/>
                    </w:tabs>
                    <w:rPr>
                      <w:sz w:val="22"/>
                      <w:szCs w:val="22"/>
                    </w:rPr>
                  </w:pPr>
                </w:p>
              </w:tc>
            </w:tr>
            <w:tr w:rsidR="00F13F9A" w:rsidRPr="00F23FF9" w14:paraId="6EA3BDDB"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F3197F8" w14:textId="77777777" w:rsidR="00F13F9A" w:rsidRDefault="00F13F9A" w:rsidP="006B4A33">
                  <w:pPr>
                    <w:pStyle w:val="Contenudetableau"/>
                    <w:numPr>
                      <w:ilvl w:val="0"/>
                      <w:numId w:val="19"/>
                    </w:numPr>
                    <w:jc w:val="center"/>
                    <w:rPr>
                      <w:sz w:val="22"/>
                      <w:szCs w:val="22"/>
                    </w:rPr>
                  </w:pPr>
                </w:p>
              </w:tc>
              <w:tc>
                <w:tcPr>
                  <w:tcW w:w="255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C9FE84C" w14:textId="77777777" w:rsidR="00F13F9A" w:rsidRDefault="00F13F9A" w:rsidP="006B4A33">
                  <w:pPr>
                    <w:pStyle w:val="Contenudetableau"/>
                    <w:rPr>
                      <w:sz w:val="22"/>
                      <w:szCs w:val="22"/>
                    </w:rPr>
                  </w:pPr>
                </w:p>
              </w:tc>
              <w:tc>
                <w:tcPr>
                  <w:tcW w:w="63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D9F9854" w14:textId="77777777" w:rsidR="00F13F9A" w:rsidRDefault="00F13F9A" w:rsidP="006B4A33">
                  <w:pPr>
                    <w:pStyle w:val="Contenudetableau"/>
                    <w:tabs>
                      <w:tab w:val="left" w:pos="265"/>
                    </w:tabs>
                    <w:rPr>
                      <w:sz w:val="22"/>
                      <w:szCs w:val="22"/>
                    </w:rPr>
                  </w:pPr>
                  <w:r>
                    <w:rPr>
                      <w:sz w:val="22"/>
                      <w:szCs w:val="22"/>
                    </w:rPr>
                    <w:t xml:space="preserve">Enregistre et </w:t>
                  </w:r>
                  <w:r w:rsidRPr="00491E51">
                    <w:rPr>
                      <w:sz w:val="22"/>
                      <w:szCs w:val="22"/>
                    </w:rPr>
                    <w:t xml:space="preserve">affiche un récapitulatif </w:t>
                  </w:r>
                  <w:r>
                    <w:rPr>
                      <w:sz w:val="22"/>
                      <w:szCs w:val="22"/>
                    </w:rPr>
                    <w:t>de l’achat. Vide le panier.</w:t>
                  </w:r>
                  <w:r w:rsidRPr="00491E51">
                    <w:rPr>
                      <w:sz w:val="22"/>
                      <w:szCs w:val="22"/>
                    </w:rPr>
                    <w:t xml:space="preserve"> </w:t>
                  </w:r>
                  <w:r>
                    <w:rPr>
                      <w:sz w:val="22"/>
                      <w:szCs w:val="22"/>
                    </w:rPr>
                    <w:t>Met à jour le statut de commande : « acceptée par le pdv – en attente ».</w:t>
                  </w:r>
                </w:p>
              </w:tc>
            </w:tr>
          </w:tbl>
          <w:p w14:paraId="1AB777C4" w14:textId="77777777" w:rsidR="00F13F9A" w:rsidRPr="00F23FF9" w:rsidRDefault="00F13F9A" w:rsidP="006B4A33">
            <w:pPr>
              <w:pStyle w:val="Contenudetableau"/>
              <w:rPr>
                <w:sz w:val="22"/>
                <w:szCs w:val="22"/>
              </w:rPr>
            </w:pPr>
          </w:p>
        </w:tc>
      </w:tr>
      <w:tr w:rsidR="00F13F9A" w:rsidRPr="00F23FF9" w14:paraId="70BDDB3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1053B39"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547B3711"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413"/>
              <w:gridCol w:w="6517"/>
            </w:tblGrid>
            <w:tr w:rsidR="00F13F9A" w:rsidRPr="00F23FF9" w14:paraId="7893E1B9"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3E8EA66A"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413" w:type="dxa"/>
                  <w:tcBorders>
                    <w:bottom w:val="single" w:sz="4" w:space="0" w:color="FFFFFF" w:themeColor="background1"/>
                    <w:right w:val="single" w:sz="4" w:space="0" w:color="FFFFFF" w:themeColor="background1"/>
                  </w:tcBorders>
                  <w:vAlign w:val="center"/>
                  <w:hideMark/>
                </w:tcPr>
                <w:p w14:paraId="01931298"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517" w:type="dxa"/>
                  <w:tcBorders>
                    <w:left w:val="single" w:sz="4" w:space="0" w:color="FFFFFF" w:themeColor="background1"/>
                    <w:bottom w:val="single" w:sz="4" w:space="0" w:color="FFFFFF" w:themeColor="background1"/>
                  </w:tcBorders>
                  <w:vAlign w:val="center"/>
                  <w:hideMark/>
                </w:tcPr>
                <w:p w14:paraId="023CFBC8"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1BF9A575"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C477924" w14:textId="77777777" w:rsidR="00F13F9A" w:rsidRDefault="00F13F9A" w:rsidP="006B4A33">
                  <w:pPr>
                    <w:pStyle w:val="Contenudetableau"/>
                    <w:jc w:val="center"/>
                    <w:rPr>
                      <w:sz w:val="22"/>
                      <w:szCs w:val="22"/>
                    </w:rPr>
                  </w:pPr>
                  <w:r>
                    <w:rPr>
                      <w:sz w:val="22"/>
                      <w:szCs w:val="22"/>
                    </w:rPr>
                    <w:t>1</w:t>
                  </w:r>
                </w:p>
              </w:tc>
              <w:tc>
                <w:tcPr>
                  <w:tcW w:w="241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CFF4035" w14:textId="77777777" w:rsidR="00F13F9A" w:rsidRPr="000070CB" w:rsidRDefault="00F13F9A" w:rsidP="006B4A33">
                  <w:pPr>
                    <w:pStyle w:val="Contenudetableau"/>
                    <w:rPr>
                      <w:i/>
                      <w:iCs/>
                      <w:sz w:val="22"/>
                      <w:szCs w:val="22"/>
                    </w:rPr>
                  </w:pPr>
                  <w:r w:rsidRPr="000070CB">
                    <w:rPr>
                      <w:i/>
                      <w:iCs/>
                      <w:sz w:val="22"/>
                      <w:szCs w:val="22"/>
                    </w:rPr>
                    <w:t>Aucun</w:t>
                  </w:r>
                </w:p>
              </w:tc>
              <w:tc>
                <w:tcPr>
                  <w:tcW w:w="65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74EFAD6" w14:textId="77777777" w:rsidR="00F13F9A" w:rsidRPr="000070CB" w:rsidRDefault="00F13F9A" w:rsidP="006B4A33">
                  <w:pPr>
                    <w:pStyle w:val="Contenudetableau"/>
                    <w:tabs>
                      <w:tab w:val="left" w:pos="265"/>
                    </w:tabs>
                    <w:rPr>
                      <w:i/>
                      <w:iCs/>
                      <w:sz w:val="22"/>
                      <w:szCs w:val="22"/>
                    </w:rPr>
                  </w:pPr>
                  <w:r w:rsidRPr="000070CB">
                    <w:rPr>
                      <w:i/>
                      <w:iCs/>
                      <w:sz w:val="22"/>
                      <w:szCs w:val="22"/>
                    </w:rPr>
                    <w:t>Aucun</w:t>
                  </w:r>
                </w:p>
              </w:tc>
            </w:tr>
          </w:tbl>
          <w:p w14:paraId="534D3871" w14:textId="77777777" w:rsidR="00F13F9A" w:rsidRPr="00F23FF9" w:rsidRDefault="00F13F9A" w:rsidP="006B4A33">
            <w:pPr>
              <w:pStyle w:val="Contenudetableau"/>
              <w:rPr>
                <w:color w:val="000000" w:themeColor="text1"/>
                <w:sz w:val="22"/>
                <w:szCs w:val="22"/>
              </w:rPr>
            </w:pPr>
          </w:p>
        </w:tc>
      </w:tr>
      <w:tr w:rsidR="00F13F9A" w:rsidRPr="00F23FF9" w14:paraId="1150238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5FC7639"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2035CCA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2417"/>
              <w:gridCol w:w="6517"/>
            </w:tblGrid>
            <w:tr w:rsidR="00F13F9A" w:rsidRPr="00F23FF9" w14:paraId="0D04AC3C"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4A6FBC12"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417" w:type="dxa"/>
                  <w:tcBorders>
                    <w:bottom w:val="single" w:sz="4" w:space="0" w:color="FFFFFF" w:themeColor="background1"/>
                    <w:right w:val="single" w:sz="4" w:space="0" w:color="FFFFFF" w:themeColor="background1"/>
                  </w:tcBorders>
                  <w:vAlign w:val="center"/>
                  <w:hideMark/>
                </w:tcPr>
                <w:p w14:paraId="3B8EEA10"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517" w:type="dxa"/>
                  <w:tcBorders>
                    <w:left w:val="single" w:sz="4" w:space="0" w:color="FFFFFF" w:themeColor="background1"/>
                    <w:bottom w:val="single" w:sz="4" w:space="0" w:color="FFFFFF" w:themeColor="background1"/>
                  </w:tcBorders>
                  <w:vAlign w:val="center"/>
                  <w:hideMark/>
                </w:tcPr>
                <w:p w14:paraId="74B63463"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D676E60"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7502D6D" w14:textId="77777777" w:rsidR="00F13F9A" w:rsidRDefault="00F13F9A" w:rsidP="006B4A33">
                  <w:pPr>
                    <w:pStyle w:val="Contenudetableau"/>
                    <w:jc w:val="center"/>
                    <w:rPr>
                      <w:i/>
                      <w:iCs/>
                      <w:sz w:val="22"/>
                      <w:szCs w:val="22"/>
                    </w:rPr>
                  </w:pPr>
                  <w:r>
                    <w:rPr>
                      <w:sz w:val="22"/>
                      <w:szCs w:val="22"/>
                    </w:rPr>
                    <w:t>1</w:t>
                  </w:r>
                </w:p>
              </w:tc>
              <w:tc>
                <w:tcPr>
                  <w:tcW w:w="24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9EB67D8" w14:textId="77777777" w:rsidR="00F13F9A" w:rsidRPr="00362328" w:rsidRDefault="00F13F9A" w:rsidP="006B4A33">
                  <w:pPr>
                    <w:pStyle w:val="Contenudetableau"/>
                    <w:rPr>
                      <w:i/>
                      <w:iCs/>
                      <w:sz w:val="22"/>
                      <w:szCs w:val="22"/>
                    </w:rPr>
                  </w:pPr>
                  <w:r w:rsidRPr="00362328">
                    <w:rPr>
                      <w:i/>
                      <w:iCs/>
                      <w:sz w:val="22"/>
                      <w:szCs w:val="22"/>
                    </w:rPr>
                    <w:t>Aucun</w:t>
                  </w:r>
                </w:p>
              </w:tc>
              <w:tc>
                <w:tcPr>
                  <w:tcW w:w="65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6FB9A9E" w14:textId="77777777" w:rsidR="00F13F9A" w:rsidRPr="00362328" w:rsidRDefault="00F13F9A" w:rsidP="006B4A33">
                  <w:pPr>
                    <w:pStyle w:val="Contenudetableau"/>
                    <w:tabs>
                      <w:tab w:val="left" w:pos="265"/>
                    </w:tabs>
                    <w:rPr>
                      <w:i/>
                      <w:iCs/>
                      <w:sz w:val="22"/>
                      <w:szCs w:val="22"/>
                    </w:rPr>
                  </w:pPr>
                  <w:r w:rsidRPr="00362328">
                    <w:rPr>
                      <w:i/>
                      <w:iCs/>
                      <w:sz w:val="22"/>
                      <w:szCs w:val="22"/>
                    </w:rPr>
                    <w:t>Aucun</w:t>
                  </w:r>
                </w:p>
              </w:tc>
            </w:tr>
          </w:tbl>
          <w:p w14:paraId="44021D96" w14:textId="77777777" w:rsidR="00F13F9A" w:rsidRPr="00F23FF9" w:rsidRDefault="00F13F9A" w:rsidP="006B4A33">
            <w:pPr>
              <w:pStyle w:val="Contenudetableau"/>
              <w:ind w:left="360" w:hanging="360"/>
              <w:rPr>
                <w:sz w:val="22"/>
                <w:szCs w:val="22"/>
              </w:rPr>
            </w:pPr>
          </w:p>
        </w:tc>
      </w:tr>
      <w:tr w:rsidR="00F13F9A" w:rsidRPr="00F23FF9" w14:paraId="209BD7FF"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AF7D464" w14:textId="77777777" w:rsidR="00F13F9A" w:rsidRDefault="00F13F9A" w:rsidP="006B4A33">
            <w:pPr>
              <w:pStyle w:val="Contenudetableau"/>
              <w:rPr>
                <w:sz w:val="22"/>
                <w:szCs w:val="22"/>
              </w:rPr>
            </w:pPr>
          </w:p>
        </w:tc>
      </w:tr>
      <w:tr w:rsidR="00F13F9A" w:rsidRPr="00F23FF9" w14:paraId="1700531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5BA190C"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1F5F98CF"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w:t>
            </w:r>
          </w:p>
          <w:p w14:paraId="31760090"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Au point 6 la commande est au statut « acceptée par le pdv – en attente ». </w:t>
            </w:r>
          </w:p>
        </w:tc>
      </w:tr>
      <w:tr w:rsidR="00F13F9A" w:rsidRPr="00F23FF9" w14:paraId="16C5C12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280EE88"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274B81F8" w14:textId="77777777" w:rsidR="00F13F9A" w:rsidRPr="001912B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Pr>
                <w:sz w:val="22"/>
                <w:szCs w:val="22"/>
              </w:rPr>
              <w:t>Scénario nominal : au point 6 la commande est au statut « acceptée par le pdv – en attente », l’encaissement du paiement est enregistré, le panier est vidé.</w:t>
            </w:r>
          </w:p>
        </w:tc>
      </w:tr>
      <w:tr w:rsidR="00F13F9A" w:rsidRPr="00F23FF9" w14:paraId="2A66B22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B905055" w14:textId="77777777" w:rsidR="00F13F9A" w:rsidRPr="00F23FF9" w:rsidRDefault="00F13F9A" w:rsidP="006B4A33">
            <w:pPr>
              <w:pStyle w:val="Contenudetableau"/>
              <w:rPr>
                <w:sz w:val="22"/>
                <w:szCs w:val="22"/>
              </w:rPr>
            </w:pPr>
            <w:r>
              <w:rPr>
                <w:sz w:val="22"/>
                <w:szCs w:val="22"/>
              </w:rPr>
              <w:t>COMPLEMENTS</w:t>
            </w:r>
          </w:p>
        </w:tc>
      </w:tr>
      <w:tr w:rsidR="00F13F9A" w:rsidRPr="00F23FF9" w14:paraId="5EB22C3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0CE7EBB"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4CE0949D" w14:textId="77777777" w:rsidR="00F13F9A" w:rsidRPr="000070CB"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0070CB">
              <w:rPr>
                <w:i/>
                <w:iCs/>
                <w:sz w:val="22"/>
                <w:szCs w:val="22"/>
              </w:rPr>
              <w:t>R.A.S.</w:t>
            </w:r>
          </w:p>
        </w:tc>
      </w:tr>
      <w:tr w:rsidR="00F13F9A" w:rsidRPr="00F23FF9" w14:paraId="044DA7E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4572A5F"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4F016A09" w14:textId="77777777" w:rsidR="00F13F9A" w:rsidRPr="00695F6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 déterminer : délai d’attente de préparation sur place.</w:t>
            </w:r>
          </w:p>
        </w:tc>
      </w:tr>
      <w:tr w:rsidR="00F13F9A" w:rsidRPr="00F23FF9" w14:paraId="72CC817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22FDB9B"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71089F19" w14:textId="77777777" w:rsidR="00F13F9A" w:rsidRPr="000070CB"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0070CB">
              <w:rPr>
                <w:i/>
                <w:iCs/>
                <w:sz w:val="22"/>
                <w:szCs w:val="22"/>
              </w:rPr>
              <w:t>R.A.S.</w:t>
            </w:r>
          </w:p>
        </w:tc>
      </w:tr>
    </w:tbl>
    <w:p w14:paraId="2A8F5D9E" w14:textId="77777777" w:rsidR="00F13F9A" w:rsidRDefault="00F13F9A" w:rsidP="00F13F9A">
      <w:pPr>
        <w:widowControl/>
        <w:suppressAutoHyphens w:val="0"/>
        <w:rPr>
          <w:sz w:val="28"/>
        </w:rPr>
      </w:pPr>
      <w:bookmarkStart w:id="138" w:name="_Toc43144577"/>
      <w:r>
        <w:rPr>
          <w:sz w:val="28"/>
        </w:rPr>
        <w:br w:type="page"/>
      </w:r>
    </w:p>
    <w:p w14:paraId="59073077" w14:textId="77777777" w:rsidR="00F13F9A" w:rsidRDefault="00F13F9A" w:rsidP="00F13F9A">
      <w:pPr>
        <w:pStyle w:val="Titre5"/>
        <w:rPr>
          <w:sz w:val="28"/>
        </w:rPr>
      </w:pPr>
      <w:r>
        <w:lastRenderedPageBreak/>
        <w:t>User story :</w:t>
      </w:r>
      <w:r w:rsidRPr="00877C8A">
        <w:t xml:space="preserve"> Cas d’utilisation « </w:t>
      </w:r>
      <w:r>
        <w:t>Enregistrer achat manuel »</w:t>
      </w:r>
      <w:bookmarkEnd w:id="138"/>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2450A70C"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03DB3CAC" w14:textId="77777777" w:rsidR="00F13F9A" w:rsidRPr="00877C8A" w:rsidRDefault="00F13F9A" w:rsidP="006B4A33">
            <w:pPr>
              <w:jc w:val="center"/>
            </w:pPr>
            <w:r>
              <w:t>28</w:t>
            </w:r>
          </w:p>
        </w:tc>
        <w:tc>
          <w:tcPr>
            <w:tcW w:w="8930" w:type="dxa"/>
            <w:gridSpan w:val="3"/>
            <w:tcBorders>
              <w:left w:val="single" w:sz="4" w:space="0" w:color="FFFFFF"/>
              <w:right w:val="single" w:sz="4" w:space="0" w:color="FFFFFF"/>
            </w:tcBorders>
          </w:tcPr>
          <w:p w14:paraId="0CB33421"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dv souhaite signifier qu’une commande est payée à la caisse.</w:t>
            </w:r>
          </w:p>
        </w:tc>
        <w:tc>
          <w:tcPr>
            <w:tcW w:w="425" w:type="dxa"/>
            <w:tcBorders>
              <w:left w:val="single" w:sz="4" w:space="0" w:color="FFFFFF"/>
            </w:tcBorders>
          </w:tcPr>
          <w:p w14:paraId="51E39ED1"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05B0188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5253925" w14:textId="77777777" w:rsidR="00F13F9A" w:rsidRPr="00877C8A" w:rsidRDefault="00F13F9A" w:rsidP="006B4A33">
            <w:pPr>
              <w:jc w:val="center"/>
            </w:pPr>
            <w:r w:rsidRPr="00E44B00">
              <w:rPr>
                <w:noProof/>
                <w:sz w:val="22"/>
                <w:szCs w:val="22"/>
              </w:rPr>
              <w:drawing>
                <wp:inline distT="0" distB="0" distL="0" distR="0" wp14:anchorId="388A60FE" wp14:editId="2FB7BF8D">
                  <wp:extent cx="195073" cy="151765"/>
                  <wp:effectExtent l="0" t="0" r="0" b="635"/>
                  <wp:docPr id="363" name="Imag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400E2CB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7AD62E0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oint de vente.</w:t>
            </w:r>
          </w:p>
        </w:tc>
      </w:tr>
      <w:tr w:rsidR="00F13F9A" w:rsidRPr="00877C8A" w14:paraId="33330F7A"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FA910F6" w14:textId="77777777" w:rsidR="00F13F9A" w:rsidRPr="00877C8A" w:rsidRDefault="00F13F9A" w:rsidP="006B4A33">
            <w:pPr>
              <w:jc w:val="center"/>
            </w:pPr>
            <w:r w:rsidRPr="00E44B00">
              <w:rPr>
                <w:noProof/>
                <w:sz w:val="22"/>
                <w:szCs w:val="22"/>
              </w:rPr>
              <w:drawing>
                <wp:inline distT="0" distB="0" distL="0" distR="0" wp14:anchorId="373C3E71" wp14:editId="1D345410">
                  <wp:extent cx="175285" cy="165060"/>
                  <wp:effectExtent l="0" t="0" r="0" b="6985"/>
                  <wp:docPr id="364" name="Imag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3FC9020"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2B31DE8A"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signifier que j’encaisse mon client à la caisse.</w:t>
            </w:r>
          </w:p>
        </w:tc>
      </w:tr>
      <w:tr w:rsidR="00F13F9A" w:rsidRPr="00877C8A" w14:paraId="0E859ECE"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8E58FC4" w14:textId="77777777" w:rsidR="00F13F9A" w:rsidRPr="00877C8A" w:rsidRDefault="00F13F9A" w:rsidP="006B4A33">
            <w:pPr>
              <w:jc w:val="center"/>
            </w:pPr>
            <w:r w:rsidRPr="00E44B00">
              <w:rPr>
                <w:noProof/>
                <w:sz w:val="22"/>
                <w:szCs w:val="22"/>
              </w:rPr>
              <w:drawing>
                <wp:inline distT="0" distB="0" distL="0" distR="0" wp14:anchorId="7B89A993" wp14:editId="6B3B5C58">
                  <wp:extent cx="160678" cy="158573"/>
                  <wp:effectExtent l="0" t="0" r="0" b="0"/>
                  <wp:docPr id="389" name="Imag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29C920E1"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23FF26F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pouvoir accepter la commande.</w:t>
            </w:r>
          </w:p>
        </w:tc>
      </w:tr>
      <w:tr w:rsidR="00F13F9A" w:rsidRPr="00877C8A" w14:paraId="618C56B2"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72A019B" w14:textId="77777777" w:rsidR="00F13F9A" w:rsidRPr="00E37337" w:rsidRDefault="00F13F9A" w:rsidP="006B4A33">
            <w:r w:rsidRPr="00E72392">
              <w:rPr>
                <w:sz w:val="22"/>
                <w:szCs w:val="22"/>
              </w:rPr>
              <w:t>Critères d’acceptations</w:t>
            </w:r>
          </w:p>
        </w:tc>
      </w:tr>
      <w:tr w:rsidR="00F13F9A" w:rsidRPr="00877C8A" w14:paraId="6979FF7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FE6DE20" w14:textId="77777777" w:rsidR="00F13F9A" w:rsidRPr="00877C8A" w:rsidRDefault="00F13F9A" w:rsidP="006B4A33">
            <w:pPr>
              <w:jc w:val="center"/>
            </w:pPr>
            <w:r w:rsidRPr="00E44B00">
              <w:rPr>
                <w:noProof/>
                <w:sz w:val="22"/>
                <w:szCs w:val="22"/>
              </w:rPr>
              <w:drawing>
                <wp:inline distT="0" distB="0" distL="0" distR="0" wp14:anchorId="5F528431" wp14:editId="7BA63F1D">
                  <wp:extent cx="163599" cy="163599"/>
                  <wp:effectExtent l="0" t="0" r="8255" b="8255"/>
                  <wp:docPr id="390" name="Imag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36E46E4E"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746889C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suis connecté, j’ai terminé la commande.</w:t>
            </w:r>
          </w:p>
        </w:tc>
      </w:tr>
      <w:tr w:rsidR="00F13F9A" w:rsidRPr="00877C8A" w14:paraId="258BBF19"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84A5B5D" w14:textId="77777777" w:rsidR="00F13F9A" w:rsidRPr="00877C8A" w:rsidRDefault="00F13F9A" w:rsidP="006B4A33">
            <w:pPr>
              <w:jc w:val="center"/>
            </w:pPr>
            <w:r w:rsidRPr="00E44B00">
              <w:rPr>
                <w:noProof/>
                <w:sz w:val="22"/>
                <w:szCs w:val="22"/>
              </w:rPr>
              <w:drawing>
                <wp:inline distT="0" distB="0" distL="0" distR="0" wp14:anchorId="33D02A48" wp14:editId="53F2D19D">
                  <wp:extent cx="157729" cy="171379"/>
                  <wp:effectExtent l="0" t="0" r="0" b="635"/>
                  <wp:docPr id="391" name="Imag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279FBE2D"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64F9173"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le bouton « encaissement manuel ».</w:t>
            </w:r>
          </w:p>
        </w:tc>
      </w:tr>
      <w:tr w:rsidR="00F13F9A" w:rsidRPr="00877C8A" w14:paraId="3DF9F91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D2EDF25" w14:textId="77777777" w:rsidR="00F13F9A" w:rsidRPr="00877C8A" w:rsidRDefault="00F13F9A" w:rsidP="006B4A33">
            <w:pPr>
              <w:jc w:val="center"/>
            </w:pPr>
            <w:r w:rsidRPr="00E44B00">
              <w:rPr>
                <w:noProof/>
                <w:sz w:val="22"/>
                <w:szCs w:val="22"/>
              </w:rPr>
              <w:drawing>
                <wp:inline distT="0" distB="0" distL="0" distR="0" wp14:anchorId="25605C7D" wp14:editId="7CC8E2D3">
                  <wp:extent cx="157756" cy="162610"/>
                  <wp:effectExtent l="0" t="0" r="0" b="8890"/>
                  <wp:docPr id="392" name="Imag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A339012"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772ABF4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w:t>
            </w:r>
            <w:proofErr w:type="gramEnd"/>
            <w:r>
              <w:t xml:space="preserve"> possibilité de cliquer sur le bouton « accepter commande ».</w:t>
            </w:r>
          </w:p>
        </w:tc>
      </w:tr>
    </w:tbl>
    <w:p w14:paraId="39D5B49B" w14:textId="77777777" w:rsidR="00F13F9A" w:rsidRDefault="00F13F9A" w:rsidP="00F13F9A">
      <w:pPr>
        <w:widowControl/>
        <w:suppressAutoHyphens w:val="0"/>
        <w:rPr>
          <w:b/>
          <w:color w:val="4C4C4C"/>
        </w:rPr>
      </w:pPr>
    </w:p>
    <w:p w14:paraId="567E8290" w14:textId="77777777" w:rsidR="00F13F9A" w:rsidRDefault="00F13F9A" w:rsidP="00F13F9A">
      <w:pPr>
        <w:widowControl/>
        <w:suppressAutoHyphens w:val="0"/>
        <w:rPr>
          <w:b/>
          <w:color w:val="4C4C4C"/>
        </w:rPr>
      </w:pPr>
      <w:r>
        <w:rPr>
          <w:b/>
          <w:color w:val="4C4C4C"/>
        </w:rPr>
        <w:br w:type="page"/>
      </w:r>
    </w:p>
    <w:p w14:paraId="4E63A980" w14:textId="77777777" w:rsidR="00F13F9A" w:rsidRPr="00D002D3" w:rsidRDefault="00F13F9A" w:rsidP="00F13F9A">
      <w:pPr>
        <w:pStyle w:val="Titre4"/>
      </w:pPr>
      <w:bookmarkStart w:id="139" w:name="_Toc43144578"/>
      <w:r w:rsidRPr="00D002D3">
        <w:lastRenderedPageBreak/>
        <w:t>UC</w:t>
      </w:r>
      <w:r>
        <w:t>17-P3</w:t>
      </w:r>
      <w:r w:rsidRPr="00D002D3">
        <w:t xml:space="preserve"> – Cas d’utilisation </w:t>
      </w:r>
      <w:r>
        <w:t>« Enregistrer achat à la livraison »</w:t>
      </w:r>
      <w:bookmarkEnd w:id="139"/>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67D3B92A"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06A6F83" w14:textId="77777777" w:rsidR="00F13F9A" w:rsidRPr="00F23FF9" w:rsidRDefault="00F13F9A" w:rsidP="006B4A33">
            <w:pPr>
              <w:pStyle w:val="En-tte"/>
              <w:keepNext/>
              <w:rPr>
                <w:sz w:val="22"/>
                <w:szCs w:val="22"/>
              </w:rPr>
            </w:pPr>
            <w:r w:rsidRPr="00F23FF9">
              <w:rPr>
                <w:sz w:val="22"/>
                <w:szCs w:val="22"/>
              </w:rPr>
              <w:t>UC</w:t>
            </w:r>
            <w:r>
              <w:rPr>
                <w:sz w:val="22"/>
                <w:szCs w:val="22"/>
              </w:rPr>
              <w:t>17-P3</w:t>
            </w:r>
          </w:p>
        </w:tc>
        <w:tc>
          <w:tcPr>
            <w:tcW w:w="4251" w:type="dxa"/>
            <w:vAlign w:val="center"/>
          </w:tcPr>
          <w:p w14:paraId="6E44D086"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6100A003"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3</w:t>
            </w:r>
            <w:r w:rsidRPr="00F23FF9">
              <w:rPr>
                <w:sz w:val="22"/>
                <w:szCs w:val="22"/>
              </w:rPr>
              <w:t>/0</w:t>
            </w:r>
            <w:r>
              <w:rPr>
                <w:sz w:val="22"/>
                <w:szCs w:val="22"/>
              </w:rPr>
              <w:t>6</w:t>
            </w:r>
            <w:r w:rsidRPr="00F23FF9">
              <w:rPr>
                <w:sz w:val="22"/>
                <w:szCs w:val="22"/>
              </w:rPr>
              <w:t>/20</w:t>
            </w:r>
          </w:p>
        </w:tc>
        <w:tc>
          <w:tcPr>
            <w:tcW w:w="1562" w:type="dxa"/>
            <w:vAlign w:val="center"/>
          </w:tcPr>
          <w:p w14:paraId="70076C54"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1F7E17D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0737AC4"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29398A5F"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 xml:space="preserve">Enregistrer achat à la livraison </w:t>
            </w:r>
            <w:r w:rsidRPr="00F23FF9">
              <w:rPr>
                <w:b/>
                <w:bCs/>
                <w:color w:val="FFFFFF" w:themeColor="background1"/>
                <w:sz w:val="22"/>
                <w:szCs w:val="22"/>
              </w:rPr>
              <w:t xml:space="preserve">» </w:t>
            </w:r>
          </w:p>
        </w:tc>
      </w:tr>
      <w:tr w:rsidR="00F13F9A" w:rsidRPr="00F23FF9" w14:paraId="2278AD5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3651E7F"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194FB8FE"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chat</w:t>
            </w:r>
          </w:p>
        </w:tc>
      </w:tr>
      <w:tr w:rsidR="00F13F9A" w:rsidRPr="00F23FF9" w14:paraId="2283E60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A9F6809"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2066CAEF" w14:textId="77777777" w:rsidR="00F13F9A" w:rsidRPr="00070947"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045961">
              <w:rPr>
                <w:sz w:val="22"/>
                <w:szCs w:val="22"/>
              </w:rPr>
              <w:t>L’enregistrement d’un achat doit pouvoir être réalisé</w:t>
            </w:r>
            <w:r>
              <w:rPr>
                <w:sz w:val="22"/>
                <w:szCs w:val="22"/>
              </w:rPr>
              <w:t xml:space="preserve"> </w:t>
            </w:r>
            <w:r w:rsidRPr="00045961">
              <w:rPr>
                <w:sz w:val="22"/>
                <w:szCs w:val="22"/>
              </w:rPr>
              <w:t xml:space="preserve">par un </w:t>
            </w:r>
            <w:r>
              <w:rPr>
                <w:sz w:val="22"/>
                <w:szCs w:val="22"/>
              </w:rPr>
              <w:t>utilisateur</w:t>
            </w:r>
            <w:r w:rsidRPr="00045961">
              <w:rPr>
                <w:sz w:val="22"/>
                <w:szCs w:val="22"/>
              </w:rPr>
              <w:t xml:space="preserve"> </w:t>
            </w:r>
            <w:r>
              <w:rPr>
                <w:sz w:val="22"/>
                <w:szCs w:val="22"/>
              </w:rPr>
              <w:t>si le paiement se fait à la livraison</w:t>
            </w:r>
            <w:r w:rsidRPr="00045961">
              <w:rPr>
                <w:sz w:val="22"/>
                <w:szCs w:val="22"/>
              </w:rPr>
              <w:t>.</w:t>
            </w:r>
            <w:r>
              <w:rPr>
                <w:sz w:val="22"/>
                <w:szCs w:val="22"/>
              </w:rPr>
              <w:t xml:space="preserve"> </w:t>
            </w:r>
            <w:r w:rsidRPr="00045961">
              <w:rPr>
                <w:sz w:val="22"/>
                <w:szCs w:val="22"/>
              </w:rPr>
              <w:t xml:space="preserve">L’enregistrement comprends le récapitulatif des produits demandés et </w:t>
            </w:r>
            <w:r>
              <w:rPr>
                <w:sz w:val="22"/>
                <w:szCs w:val="22"/>
              </w:rPr>
              <w:t>la notification d’achat à la livraison.</w:t>
            </w:r>
          </w:p>
        </w:tc>
      </w:tr>
      <w:tr w:rsidR="00F13F9A" w:rsidRPr="00F23FF9" w14:paraId="6EF2A24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91B6A2A"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6BC490C4" w14:textId="77777777" w:rsidR="00F13F9A" w:rsidRPr="00070947"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Visiteur - </w:t>
            </w:r>
            <w:r w:rsidRPr="00070947">
              <w:rPr>
                <w:sz w:val="22"/>
                <w:szCs w:val="22"/>
              </w:rPr>
              <w:t>Client – Employé - Responsable pdv</w:t>
            </w:r>
            <w:r>
              <w:rPr>
                <w:sz w:val="22"/>
                <w:szCs w:val="22"/>
              </w:rPr>
              <w:t xml:space="preserve"> – Direction du groupe - Système de livraison</w:t>
            </w:r>
          </w:p>
        </w:tc>
      </w:tr>
      <w:tr w:rsidR="00F13F9A" w:rsidRPr="00F23FF9" w14:paraId="6133B5C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D48F115"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2255AABE" w14:textId="77777777" w:rsidR="00F13F9A" w:rsidRPr="005F42AB" w:rsidRDefault="00F13F9A" w:rsidP="006B4A33">
            <w:pPr>
              <w:pStyle w:val="Contenudetableau"/>
              <w:numPr>
                <w:ilvl w:val="0"/>
                <w:numId w:val="39"/>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 ou Visiteur.</w:t>
            </w:r>
          </w:p>
          <w:p w14:paraId="4B83F518" w14:textId="77777777" w:rsidR="00F13F9A" w:rsidRPr="005F42AB" w:rsidRDefault="00F13F9A" w:rsidP="006B4A33">
            <w:pPr>
              <w:pStyle w:val="Contenudetableau"/>
              <w:numPr>
                <w:ilvl w:val="0"/>
                <w:numId w:val="39"/>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Le système a identifié le point de vente adéquat (UC</w:t>
            </w:r>
            <w:r>
              <w:rPr>
                <w:sz w:val="22"/>
                <w:szCs w:val="22"/>
              </w:rPr>
              <w:t>11-</w:t>
            </w:r>
            <w:r w:rsidRPr="005F42AB">
              <w:rPr>
                <w:sz w:val="22"/>
                <w:szCs w:val="22"/>
              </w:rPr>
              <w:t>P</w:t>
            </w:r>
            <w:r>
              <w:rPr>
                <w:sz w:val="22"/>
                <w:szCs w:val="22"/>
              </w:rPr>
              <w:t>3</w:t>
            </w:r>
            <w:r w:rsidRPr="005F42AB">
              <w:rPr>
                <w:sz w:val="22"/>
                <w:szCs w:val="22"/>
              </w:rPr>
              <w:t>)</w:t>
            </w:r>
          </w:p>
          <w:p w14:paraId="205E6ACB" w14:textId="77777777" w:rsidR="00F13F9A" w:rsidRPr="00070947" w:rsidRDefault="00F13F9A" w:rsidP="006B4A33">
            <w:pPr>
              <w:pStyle w:val="Contenudetableau"/>
              <w:numPr>
                <w:ilvl w:val="0"/>
                <w:numId w:val="39"/>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e panier est « </w:t>
            </w:r>
            <w:r>
              <w:rPr>
                <w:sz w:val="22"/>
                <w:szCs w:val="22"/>
              </w:rPr>
              <w:t>en cours</w:t>
            </w:r>
            <w:r w:rsidRPr="005F42AB">
              <w:rPr>
                <w:sz w:val="22"/>
                <w:szCs w:val="22"/>
              </w:rPr>
              <w:t xml:space="preserve"> » (UC</w:t>
            </w:r>
            <w:r>
              <w:rPr>
                <w:sz w:val="22"/>
                <w:szCs w:val="22"/>
              </w:rPr>
              <w:t>13-</w:t>
            </w:r>
            <w:r w:rsidRPr="005F42AB">
              <w:rPr>
                <w:sz w:val="22"/>
                <w:szCs w:val="22"/>
              </w:rPr>
              <w:t>P</w:t>
            </w:r>
            <w:r>
              <w:rPr>
                <w:sz w:val="22"/>
                <w:szCs w:val="22"/>
              </w:rPr>
              <w:t>3</w:t>
            </w:r>
            <w:r w:rsidRPr="005F42AB">
              <w:rPr>
                <w:sz w:val="22"/>
                <w:szCs w:val="22"/>
              </w:rPr>
              <w:t>)</w:t>
            </w:r>
          </w:p>
        </w:tc>
      </w:tr>
      <w:tr w:rsidR="00F13F9A" w:rsidRPr="00F23FF9" w14:paraId="27CCC14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7D075F2"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33498DAC"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a demandé la page </w:t>
            </w:r>
            <w:r>
              <w:rPr>
                <w:sz w:val="22"/>
                <w:szCs w:val="22"/>
              </w:rPr>
              <w:t>« Valider panier</w:t>
            </w:r>
            <w:r w:rsidRPr="00F23FF9">
              <w:rPr>
                <w:sz w:val="22"/>
                <w:szCs w:val="22"/>
              </w:rPr>
              <w:t> »</w:t>
            </w:r>
            <w:r>
              <w:rPr>
                <w:sz w:val="22"/>
                <w:szCs w:val="22"/>
              </w:rPr>
              <w:t>.</w:t>
            </w:r>
          </w:p>
        </w:tc>
      </w:tr>
      <w:tr w:rsidR="00F13F9A" w:rsidRPr="00F23FF9" w14:paraId="4FBFAF2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51F6056" w14:textId="77777777" w:rsidR="00F13F9A" w:rsidRPr="00F23FF9" w:rsidRDefault="00F13F9A" w:rsidP="006B4A33">
            <w:pPr>
              <w:pStyle w:val="Contenudetableau"/>
              <w:rPr>
                <w:sz w:val="22"/>
                <w:szCs w:val="22"/>
              </w:rPr>
            </w:pPr>
            <w:r>
              <w:rPr>
                <w:sz w:val="22"/>
                <w:szCs w:val="22"/>
              </w:rPr>
              <w:t>SCENARIO NOMINAL</w:t>
            </w:r>
          </w:p>
        </w:tc>
      </w:tr>
      <w:tr w:rsidR="00F13F9A" w:rsidRPr="00F23FF9" w14:paraId="26F1569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980"/>
              <w:gridCol w:w="5950"/>
            </w:tblGrid>
            <w:tr w:rsidR="00F13F9A" w:rsidRPr="00F23FF9" w14:paraId="3681BFC5"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07AEC123"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980" w:type="dxa"/>
                  <w:tcBorders>
                    <w:bottom w:val="single" w:sz="4" w:space="0" w:color="FFFFFF" w:themeColor="background1"/>
                    <w:right w:val="single" w:sz="4" w:space="0" w:color="FFFFFF" w:themeColor="background1"/>
                  </w:tcBorders>
                  <w:vAlign w:val="center"/>
                  <w:hideMark/>
                </w:tcPr>
                <w:p w14:paraId="56341303"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950" w:type="dxa"/>
                  <w:tcBorders>
                    <w:left w:val="single" w:sz="4" w:space="0" w:color="FFFFFF" w:themeColor="background1"/>
                    <w:bottom w:val="single" w:sz="4" w:space="0" w:color="FFFFFF" w:themeColor="background1"/>
                  </w:tcBorders>
                  <w:vAlign w:val="center"/>
                  <w:hideMark/>
                </w:tcPr>
                <w:p w14:paraId="26CA35E1"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58D79BE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AA6C9E6" w14:textId="77777777" w:rsidR="00F13F9A" w:rsidRPr="00F23FF9" w:rsidRDefault="00F13F9A" w:rsidP="006B4A33">
                  <w:pPr>
                    <w:pStyle w:val="Contenudetableau"/>
                    <w:numPr>
                      <w:ilvl w:val="0"/>
                      <w:numId w:val="20"/>
                    </w:numPr>
                    <w:jc w:val="center"/>
                    <w:rPr>
                      <w:sz w:val="22"/>
                      <w:szCs w:val="22"/>
                    </w:rPr>
                  </w:pPr>
                </w:p>
              </w:tc>
              <w:tc>
                <w:tcPr>
                  <w:tcW w:w="2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9C5485" w14:textId="77777777" w:rsidR="00F13F9A" w:rsidRPr="00F23FF9" w:rsidRDefault="00F13F9A" w:rsidP="006B4A33">
                  <w:pPr>
                    <w:pStyle w:val="Contenudetableau"/>
                    <w:rPr>
                      <w:sz w:val="22"/>
                      <w:szCs w:val="22"/>
                    </w:rPr>
                  </w:pPr>
                </w:p>
              </w:tc>
              <w:tc>
                <w:tcPr>
                  <w:tcW w:w="5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635599" w14:textId="77777777" w:rsidR="00F13F9A" w:rsidRPr="00F23FF9" w:rsidRDefault="00F13F9A" w:rsidP="006B4A33">
                  <w:pPr>
                    <w:pStyle w:val="Contenudetableau"/>
                    <w:tabs>
                      <w:tab w:val="left" w:pos="265"/>
                    </w:tabs>
                    <w:rPr>
                      <w:sz w:val="22"/>
                      <w:szCs w:val="22"/>
                    </w:rPr>
                  </w:pPr>
                  <w:r>
                    <w:rPr>
                      <w:sz w:val="22"/>
                      <w:szCs w:val="22"/>
                    </w:rPr>
                    <w:t>Affiche un récapitulatif du contenu du panier, et les informations du client, les commentaires issus du panier. Demande confirmation.</w:t>
                  </w:r>
                </w:p>
              </w:tc>
            </w:tr>
            <w:tr w:rsidR="00F13F9A" w:rsidRPr="00F23FF9" w14:paraId="7DBBC43E"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284FE80" w14:textId="77777777" w:rsidR="00F13F9A" w:rsidRDefault="00F13F9A" w:rsidP="006B4A33">
                  <w:pPr>
                    <w:pStyle w:val="Contenudetableau"/>
                    <w:numPr>
                      <w:ilvl w:val="0"/>
                      <w:numId w:val="20"/>
                    </w:numPr>
                    <w:jc w:val="center"/>
                    <w:rPr>
                      <w:sz w:val="22"/>
                      <w:szCs w:val="22"/>
                    </w:rPr>
                  </w:pPr>
                </w:p>
              </w:tc>
              <w:tc>
                <w:tcPr>
                  <w:tcW w:w="2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32471EF" w14:textId="77777777" w:rsidR="00F13F9A" w:rsidRPr="00F23FF9" w:rsidRDefault="00F13F9A" w:rsidP="006B4A33">
                  <w:pPr>
                    <w:pStyle w:val="Contenudetableau"/>
                    <w:rPr>
                      <w:sz w:val="22"/>
                      <w:szCs w:val="22"/>
                    </w:rPr>
                  </w:pPr>
                  <w:r>
                    <w:rPr>
                      <w:sz w:val="22"/>
                      <w:szCs w:val="22"/>
                    </w:rPr>
                    <w:t>Choisit paiement à la livraison. Confirme la commande.</w:t>
                  </w:r>
                </w:p>
              </w:tc>
              <w:tc>
                <w:tcPr>
                  <w:tcW w:w="5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83393D9" w14:textId="77777777" w:rsidR="00F13F9A" w:rsidRPr="00F23FF9" w:rsidRDefault="00F13F9A" w:rsidP="006B4A33">
                  <w:pPr>
                    <w:pStyle w:val="Contenudetableau"/>
                    <w:tabs>
                      <w:tab w:val="left" w:pos="265"/>
                    </w:tabs>
                    <w:rPr>
                      <w:sz w:val="22"/>
                      <w:szCs w:val="22"/>
                    </w:rPr>
                  </w:pPr>
                </w:p>
              </w:tc>
            </w:tr>
            <w:tr w:rsidR="00F13F9A" w:rsidRPr="00F23FF9" w14:paraId="6EFF51F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7648B9E" w14:textId="77777777" w:rsidR="00F13F9A" w:rsidRPr="00F23FF9" w:rsidRDefault="00F13F9A" w:rsidP="006B4A33">
                  <w:pPr>
                    <w:pStyle w:val="Contenudetableau"/>
                    <w:numPr>
                      <w:ilvl w:val="0"/>
                      <w:numId w:val="20"/>
                    </w:numPr>
                    <w:jc w:val="center"/>
                    <w:rPr>
                      <w:sz w:val="22"/>
                      <w:szCs w:val="22"/>
                    </w:rPr>
                  </w:pPr>
                </w:p>
              </w:tc>
              <w:tc>
                <w:tcPr>
                  <w:tcW w:w="2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74CE112" w14:textId="77777777" w:rsidR="00F13F9A" w:rsidRPr="00F23FF9" w:rsidRDefault="00F13F9A" w:rsidP="006B4A33">
                  <w:pPr>
                    <w:pStyle w:val="Contenudetableau"/>
                    <w:rPr>
                      <w:sz w:val="22"/>
                      <w:szCs w:val="22"/>
                    </w:rPr>
                  </w:pPr>
                </w:p>
              </w:tc>
              <w:tc>
                <w:tcPr>
                  <w:tcW w:w="5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6363FA" w14:textId="77777777" w:rsidR="00F13F9A" w:rsidRPr="00F23FF9" w:rsidRDefault="00F13F9A" w:rsidP="006B4A33">
                  <w:pPr>
                    <w:pStyle w:val="Contenudetableau"/>
                    <w:tabs>
                      <w:tab w:val="left" w:pos="265"/>
                    </w:tabs>
                    <w:rPr>
                      <w:sz w:val="22"/>
                      <w:szCs w:val="22"/>
                    </w:rPr>
                  </w:pPr>
                  <w:r>
                    <w:rPr>
                      <w:sz w:val="22"/>
                      <w:szCs w:val="22"/>
                    </w:rPr>
                    <w:t xml:space="preserve">Enregistre la notification de paiement à la livraison. </w:t>
                  </w:r>
                </w:p>
              </w:tc>
            </w:tr>
            <w:tr w:rsidR="00F13F9A" w:rsidRPr="00F23FF9" w14:paraId="28E6E798"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3F99E38" w14:textId="77777777" w:rsidR="00F13F9A" w:rsidRDefault="00F13F9A" w:rsidP="006B4A33">
                  <w:pPr>
                    <w:pStyle w:val="Contenudetableau"/>
                    <w:numPr>
                      <w:ilvl w:val="0"/>
                      <w:numId w:val="20"/>
                    </w:numPr>
                    <w:jc w:val="center"/>
                    <w:rPr>
                      <w:sz w:val="22"/>
                      <w:szCs w:val="22"/>
                    </w:rPr>
                  </w:pPr>
                </w:p>
              </w:tc>
              <w:tc>
                <w:tcPr>
                  <w:tcW w:w="2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37AA7A" w14:textId="77777777" w:rsidR="00F13F9A" w:rsidRDefault="00F13F9A" w:rsidP="006B4A33">
                  <w:pPr>
                    <w:pStyle w:val="Contenudetableau"/>
                    <w:rPr>
                      <w:sz w:val="22"/>
                      <w:szCs w:val="22"/>
                    </w:rPr>
                  </w:pPr>
                </w:p>
              </w:tc>
              <w:tc>
                <w:tcPr>
                  <w:tcW w:w="5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493E5E2" w14:textId="77777777" w:rsidR="00F13F9A" w:rsidRDefault="00F13F9A" w:rsidP="006B4A33">
                  <w:pPr>
                    <w:pStyle w:val="Contenudetableau"/>
                    <w:tabs>
                      <w:tab w:val="left" w:pos="265"/>
                    </w:tabs>
                    <w:rPr>
                      <w:sz w:val="22"/>
                      <w:szCs w:val="22"/>
                    </w:rPr>
                  </w:pPr>
                  <w:r>
                    <w:rPr>
                      <w:sz w:val="22"/>
                      <w:szCs w:val="22"/>
                    </w:rPr>
                    <w:t xml:space="preserve">Enregistre et </w:t>
                  </w:r>
                  <w:r w:rsidRPr="00491E51">
                    <w:rPr>
                      <w:sz w:val="22"/>
                      <w:szCs w:val="22"/>
                    </w:rPr>
                    <w:t xml:space="preserve">affiche un récapitulatif </w:t>
                  </w:r>
                  <w:r>
                    <w:rPr>
                      <w:sz w:val="22"/>
                      <w:szCs w:val="22"/>
                    </w:rPr>
                    <w:t>de l’achat. Vide le panier.</w:t>
                  </w:r>
                  <w:r w:rsidRPr="00491E51">
                    <w:rPr>
                      <w:sz w:val="22"/>
                      <w:szCs w:val="22"/>
                    </w:rPr>
                    <w:t xml:space="preserve"> </w:t>
                  </w:r>
                  <w:r>
                    <w:rPr>
                      <w:sz w:val="22"/>
                      <w:szCs w:val="22"/>
                    </w:rPr>
                    <w:t>Met à jour le statut de commande : « </w:t>
                  </w:r>
                  <w:r w:rsidRPr="00491E51">
                    <w:rPr>
                      <w:sz w:val="22"/>
                      <w:szCs w:val="22"/>
                    </w:rPr>
                    <w:t>en attente de validation par le pdv</w:t>
                  </w:r>
                  <w:r>
                    <w:rPr>
                      <w:sz w:val="22"/>
                      <w:szCs w:val="22"/>
                    </w:rPr>
                    <w:t> ».</w:t>
                  </w:r>
                </w:p>
              </w:tc>
            </w:tr>
            <w:tr w:rsidR="00F13F9A" w:rsidRPr="00F23FF9" w14:paraId="23E24DD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D4F798D" w14:textId="77777777" w:rsidR="00F13F9A" w:rsidRDefault="00F13F9A" w:rsidP="006B4A33">
                  <w:pPr>
                    <w:pStyle w:val="Contenudetableau"/>
                    <w:numPr>
                      <w:ilvl w:val="0"/>
                      <w:numId w:val="20"/>
                    </w:numPr>
                    <w:jc w:val="center"/>
                    <w:rPr>
                      <w:sz w:val="22"/>
                      <w:szCs w:val="22"/>
                    </w:rPr>
                  </w:pPr>
                </w:p>
              </w:tc>
              <w:tc>
                <w:tcPr>
                  <w:tcW w:w="2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F6ED11" w14:textId="77777777" w:rsidR="00F13F9A" w:rsidRDefault="00F13F9A" w:rsidP="006B4A33">
                  <w:pPr>
                    <w:pStyle w:val="Contenudetableau"/>
                    <w:rPr>
                      <w:sz w:val="22"/>
                      <w:szCs w:val="22"/>
                    </w:rPr>
                  </w:pPr>
                </w:p>
              </w:tc>
              <w:tc>
                <w:tcPr>
                  <w:tcW w:w="5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F16CA9" w14:textId="77777777" w:rsidR="00F13F9A" w:rsidRDefault="00F13F9A" w:rsidP="006B4A33">
                  <w:pPr>
                    <w:pStyle w:val="Contenudetableau"/>
                    <w:tabs>
                      <w:tab w:val="left" w:pos="265"/>
                    </w:tabs>
                    <w:rPr>
                      <w:sz w:val="22"/>
                      <w:szCs w:val="22"/>
                    </w:rPr>
                  </w:pPr>
                  <w:r>
                    <w:rPr>
                      <w:sz w:val="22"/>
                      <w:szCs w:val="22"/>
                    </w:rPr>
                    <w:t>Transmet à l’interface gestion des commandes le statut et l’heure limite de préparation.</w:t>
                  </w:r>
                </w:p>
              </w:tc>
            </w:tr>
            <w:tr w:rsidR="00F13F9A" w:rsidRPr="00F23FF9" w14:paraId="700F73A1"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BCFE3CD" w14:textId="77777777" w:rsidR="00F13F9A" w:rsidRDefault="00F13F9A" w:rsidP="006B4A33">
                  <w:pPr>
                    <w:pStyle w:val="Contenudetableau"/>
                    <w:numPr>
                      <w:ilvl w:val="0"/>
                      <w:numId w:val="20"/>
                    </w:numPr>
                    <w:jc w:val="center"/>
                    <w:rPr>
                      <w:sz w:val="22"/>
                      <w:szCs w:val="22"/>
                    </w:rPr>
                  </w:pPr>
                </w:p>
              </w:tc>
              <w:tc>
                <w:tcPr>
                  <w:tcW w:w="298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631500" w14:textId="77777777" w:rsidR="00F13F9A" w:rsidRDefault="00F13F9A" w:rsidP="006B4A33">
                  <w:pPr>
                    <w:pStyle w:val="Contenudetableau"/>
                    <w:rPr>
                      <w:sz w:val="22"/>
                      <w:szCs w:val="22"/>
                    </w:rPr>
                  </w:pPr>
                </w:p>
              </w:tc>
              <w:tc>
                <w:tcPr>
                  <w:tcW w:w="5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1297F8F" w14:textId="77777777" w:rsidR="00F13F9A" w:rsidRDefault="00F13F9A" w:rsidP="006B4A33">
                  <w:pPr>
                    <w:pStyle w:val="Contenudetableau"/>
                    <w:tabs>
                      <w:tab w:val="left" w:pos="265"/>
                    </w:tabs>
                    <w:rPr>
                      <w:sz w:val="22"/>
                      <w:szCs w:val="22"/>
                    </w:rPr>
                  </w:pPr>
                  <w:r>
                    <w:rPr>
                      <w:sz w:val="22"/>
                      <w:szCs w:val="22"/>
                    </w:rPr>
                    <w:t>Transmet au service de livraison, l’information de la commande, le choix du paiement à la livraison et l’heure limite de livraison.</w:t>
                  </w:r>
                </w:p>
              </w:tc>
            </w:tr>
          </w:tbl>
          <w:p w14:paraId="1BD3C9CC" w14:textId="77777777" w:rsidR="00F13F9A" w:rsidRPr="00F23FF9" w:rsidRDefault="00F13F9A" w:rsidP="006B4A33">
            <w:pPr>
              <w:pStyle w:val="Contenudetableau"/>
              <w:rPr>
                <w:sz w:val="22"/>
                <w:szCs w:val="22"/>
              </w:rPr>
            </w:pPr>
          </w:p>
        </w:tc>
      </w:tr>
      <w:tr w:rsidR="00F13F9A" w:rsidRPr="00F23FF9" w14:paraId="0D45092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393197A"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447D6FB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4107"/>
              <w:gridCol w:w="4823"/>
            </w:tblGrid>
            <w:tr w:rsidR="00F13F9A" w:rsidRPr="00F23FF9" w14:paraId="3AE3499C"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2C7D00F9"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4107" w:type="dxa"/>
                  <w:tcBorders>
                    <w:bottom w:val="single" w:sz="4" w:space="0" w:color="FFFFFF" w:themeColor="background1"/>
                    <w:right w:val="single" w:sz="4" w:space="0" w:color="FFFFFF" w:themeColor="background1"/>
                  </w:tcBorders>
                  <w:vAlign w:val="center"/>
                  <w:hideMark/>
                </w:tcPr>
                <w:p w14:paraId="529B2832"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823" w:type="dxa"/>
                  <w:tcBorders>
                    <w:left w:val="single" w:sz="4" w:space="0" w:color="FFFFFF" w:themeColor="background1"/>
                    <w:bottom w:val="single" w:sz="4" w:space="0" w:color="FFFFFF" w:themeColor="background1"/>
                  </w:tcBorders>
                  <w:vAlign w:val="center"/>
                  <w:hideMark/>
                </w:tcPr>
                <w:p w14:paraId="2561FAE7"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28EE557"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C8BA968" w14:textId="77777777" w:rsidR="00F13F9A" w:rsidRDefault="00F13F9A" w:rsidP="006B4A33">
                  <w:pPr>
                    <w:pStyle w:val="Contenudetableau"/>
                    <w:jc w:val="center"/>
                    <w:rPr>
                      <w:sz w:val="22"/>
                      <w:szCs w:val="22"/>
                    </w:rPr>
                  </w:pPr>
                  <w:r>
                    <w:rPr>
                      <w:sz w:val="22"/>
                      <w:szCs w:val="22"/>
                    </w:rPr>
                    <w:t>1.a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4EEDC69"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A8A9BFB" w14:textId="77777777" w:rsidR="00F13F9A" w:rsidRDefault="00F13F9A" w:rsidP="006B4A33">
                  <w:pPr>
                    <w:pStyle w:val="Contenudetableau"/>
                    <w:tabs>
                      <w:tab w:val="left" w:pos="265"/>
                    </w:tabs>
                    <w:rPr>
                      <w:sz w:val="22"/>
                      <w:szCs w:val="22"/>
                    </w:rPr>
                  </w:pPr>
                  <w:r w:rsidRPr="007830F8">
                    <w:rPr>
                      <w:sz w:val="22"/>
                      <w:szCs w:val="22"/>
                    </w:rPr>
                    <w:t xml:space="preserve">L’utilisateur est un </w:t>
                  </w:r>
                  <w:r>
                    <w:rPr>
                      <w:sz w:val="22"/>
                      <w:szCs w:val="22"/>
                    </w:rPr>
                    <w:t>membre de l’équipe</w:t>
                  </w:r>
                  <w:r w:rsidRPr="007830F8">
                    <w:rPr>
                      <w:sz w:val="22"/>
                      <w:szCs w:val="22"/>
                    </w:rPr>
                    <w:t xml:space="preserve"> </w:t>
                  </w:r>
                  <w:r w:rsidRPr="007830F8">
                    <w:rPr>
                      <w:sz w:val="22"/>
                      <w:szCs w:val="22"/>
                      <w:u w:val="single"/>
                    </w:rPr>
                    <w:t>: appel au cas d’utilisation</w:t>
                  </w:r>
                  <w:r w:rsidRPr="007830F8">
                    <w:rPr>
                      <w:sz w:val="22"/>
                      <w:szCs w:val="22"/>
                    </w:rPr>
                    <w:t xml:space="preserve"> « Sélectionner</w:t>
                  </w:r>
                  <w:r>
                    <w:rPr>
                      <w:sz w:val="22"/>
                      <w:szCs w:val="22"/>
                    </w:rPr>
                    <w:t xml:space="preserve">/ Enregistrer </w:t>
                  </w:r>
                  <w:r w:rsidRPr="007830F8">
                    <w:rPr>
                      <w:sz w:val="22"/>
                      <w:szCs w:val="22"/>
                    </w:rPr>
                    <w:t xml:space="preserve">un </w:t>
                  </w:r>
                  <w:r w:rsidRPr="00362328">
                    <w:rPr>
                      <w:sz w:val="22"/>
                      <w:szCs w:val="22"/>
                    </w:rPr>
                    <w:t>client » (UC14</w:t>
                  </w:r>
                  <w:r>
                    <w:rPr>
                      <w:sz w:val="22"/>
                      <w:szCs w:val="22"/>
                    </w:rPr>
                    <w:t>-</w:t>
                  </w:r>
                  <w:r w:rsidRPr="00362328">
                    <w:rPr>
                      <w:sz w:val="22"/>
                      <w:szCs w:val="22"/>
                    </w:rPr>
                    <w:t>P3), dans</w:t>
                  </w:r>
                  <w:r>
                    <w:rPr>
                      <w:sz w:val="22"/>
                      <w:szCs w:val="22"/>
                    </w:rPr>
                    <w:t xml:space="preserve"> un formulaire intégré à la page actuelle.</w:t>
                  </w:r>
                </w:p>
              </w:tc>
            </w:tr>
            <w:tr w:rsidR="00F13F9A" w:rsidRPr="00F23FF9" w14:paraId="2EF00BD6"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F012FCC" w14:textId="77777777" w:rsidR="00F13F9A" w:rsidRDefault="00F13F9A" w:rsidP="006B4A33">
                  <w:pPr>
                    <w:pStyle w:val="Contenudetableau"/>
                    <w:jc w:val="center"/>
                    <w:rPr>
                      <w:sz w:val="22"/>
                      <w:szCs w:val="22"/>
                    </w:rPr>
                  </w:pPr>
                  <w:r>
                    <w:rPr>
                      <w:sz w:val="22"/>
                      <w:szCs w:val="22"/>
                    </w:rPr>
                    <w:t>1.a2</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B935BE3"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F38BE7A" w14:textId="77777777" w:rsidR="00F13F9A" w:rsidRPr="007830F8" w:rsidRDefault="00F13F9A" w:rsidP="006B4A33">
                  <w:pPr>
                    <w:pStyle w:val="Contenudetableau"/>
                    <w:tabs>
                      <w:tab w:val="left" w:pos="265"/>
                    </w:tabs>
                    <w:rPr>
                      <w:sz w:val="22"/>
                      <w:szCs w:val="22"/>
                    </w:rPr>
                  </w:pPr>
                  <w:r>
                    <w:rPr>
                      <w:sz w:val="22"/>
                      <w:szCs w:val="22"/>
                    </w:rPr>
                    <w:t>L’identification du membre de l’équipe est associée à la commande (retour au point 1).</w:t>
                  </w:r>
                </w:p>
              </w:tc>
            </w:tr>
            <w:tr w:rsidR="00F13F9A" w:rsidRPr="00F23FF9" w14:paraId="3AAF95D7"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A02EF74" w14:textId="77777777" w:rsidR="00F13F9A" w:rsidRDefault="00F13F9A" w:rsidP="006B4A33">
                  <w:pPr>
                    <w:pStyle w:val="Contenudetableau"/>
                    <w:jc w:val="center"/>
                    <w:rPr>
                      <w:sz w:val="22"/>
                      <w:szCs w:val="22"/>
                    </w:rPr>
                  </w:pPr>
                  <w:r>
                    <w:rPr>
                      <w:sz w:val="22"/>
                      <w:szCs w:val="22"/>
                    </w:rPr>
                    <w:t>1.b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DA8FF64"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5A9FC2" w14:textId="77777777" w:rsidR="00F13F9A" w:rsidRDefault="00F13F9A" w:rsidP="006B4A33">
                  <w:pPr>
                    <w:pStyle w:val="Contenudetableau"/>
                    <w:tabs>
                      <w:tab w:val="left" w:pos="265"/>
                    </w:tabs>
                    <w:rPr>
                      <w:sz w:val="22"/>
                      <w:szCs w:val="22"/>
                    </w:rPr>
                  </w:pPr>
                  <w:r w:rsidRPr="007830F8">
                    <w:rPr>
                      <w:sz w:val="22"/>
                      <w:szCs w:val="22"/>
                    </w:rPr>
                    <w:t xml:space="preserve">L’utilisateur est un </w:t>
                  </w:r>
                  <w:r>
                    <w:rPr>
                      <w:sz w:val="22"/>
                      <w:szCs w:val="22"/>
                    </w:rPr>
                    <w:t>Visiteur</w:t>
                  </w:r>
                  <w:r w:rsidRPr="007830F8">
                    <w:rPr>
                      <w:sz w:val="22"/>
                      <w:szCs w:val="22"/>
                    </w:rPr>
                    <w:t xml:space="preserve"> </w:t>
                  </w:r>
                  <w:r w:rsidRPr="007830F8">
                    <w:rPr>
                      <w:sz w:val="22"/>
                      <w:szCs w:val="22"/>
                      <w:u w:val="single"/>
                    </w:rPr>
                    <w:t>appel au cas d’utilisation</w:t>
                  </w:r>
                  <w:r w:rsidRPr="007830F8">
                    <w:rPr>
                      <w:sz w:val="22"/>
                      <w:szCs w:val="22"/>
                    </w:rPr>
                    <w:t xml:space="preserve"> « </w:t>
                  </w:r>
                  <w:r>
                    <w:rPr>
                      <w:sz w:val="22"/>
                      <w:szCs w:val="22"/>
                    </w:rPr>
                    <w:t>S’enregistrer</w:t>
                  </w:r>
                  <w:r w:rsidRPr="007830F8">
                    <w:rPr>
                      <w:sz w:val="22"/>
                      <w:szCs w:val="22"/>
                    </w:rPr>
                    <w:t xml:space="preserve"> » </w:t>
                  </w:r>
                  <w:r w:rsidRPr="002C5621">
                    <w:rPr>
                      <w:sz w:val="22"/>
                      <w:szCs w:val="22"/>
                    </w:rPr>
                    <w:t>(UC2-P1)</w:t>
                  </w:r>
                  <w:r>
                    <w:rPr>
                      <w:sz w:val="22"/>
                      <w:szCs w:val="22"/>
                    </w:rPr>
                    <w:t xml:space="preserve"> dans un formulaire intégré à la page actuelle (retour au point 1).</w:t>
                  </w:r>
                </w:p>
              </w:tc>
            </w:tr>
            <w:tr w:rsidR="00F13F9A" w:rsidRPr="00F23FF9" w14:paraId="1650DD3E"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D143411" w14:textId="77777777" w:rsidR="00F13F9A" w:rsidRDefault="00F13F9A" w:rsidP="006B4A33">
                  <w:pPr>
                    <w:pStyle w:val="Contenudetableau"/>
                    <w:jc w:val="center"/>
                    <w:rPr>
                      <w:sz w:val="22"/>
                      <w:szCs w:val="22"/>
                    </w:rPr>
                  </w:pPr>
                  <w:r>
                    <w:rPr>
                      <w:sz w:val="22"/>
                      <w:szCs w:val="22"/>
                    </w:rPr>
                    <w:t>2.a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B1E5DA6" w14:textId="77777777" w:rsidR="00F13F9A" w:rsidRDefault="00F13F9A" w:rsidP="006B4A33">
                  <w:pPr>
                    <w:pStyle w:val="Contenudetableau"/>
                    <w:rPr>
                      <w:sz w:val="22"/>
                      <w:szCs w:val="22"/>
                    </w:rPr>
                  </w:pPr>
                  <w:r>
                    <w:rPr>
                      <w:sz w:val="22"/>
                      <w:szCs w:val="22"/>
                    </w:rPr>
                    <w:t>Modifie ses informations de livraison.</w:t>
                  </w: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6FB6B52" w14:textId="77777777" w:rsidR="00F13F9A" w:rsidRDefault="00F13F9A" w:rsidP="006B4A33">
                  <w:pPr>
                    <w:pStyle w:val="Contenudetableau"/>
                    <w:tabs>
                      <w:tab w:val="left" w:pos="265"/>
                    </w:tabs>
                    <w:rPr>
                      <w:sz w:val="22"/>
                      <w:szCs w:val="22"/>
                    </w:rPr>
                  </w:pPr>
                </w:p>
              </w:tc>
            </w:tr>
            <w:tr w:rsidR="00F13F9A" w:rsidRPr="00F23FF9" w14:paraId="41A26E03"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7444CB2" w14:textId="77777777" w:rsidR="00F13F9A" w:rsidRDefault="00F13F9A" w:rsidP="006B4A33">
                  <w:pPr>
                    <w:pStyle w:val="Contenudetableau"/>
                    <w:jc w:val="center"/>
                    <w:rPr>
                      <w:sz w:val="22"/>
                      <w:szCs w:val="22"/>
                    </w:rPr>
                  </w:pPr>
                  <w:r>
                    <w:rPr>
                      <w:sz w:val="22"/>
                      <w:szCs w:val="22"/>
                    </w:rPr>
                    <w:t>2.a2</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3F12D8"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8C2BB90" w14:textId="77777777" w:rsidR="00F13F9A" w:rsidRPr="005A7022" w:rsidRDefault="00F13F9A" w:rsidP="006B4A33">
                  <w:pPr>
                    <w:pStyle w:val="Contenudetableau"/>
                    <w:tabs>
                      <w:tab w:val="left" w:pos="265"/>
                    </w:tabs>
                    <w:rPr>
                      <w:sz w:val="22"/>
                      <w:szCs w:val="22"/>
                    </w:rPr>
                  </w:pPr>
                  <w:r w:rsidRPr="005A7022">
                    <w:rPr>
                      <w:sz w:val="22"/>
                      <w:szCs w:val="22"/>
                      <w:u w:val="single"/>
                    </w:rPr>
                    <w:t>Appel au cas d’utilisation</w:t>
                  </w:r>
                  <w:r>
                    <w:rPr>
                      <w:sz w:val="22"/>
                      <w:szCs w:val="22"/>
                    </w:rPr>
                    <w:t xml:space="preserve"> : « Valider adresse de livraison » </w:t>
                  </w:r>
                  <w:r w:rsidRPr="005F42AB">
                    <w:rPr>
                      <w:sz w:val="22"/>
                      <w:szCs w:val="22"/>
                    </w:rPr>
                    <w:t>(UC</w:t>
                  </w:r>
                  <w:r>
                    <w:rPr>
                      <w:sz w:val="22"/>
                      <w:szCs w:val="22"/>
                    </w:rPr>
                    <w:t>11-</w:t>
                  </w:r>
                  <w:r w:rsidRPr="005F42AB">
                    <w:rPr>
                      <w:sz w:val="22"/>
                      <w:szCs w:val="22"/>
                    </w:rPr>
                    <w:t>P</w:t>
                  </w:r>
                  <w:r>
                    <w:rPr>
                      <w:sz w:val="22"/>
                      <w:szCs w:val="22"/>
                    </w:rPr>
                    <w:t>3</w:t>
                  </w:r>
                  <w:r w:rsidRPr="005F42AB">
                    <w:rPr>
                      <w:sz w:val="22"/>
                      <w:szCs w:val="22"/>
                    </w:rPr>
                    <w:t>)</w:t>
                  </w:r>
                  <w:r>
                    <w:rPr>
                      <w:sz w:val="22"/>
                      <w:szCs w:val="22"/>
                    </w:rPr>
                    <w:t>.</w:t>
                  </w:r>
                </w:p>
              </w:tc>
            </w:tr>
            <w:tr w:rsidR="00F13F9A" w:rsidRPr="00F23FF9" w14:paraId="3D1A56A3"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F6335BF" w14:textId="77777777" w:rsidR="00F13F9A" w:rsidRDefault="00F13F9A" w:rsidP="006B4A33">
                  <w:pPr>
                    <w:pStyle w:val="Contenudetableau"/>
                    <w:jc w:val="center"/>
                    <w:rPr>
                      <w:sz w:val="22"/>
                      <w:szCs w:val="22"/>
                    </w:rPr>
                  </w:pPr>
                  <w:r>
                    <w:rPr>
                      <w:sz w:val="22"/>
                      <w:szCs w:val="22"/>
                    </w:rPr>
                    <w:t>2.a3</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C118CE4"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85702FB" w14:textId="77777777" w:rsidR="00F13F9A" w:rsidRPr="005A7022" w:rsidRDefault="00F13F9A" w:rsidP="006B4A33">
                  <w:pPr>
                    <w:pStyle w:val="Contenudetableau"/>
                    <w:tabs>
                      <w:tab w:val="left" w:pos="265"/>
                    </w:tabs>
                    <w:rPr>
                      <w:sz w:val="22"/>
                      <w:szCs w:val="22"/>
                    </w:rPr>
                  </w:pPr>
                  <w:r>
                    <w:rPr>
                      <w:sz w:val="22"/>
                      <w:szCs w:val="22"/>
                    </w:rPr>
                    <w:t>Vérifie la disponibilité de la commande au nouveau point de vente (retour au point 1).</w:t>
                  </w:r>
                </w:p>
              </w:tc>
            </w:tr>
            <w:tr w:rsidR="00F13F9A" w:rsidRPr="00F23FF9" w14:paraId="42E26209"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67A8401" w14:textId="77777777" w:rsidR="00F13F9A" w:rsidRDefault="00F13F9A" w:rsidP="006B4A33">
                  <w:pPr>
                    <w:pStyle w:val="Contenudetableau"/>
                    <w:jc w:val="center"/>
                    <w:rPr>
                      <w:sz w:val="22"/>
                      <w:szCs w:val="22"/>
                    </w:rPr>
                  </w:pPr>
                  <w:r>
                    <w:rPr>
                      <w:sz w:val="22"/>
                      <w:szCs w:val="22"/>
                    </w:rPr>
                    <w:t>6.a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26FD92" w14:textId="77777777" w:rsidR="00F13F9A" w:rsidRDefault="00F13F9A" w:rsidP="006B4A33">
                  <w:pPr>
                    <w:pStyle w:val="Contenudetableau"/>
                    <w:rPr>
                      <w:sz w:val="22"/>
                      <w:szCs w:val="22"/>
                    </w:rPr>
                  </w:pPr>
                  <w:r>
                    <w:rPr>
                      <w:sz w:val="22"/>
                      <w:szCs w:val="22"/>
                    </w:rPr>
                    <w:t>Modifie sa commande avant statut « acceptée par le pdv – en attente »</w:t>
                  </w: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DA9066" w14:textId="77777777" w:rsidR="00F13F9A" w:rsidRDefault="00F13F9A" w:rsidP="006B4A33">
                  <w:pPr>
                    <w:pStyle w:val="Contenudetableau"/>
                    <w:tabs>
                      <w:tab w:val="left" w:pos="265"/>
                    </w:tabs>
                    <w:rPr>
                      <w:sz w:val="22"/>
                      <w:szCs w:val="22"/>
                    </w:rPr>
                  </w:pPr>
                </w:p>
              </w:tc>
            </w:tr>
            <w:tr w:rsidR="00F13F9A" w:rsidRPr="00F23FF9" w14:paraId="4B310BA2"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1D7C9F7" w14:textId="77777777" w:rsidR="00F13F9A" w:rsidRDefault="00F13F9A" w:rsidP="006B4A33">
                  <w:pPr>
                    <w:pStyle w:val="Contenudetableau"/>
                    <w:jc w:val="center"/>
                    <w:rPr>
                      <w:sz w:val="22"/>
                      <w:szCs w:val="22"/>
                    </w:rPr>
                  </w:pPr>
                  <w:r>
                    <w:rPr>
                      <w:sz w:val="22"/>
                      <w:szCs w:val="22"/>
                    </w:rPr>
                    <w:lastRenderedPageBreak/>
                    <w:t>6.a2</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E6BC246"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08E475" w14:textId="77777777" w:rsidR="00F13F9A" w:rsidRDefault="00F13F9A" w:rsidP="006B4A33">
                  <w:pPr>
                    <w:pStyle w:val="Contenudetableau"/>
                    <w:tabs>
                      <w:tab w:val="left" w:pos="265"/>
                    </w:tabs>
                    <w:rPr>
                      <w:sz w:val="22"/>
                      <w:szCs w:val="22"/>
                    </w:rPr>
                  </w:pPr>
                  <w:r w:rsidRPr="001866E0">
                    <w:rPr>
                      <w:sz w:val="22"/>
                      <w:szCs w:val="22"/>
                      <w:u w:val="single"/>
                    </w:rPr>
                    <w:t>Appel au cas d’utilisation</w:t>
                  </w:r>
                  <w:r>
                    <w:rPr>
                      <w:sz w:val="22"/>
                      <w:szCs w:val="22"/>
                    </w:rPr>
                    <w:t xml:space="preserve"> « Consulter le catalogue de produits » (UC12-P3) (fin du cas d’utilisation).</w:t>
                  </w:r>
                </w:p>
              </w:tc>
            </w:tr>
            <w:tr w:rsidR="00F13F9A" w:rsidRPr="00F23FF9" w14:paraId="453F8C5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398295B" w14:textId="77777777" w:rsidR="00F13F9A" w:rsidRDefault="00F13F9A" w:rsidP="006B4A33">
                  <w:pPr>
                    <w:pStyle w:val="Contenudetableau"/>
                    <w:jc w:val="center"/>
                    <w:rPr>
                      <w:sz w:val="22"/>
                      <w:szCs w:val="22"/>
                    </w:rPr>
                  </w:pPr>
                  <w:r>
                    <w:rPr>
                      <w:sz w:val="22"/>
                      <w:szCs w:val="22"/>
                    </w:rPr>
                    <w:t>6.b1</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F776A49" w14:textId="77777777" w:rsidR="00F13F9A" w:rsidRDefault="00F13F9A" w:rsidP="006B4A33">
                  <w:pPr>
                    <w:pStyle w:val="Contenudetableau"/>
                    <w:rPr>
                      <w:sz w:val="22"/>
                      <w:szCs w:val="22"/>
                    </w:rPr>
                  </w:pPr>
                  <w:r>
                    <w:rPr>
                      <w:sz w:val="22"/>
                      <w:szCs w:val="22"/>
                    </w:rPr>
                    <w:t>Modifie pour Annuler sa commande avant statut « acceptée par le pdv – en attente »</w:t>
                  </w: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3577BE" w14:textId="77777777" w:rsidR="00F13F9A" w:rsidRDefault="00F13F9A" w:rsidP="006B4A33">
                  <w:pPr>
                    <w:pStyle w:val="Contenudetableau"/>
                    <w:tabs>
                      <w:tab w:val="left" w:pos="265"/>
                    </w:tabs>
                    <w:rPr>
                      <w:sz w:val="22"/>
                      <w:szCs w:val="22"/>
                    </w:rPr>
                  </w:pPr>
                </w:p>
              </w:tc>
            </w:tr>
            <w:tr w:rsidR="00F13F9A" w:rsidRPr="00F23FF9" w14:paraId="18DA37B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1F8AB8B" w14:textId="77777777" w:rsidR="00F13F9A" w:rsidRDefault="00F13F9A" w:rsidP="006B4A33">
                  <w:pPr>
                    <w:pStyle w:val="Contenudetableau"/>
                    <w:jc w:val="center"/>
                    <w:rPr>
                      <w:sz w:val="22"/>
                      <w:szCs w:val="22"/>
                    </w:rPr>
                  </w:pPr>
                  <w:r>
                    <w:rPr>
                      <w:sz w:val="22"/>
                      <w:szCs w:val="22"/>
                    </w:rPr>
                    <w:t>6.b2</w:t>
                  </w:r>
                </w:p>
              </w:tc>
              <w:tc>
                <w:tcPr>
                  <w:tcW w:w="4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BD9D295" w14:textId="77777777" w:rsidR="00F13F9A" w:rsidRDefault="00F13F9A" w:rsidP="006B4A33">
                  <w:pPr>
                    <w:pStyle w:val="Contenudetableau"/>
                    <w:rPr>
                      <w:sz w:val="22"/>
                      <w:szCs w:val="22"/>
                    </w:rPr>
                  </w:pPr>
                </w:p>
              </w:tc>
              <w:tc>
                <w:tcPr>
                  <w:tcW w:w="4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7064DC" w14:textId="77777777" w:rsidR="00F13F9A" w:rsidRDefault="00F13F9A" w:rsidP="006B4A33">
                  <w:pPr>
                    <w:pStyle w:val="Contenudetableau"/>
                    <w:tabs>
                      <w:tab w:val="left" w:pos="265"/>
                    </w:tabs>
                    <w:rPr>
                      <w:sz w:val="22"/>
                      <w:szCs w:val="22"/>
                    </w:rPr>
                  </w:pPr>
                  <w:r>
                    <w:rPr>
                      <w:sz w:val="22"/>
                      <w:szCs w:val="22"/>
                    </w:rPr>
                    <w:t>Efface la commande, vide le panier et renvoie l’utilisateur à la page d’accueil.</w:t>
                  </w:r>
                </w:p>
              </w:tc>
            </w:tr>
          </w:tbl>
          <w:p w14:paraId="06995C7A" w14:textId="77777777" w:rsidR="00F13F9A" w:rsidRPr="00F23FF9" w:rsidRDefault="00F13F9A" w:rsidP="006B4A33">
            <w:pPr>
              <w:pStyle w:val="Contenudetableau"/>
              <w:rPr>
                <w:color w:val="000000" w:themeColor="text1"/>
                <w:sz w:val="22"/>
                <w:szCs w:val="22"/>
              </w:rPr>
            </w:pPr>
          </w:p>
        </w:tc>
      </w:tr>
      <w:tr w:rsidR="00F13F9A" w:rsidRPr="00F23FF9" w14:paraId="4848807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B348113" w14:textId="77777777" w:rsidR="00F13F9A" w:rsidRPr="004B1411" w:rsidRDefault="00F13F9A" w:rsidP="006B4A33">
            <w:pPr>
              <w:pStyle w:val="Contenudetableau"/>
              <w:ind w:left="360" w:hanging="360"/>
              <w:rPr>
                <w:b w:val="0"/>
                <w:bCs w:val="0"/>
                <w:sz w:val="22"/>
                <w:szCs w:val="22"/>
              </w:rPr>
            </w:pPr>
            <w:r>
              <w:rPr>
                <w:sz w:val="22"/>
                <w:szCs w:val="22"/>
              </w:rPr>
              <w:lastRenderedPageBreak/>
              <w:t>SCENARIO D’EXCEPTION E1 : le service de livraison informe de l’annulation de la prise en charge.</w:t>
            </w:r>
          </w:p>
        </w:tc>
      </w:tr>
      <w:tr w:rsidR="00F13F9A" w:rsidRPr="00F23FF9" w14:paraId="50BCAC8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1984"/>
              <w:gridCol w:w="6950"/>
            </w:tblGrid>
            <w:tr w:rsidR="00F13F9A" w:rsidRPr="00F23FF9" w14:paraId="33FB7B8A"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2074D814"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1984" w:type="dxa"/>
                  <w:tcBorders>
                    <w:bottom w:val="single" w:sz="4" w:space="0" w:color="FFFFFF" w:themeColor="background1"/>
                    <w:right w:val="single" w:sz="4" w:space="0" w:color="FFFFFF" w:themeColor="background1"/>
                  </w:tcBorders>
                  <w:vAlign w:val="center"/>
                  <w:hideMark/>
                </w:tcPr>
                <w:p w14:paraId="3D924D5C"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950" w:type="dxa"/>
                  <w:tcBorders>
                    <w:left w:val="single" w:sz="4" w:space="0" w:color="FFFFFF" w:themeColor="background1"/>
                    <w:bottom w:val="single" w:sz="4" w:space="0" w:color="FFFFFF" w:themeColor="background1"/>
                  </w:tcBorders>
                  <w:vAlign w:val="center"/>
                  <w:hideMark/>
                </w:tcPr>
                <w:p w14:paraId="30AE90F3"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2DFC5C29"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1BF3EFD" w14:textId="77777777" w:rsidR="00F13F9A" w:rsidRPr="004A2FC4" w:rsidRDefault="00F13F9A" w:rsidP="006B4A33">
                  <w:pPr>
                    <w:pStyle w:val="Contenudetableau"/>
                    <w:jc w:val="center"/>
                    <w:rPr>
                      <w:sz w:val="22"/>
                      <w:szCs w:val="22"/>
                    </w:rPr>
                  </w:pPr>
                  <w:r>
                    <w:rPr>
                      <w:sz w:val="22"/>
                      <w:szCs w:val="22"/>
                    </w:rPr>
                    <w:t>6.c1</w:t>
                  </w:r>
                </w:p>
              </w:tc>
              <w:tc>
                <w:tcPr>
                  <w:tcW w:w="198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0E0524B" w14:textId="77777777" w:rsidR="00F13F9A" w:rsidRPr="00501556" w:rsidRDefault="00F13F9A" w:rsidP="006B4A33">
                  <w:pPr>
                    <w:pStyle w:val="Contenudetableau"/>
                    <w:rPr>
                      <w:sz w:val="22"/>
                      <w:szCs w:val="22"/>
                    </w:rPr>
                  </w:pPr>
                </w:p>
              </w:tc>
              <w:tc>
                <w:tcPr>
                  <w:tcW w:w="6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C1CDAE" w14:textId="77777777" w:rsidR="00F13F9A" w:rsidRPr="00501556" w:rsidRDefault="00F13F9A" w:rsidP="006B4A33">
                  <w:pPr>
                    <w:pStyle w:val="Contenudetableau"/>
                    <w:tabs>
                      <w:tab w:val="left" w:pos="265"/>
                    </w:tabs>
                    <w:rPr>
                      <w:sz w:val="22"/>
                      <w:szCs w:val="22"/>
                    </w:rPr>
                  </w:pPr>
                  <w:r>
                    <w:rPr>
                      <w:sz w:val="22"/>
                      <w:szCs w:val="22"/>
                    </w:rPr>
                    <w:t xml:space="preserve">Affiche l’annulation de la commande. </w:t>
                  </w:r>
                </w:p>
              </w:tc>
            </w:tr>
          </w:tbl>
          <w:p w14:paraId="45686377" w14:textId="77777777" w:rsidR="00F13F9A" w:rsidRPr="00F23FF9" w:rsidRDefault="00F13F9A" w:rsidP="006B4A33">
            <w:pPr>
              <w:pStyle w:val="Contenudetableau"/>
              <w:ind w:left="360" w:hanging="360"/>
              <w:rPr>
                <w:sz w:val="22"/>
                <w:szCs w:val="22"/>
              </w:rPr>
            </w:pPr>
          </w:p>
        </w:tc>
      </w:tr>
      <w:tr w:rsidR="00F13F9A" w:rsidRPr="00F23FF9" w14:paraId="4DA3CD9A"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1330716" w14:textId="77777777" w:rsidR="00F13F9A" w:rsidRDefault="00F13F9A" w:rsidP="006B4A33">
            <w:pPr>
              <w:pStyle w:val="Contenudetableau"/>
              <w:rPr>
                <w:sz w:val="22"/>
                <w:szCs w:val="22"/>
              </w:rPr>
            </w:pPr>
            <w:r>
              <w:rPr>
                <w:sz w:val="22"/>
                <w:szCs w:val="22"/>
              </w:rPr>
              <w:t>SCENARIO D’EXCEPTION E2 : </w:t>
            </w:r>
            <w:r w:rsidRPr="00141088">
              <w:rPr>
                <w:sz w:val="22"/>
                <w:szCs w:val="22"/>
              </w:rPr>
              <w:t xml:space="preserve"> au point </w:t>
            </w:r>
            <w:r>
              <w:rPr>
                <w:sz w:val="22"/>
                <w:szCs w:val="22"/>
              </w:rPr>
              <w:t>2.a3</w:t>
            </w:r>
            <w:r w:rsidRPr="00141088">
              <w:rPr>
                <w:sz w:val="22"/>
                <w:szCs w:val="22"/>
              </w:rPr>
              <w:t xml:space="preserve">, </w:t>
            </w:r>
            <w:r>
              <w:rPr>
                <w:sz w:val="22"/>
                <w:szCs w:val="22"/>
              </w:rPr>
              <w:t>la commande n’est pas entièrement disponible au nouveau point de vente.</w:t>
            </w:r>
          </w:p>
        </w:tc>
      </w:tr>
      <w:tr w:rsidR="00F13F9A" w:rsidRPr="00F23FF9" w14:paraId="47FA501C" w14:textId="77777777" w:rsidTr="006B4A33">
        <w:trPr>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0"/>
              <w:gridCol w:w="1984"/>
              <w:gridCol w:w="6950"/>
            </w:tblGrid>
            <w:tr w:rsidR="00F13F9A" w:rsidRPr="00F23FF9" w14:paraId="50CCBD7D" w14:textId="77777777" w:rsidTr="006B4A33">
              <w:trPr>
                <w:cnfStyle w:val="100000000000" w:firstRow="1" w:lastRow="0" w:firstColumn="0" w:lastColumn="0" w:oddVBand="0" w:evenVBand="0" w:oddHBand="0" w:evenHBand="0" w:firstRowFirstColumn="0" w:firstRowLastColumn="0" w:lastRowFirstColumn="0" w:lastRowLastColumn="0"/>
              </w:trPr>
              <w:tc>
                <w:tcPr>
                  <w:tcW w:w="710" w:type="dxa"/>
                  <w:tcBorders>
                    <w:bottom w:val="single" w:sz="4" w:space="0" w:color="FFFFFF" w:themeColor="background1"/>
                    <w:right w:val="single" w:sz="4" w:space="0" w:color="FFFFFF" w:themeColor="background1"/>
                  </w:tcBorders>
                  <w:vAlign w:val="center"/>
                </w:tcPr>
                <w:p w14:paraId="20137B78"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1984" w:type="dxa"/>
                  <w:tcBorders>
                    <w:bottom w:val="single" w:sz="4" w:space="0" w:color="FFFFFF" w:themeColor="background1"/>
                    <w:right w:val="single" w:sz="4" w:space="0" w:color="FFFFFF" w:themeColor="background1"/>
                  </w:tcBorders>
                  <w:vAlign w:val="center"/>
                  <w:hideMark/>
                </w:tcPr>
                <w:p w14:paraId="26745B00"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950" w:type="dxa"/>
                  <w:tcBorders>
                    <w:left w:val="single" w:sz="4" w:space="0" w:color="FFFFFF" w:themeColor="background1"/>
                    <w:bottom w:val="single" w:sz="4" w:space="0" w:color="FFFFFF" w:themeColor="background1"/>
                  </w:tcBorders>
                  <w:vAlign w:val="center"/>
                  <w:hideMark/>
                </w:tcPr>
                <w:p w14:paraId="58D3CF83"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AA611AB" w14:textId="77777777" w:rsidTr="006B4A33">
              <w:trPr>
                <w:cnfStyle w:val="000000100000" w:firstRow="0" w:lastRow="0" w:firstColumn="0" w:lastColumn="0" w:oddVBand="0" w:evenVBand="0" w:oddHBand="1" w:evenHBand="0" w:firstRowFirstColumn="0" w:firstRowLastColumn="0" w:lastRowFirstColumn="0" w:lastRowLastColumn="0"/>
              </w:trPr>
              <w:tc>
                <w:tcPr>
                  <w:tcW w:w="7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98E49A3" w14:textId="77777777" w:rsidR="00F13F9A" w:rsidRDefault="00F13F9A" w:rsidP="006B4A33">
                  <w:pPr>
                    <w:pStyle w:val="Contenudetableau"/>
                    <w:jc w:val="center"/>
                    <w:rPr>
                      <w:i/>
                      <w:iCs/>
                      <w:sz w:val="22"/>
                      <w:szCs w:val="22"/>
                    </w:rPr>
                  </w:pPr>
                  <w:r>
                    <w:rPr>
                      <w:sz w:val="22"/>
                      <w:szCs w:val="22"/>
                    </w:rPr>
                    <w:t>2.a3a</w:t>
                  </w:r>
                </w:p>
              </w:tc>
              <w:tc>
                <w:tcPr>
                  <w:tcW w:w="198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2ABDB44" w14:textId="77777777" w:rsidR="00F13F9A" w:rsidRPr="00501556" w:rsidRDefault="00F13F9A" w:rsidP="006B4A33">
                  <w:pPr>
                    <w:pStyle w:val="Contenudetableau"/>
                    <w:rPr>
                      <w:sz w:val="22"/>
                      <w:szCs w:val="22"/>
                    </w:rPr>
                  </w:pPr>
                </w:p>
              </w:tc>
              <w:tc>
                <w:tcPr>
                  <w:tcW w:w="69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6078C81" w14:textId="77777777" w:rsidR="00F13F9A" w:rsidRPr="00501556" w:rsidRDefault="00F13F9A" w:rsidP="006B4A33">
                  <w:pPr>
                    <w:pStyle w:val="Contenudetableau"/>
                    <w:tabs>
                      <w:tab w:val="left" w:pos="265"/>
                    </w:tabs>
                    <w:rPr>
                      <w:sz w:val="22"/>
                      <w:szCs w:val="22"/>
                    </w:rPr>
                  </w:pPr>
                  <w:r>
                    <w:rPr>
                      <w:sz w:val="22"/>
                      <w:szCs w:val="22"/>
                    </w:rPr>
                    <w:t>Affiche une alerte indiquant que la commande est incomplète, les produits manquants sont indiqués « indisponible » et leur illustration est grisée. Invite l’utilisateur à accepter ou modifier sa commande (retour au point 1).</w:t>
                  </w:r>
                </w:p>
              </w:tc>
            </w:tr>
          </w:tbl>
          <w:p w14:paraId="5000C109" w14:textId="77777777" w:rsidR="00F13F9A" w:rsidRDefault="00F13F9A" w:rsidP="006B4A33">
            <w:pPr>
              <w:pStyle w:val="Contenudetableau"/>
              <w:rPr>
                <w:sz w:val="22"/>
                <w:szCs w:val="22"/>
              </w:rPr>
            </w:pPr>
          </w:p>
        </w:tc>
      </w:tr>
      <w:tr w:rsidR="00F13F9A" w:rsidRPr="00F23FF9" w14:paraId="77661EDB"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68E013D7" w14:textId="77777777" w:rsidR="00F13F9A" w:rsidRDefault="00F13F9A" w:rsidP="006B4A33">
            <w:pPr>
              <w:pStyle w:val="Contenudetableau"/>
              <w:rPr>
                <w:sz w:val="22"/>
                <w:szCs w:val="22"/>
              </w:rPr>
            </w:pPr>
          </w:p>
        </w:tc>
      </w:tr>
      <w:tr w:rsidR="00F13F9A" w:rsidRPr="00F23FF9" w14:paraId="23CAC60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3BAAC26"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4B6AF98F"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w:t>
            </w:r>
          </w:p>
          <w:p w14:paraId="61F4AEED"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u point 6 la commande est au statut « </w:t>
            </w:r>
            <w:r w:rsidRPr="00491E51">
              <w:rPr>
                <w:sz w:val="22"/>
                <w:szCs w:val="22"/>
              </w:rPr>
              <w:t>en attente de validation par le pdv</w:t>
            </w:r>
            <w:r>
              <w:rPr>
                <w:sz w:val="22"/>
                <w:szCs w:val="22"/>
              </w:rPr>
              <w:t> ».</w:t>
            </w:r>
          </w:p>
          <w:p w14:paraId="02E79AFC"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6.a2 L’utilisateur souhaite modifier sa commande le panier est conservé au statut « en cours ».</w:t>
            </w:r>
          </w:p>
          <w:p w14:paraId="0A3163B5"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6.c1 La commande est annulée. </w:t>
            </w:r>
          </w:p>
        </w:tc>
      </w:tr>
      <w:tr w:rsidR="00F13F9A" w:rsidRPr="00F23FF9" w14:paraId="67CF944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51C2958"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146AD6A5"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au point 6 la commande est au statut « </w:t>
            </w:r>
            <w:r w:rsidRPr="00491E51">
              <w:rPr>
                <w:sz w:val="22"/>
                <w:szCs w:val="22"/>
              </w:rPr>
              <w:t>en attente de validation par le pdv</w:t>
            </w:r>
            <w:r>
              <w:rPr>
                <w:sz w:val="22"/>
                <w:szCs w:val="22"/>
              </w:rPr>
              <w:t> », l’autorisation de paiement est enregistrée, le panier est vidé.</w:t>
            </w:r>
          </w:p>
          <w:p w14:paraId="61B94694"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alternatif et d’exception : Le panier est conservé au statut « en cours », sauf 6.b1 où la commande est annulée et le panier vidé.</w:t>
            </w:r>
          </w:p>
          <w:p w14:paraId="1BD57AAA" w14:textId="77777777" w:rsidR="00F13F9A" w:rsidRPr="001912B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Pr>
                <w:sz w:val="22"/>
                <w:szCs w:val="22"/>
              </w:rPr>
              <w:t>6.c1 La commande est retirée du système. Le panier est vidé.</w:t>
            </w:r>
          </w:p>
        </w:tc>
      </w:tr>
      <w:tr w:rsidR="00F13F9A" w:rsidRPr="00F23FF9" w14:paraId="2DBCFA4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178AE21" w14:textId="77777777" w:rsidR="00F13F9A" w:rsidRPr="00F23FF9" w:rsidRDefault="00F13F9A" w:rsidP="006B4A33">
            <w:pPr>
              <w:pStyle w:val="Contenudetableau"/>
              <w:rPr>
                <w:sz w:val="22"/>
                <w:szCs w:val="22"/>
              </w:rPr>
            </w:pPr>
            <w:r>
              <w:rPr>
                <w:sz w:val="22"/>
                <w:szCs w:val="22"/>
              </w:rPr>
              <w:t>COMPLEMENTS</w:t>
            </w:r>
          </w:p>
        </w:tc>
      </w:tr>
      <w:tr w:rsidR="00F13F9A" w:rsidRPr="00F23FF9" w14:paraId="08EC404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5D9A0C0"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48F8B95F"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a validation de l’achat doit se faire de manière intuitive, les messages d’alerte doivent guider l’acheteur vers des solutions pour poursuivre son achat.</w:t>
            </w:r>
          </w:p>
        </w:tc>
      </w:tr>
      <w:tr w:rsidR="00F13F9A" w:rsidRPr="00F23FF9" w14:paraId="08B8A65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A6A2081"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046DF0B9" w14:textId="77777777" w:rsidR="00F13F9A" w:rsidRPr="00695F6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Délai d’attente maximum pour l’autorisation par le point de vente. Délais d’attente maximum pour obtenir autorisation de prise en charge par le service de livraison.</w:t>
            </w:r>
          </w:p>
        </w:tc>
      </w:tr>
      <w:tr w:rsidR="00F13F9A" w:rsidRPr="00F23FF9" w14:paraId="3DE26D2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ED28690"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5D81212C"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En cas d’annulation de prise en charge par le système de livraison, transférer les références de la commande dans un panier « en cours » pour que le client puisse faire une nouvelle commande ?</w:t>
            </w:r>
          </w:p>
        </w:tc>
      </w:tr>
    </w:tbl>
    <w:p w14:paraId="3283292C" w14:textId="77777777" w:rsidR="00F13F9A" w:rsidRDefault="00F13F9A" w:rsidP="00F13F9A">
      <w:pPr>
        <w:pStyle w:val="Corpsdetexte"/>
      </w:pPr>
    </w:p>
    <w:p w14:paraId="6CCF3DF2" w14:textId="77777777" w:rsidR="00F13F9A" w:rsidRDefault="00F13F9A" w:rsidP="00F13F9A">
      <w:pPr>
        <w:widowControl/>
        <w:suppressAutoHyphens w:val="0"/>
      </w:pPr>
      <w:r>
        <w:br w:type="page"/>
      </w:r>
    </w:p>
    <w:p w14:paraId="65885942" w14:textId="77777777" w:rsidR="00F13F9A" w:rsidRDefault="00F13F9A" w:rsidP="00F13F9A">
      <w:pPr>
        <w:pStyle w:val="Corpsdetexte"/>
      </w:pPr>
    </w:p>
    <w:p w14:paraId="3AD52BFE" w14:textId="77777777" w:rsidR="00F13F9A" w:rsidRDefault="00F13F9A" w:rsidP="00F13F9A">
      <w:pPr>
        <w:pStyle w:val="Titre5"/>
        <w:rPr>
          <w:sz w:val="28"/>
        </w:rPr>
      </w:pPr>
      <w:bookmarkStart w:id="140" w:name="_Toc43144579"/>
      <w:r>
        <w:t>User story :</w:t>
      </w:r>
      <w:r w:rsidRPr="00877C8A">
        <w:t xml:space="preserve"> Cas d’utilisation « </w:t>
      </w:r>
      <w:r>
        <w:t>Enregistrer achat à la livraison »</w:t>
      </w:r>
      <w:bookmarkEnd w:id="140"/>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70956E4E"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1F058225" w14:textId="77777777" w:rsidR="00F13F9A" w:rsidRPr="00877C8A" w:rsidRDefault="00F13F9A" w:rsidP="006B4A33">
            <w:pPr>
              <w:jc w:val="center"/>
            </w:pPr>
            <w:r>
              <w:t>29</w:t>
            </w:r>
          </w:p>
        </w:tc>
        <w:tc>
          <w:tcPr>
            <w:tcW w:w="8930" w:type="dxa"/>
            <w:gridSpan w:val="3"/>
            <w:tcBorders>
              <w:left w:val="single" w:sz="4" w:space="0" w:color="FFFFFF"/>
              <w:right w:val="single" w:sz="4" w:space="0" w:color="FFFFFF"/>
            </w:tcBorders>
          </w:tcPr>
          <w:p w14:paraId="315E9B3C"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choisir de ne payer qu’à la livraison.</w:t>
            </w:r>
          </w:p>
        </w:tc>
        <w:tc>
          <w:tcPr>
            <w:tcW w:w="425" w:type="dxa"/>
            <w:tcBorders>
              <w:left w:val="single" w:sz="4" w:space="0" w:color="FFFFFF"/>
            </w:tcBorders>
          </w:tcPr>
          <w:p w14:paraId="157625D1"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660F61B7"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FB5AD0F" w14:textId="77777777" w:rsidR="00F13F9A" w:rsidRPr="00877C8A" w:rsidRDefault="00F13F9A" w:rsidP="006B4A33">
            <w:pPr>
              <w:jc w:val="center"/>
            </w:pPr>
            <w:r w:rsidRPr="00E44B00">
              <w:rPr>
                <w:noProof/>
                <w:sz w:val="22"/>
                <w:szCs w:val="22"/>
              </w:rPr>
              <w:drawing>
                <wp:inline distT="0" distB="0" distL="0" distR="0" wp14:anchorId="41B2BA6E" wp14:editId="00A6D885">
                  <wp:extent cx="195073" cy="151765"/>
                  <wp:effectExtent l="0" t="0" r="0" b="635"/>
                  <wp:docPr id="345" name="Imag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67BCE2B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451ED74"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rie, cliente.</w:t>
            </w:r>
          </w:p>
        </w:tc>
      </w:tr>
      <w:tr w:rsidR="00F13F9A" w:rsidRPr="00877C8A" w14:paraId="29BB9138"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7249CDE" w14:textId="77777777" w:rsidR="00F13F9A" w:rsidRPr="00877C8A" w:rsidRDefault="00F13F9A" w:rsidP="006B4A33">
            <w:pPr>
              <w:jc w:val="center"/>
            </w:pPr>
            <w:r w:rsidRPr="00E44B00">
              <w:rPr>
                <w:noProof/>
                <w:sz w:val="22"/>
                <w:szCs w:val="22"/>
              </w:rPr>
              <w:drawing>
                <wp:inline distT="0" distB="0" distL="0" distR="0" wp14:anchorId="1BCD0F88" wp14:editId="24D98424">
                  <wp:extent cx="175285" cy="165060"/>
                  <wp:effectExtent l="0" t="0" r="0" b="6985"/>
                  <wp:docPr id="346" name="Imag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2A2E65C"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4E6C3F0C"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signifier que je souhaite payer à la livraison.</w:t>
            </w:r>
          </w:p>
        </w:tc>
      </w:tr>
      <w:tr w:rsidR="00F13F9A" w:rsidRPr="00877C8A" w14:paraId="73BCDAD1"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BBECD5D" w14:textId="77777777" w:rsidR="00F13F9A" w:rsidRPr="00877C8A" w:rsidRDefault="00F13F9A" w:rsidP="006B4A33">
            <w:pPr>
              <w:jc w:val="center"/>
            </w:pPr>
            <w:r w:rsidRPr="00E44B00">
              <w:rPr>
                <w:noProof/>
                <w:sz w:val="22"/>
                <w:szCs w:val="22"/>
              </w:rPr>
              <w:drawing>
                <wp:inline distT="0" distB="0" distL="0" distR="0" wp14:anchorId="47AF0CBE" wp14:editId="2188A4F0">
                  <wp:extent cx="160678" cy="158573"/>
                  <wp:effectExtent l="0" t="0" r="0" b="0"/>
                  <wp:docPr id="353" name="Imag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01D92F3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03F5474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ne payer qu’à la livraison.</w:t>
            </w:r>
          </w:p>
        </w:tc>
      </w:tr>
      <w:tr w:rsidR="00F13F9A" w:rsidRPr="00877C8A" w14:paraId="7F3A4B2F"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2F237B34" w14:textId="77777777" w:rsidR="00F13F9A" w:rsidRPr="00E37337" w:rsidRDefault="00F13F9A" w:rsidP="006B4A33">
            <w:r w:rsidRPr="00E72392">
              <w:rPr>
                <w:sz w:val="22"/>
                <w:szCs w:val="22"/>
              </w:rPr>
              <w:t>Critères d’acceptations</w:t>
            </w:r>
          </w:p>
        </w:tc>
      </w:tr>
      <w:tr w:rsidR="00F13F9A" w:rsidRPr="00877C8A" w14:paraId="5FE5DF2B"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A634D58" w14:textId="77777777" w:rsidR="00F13F9A" w:rsidRPr="00877C8A" w:rsidRDefault="00F13F9A" w:rsidP="006B4A33">
            <w:pPr>
              <w:jc w:val="center"/>
            </w:pPr>
            <w:r w:rsidRPr="00E44B00">
              <w:rPr>
                <w:noProof/>
                <w:sz w:val="22"/>
                <w:szCs w:val="22"/>
              </w:rPr>
              <w:drawing>
                <wp:inline distT="0" distB="0" distL="0" distR="0" wp14:anchorId="122C4722" wp14:editId="47B1A2D1">
                  <wp:extent cx="163599" cy="163599"/>
                  <wp:effectExtent l="0" t="0" r="8255" b="8255"/>
                  <wp:docPr id="354" name="Imag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E9B322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32E03F37"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ai</w:t>
            </w:r>
            <w:proofErr w:type="gramEnd"/>
            <w:r>
              <w:t xml:space="preserve"> constitué mon panier.</w:t>
            </w:r>
          </w:p>
        </w:tc>
      </w:tr>
      <w:tr w:rsidR="00F13F9A" w:rsidRPr="00877C8A" w14:paraId="586A22FC"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0AF6BAF" w14:textId="77777777" w:rsidR="00F13F9A" w:rsidRPr="00877C8A" w:rsidRDefault="00F13F9A" w:rsidP="006B4A33">
            <w:pPr>
              <w:jc w:val="center"/>
            </w:pPr>
            <w:r w:rsidRPr="00E44B00">
              <w:rPr>
                <w:noProof/>
                <w:sz w:val="22"/>
                <w:szCs w:val="22"/>
              </w:rPr>
              <w:drawing>
                <wp:inline distT="0" distB="0" distL="0" distR="0" wp14:anchorId="04C00000" wp14:editId="54CCABD5">
                  <wp:extent cx="157729" cy="171379"/>
                  <wp:effectExtent l="0" t="0" r="0" b="635"/>
                  <wp:docPr id="355" name="Imag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34C2E41A"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3B596E2"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le bouton « payer à la livraison ».</w:t>
            </w:r>
          </w:p>
        </w:tc>
      </w:tr>
      <w:tr w:rsidR="00F13F9A" w:rsidRPr="00877C8A" w14:paraId="4C69771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ACCF0F0" w14:textId="77777777" w:rsidR="00F13F9A" w:rsidRPr="00877C8A" w:rsidRDefault="00F13F9A" w:rsidP="006B4A33">
            <w:pPr>
              <w:jc w:val="center"/>
            </w:pPr>
            <w:r w:rsidRPr="00E44B00">
              <w:rPr>
                <w:noProof/>
                <w:sz w:val="22"/>
                <w:szCs w:val="22"/>
              </w:rPr>
              <w:drawing>
                <wp:inline distT="0" distB="0" distL="0" distR="0" wp14:anchorId="4AE8EE2F" wp14:editId="650658D0">
                  <wp:extent cx="157756" cy="162610"/>
                  <wp:effectExtent l="0" t="0" r="0" b="8890"/>
                  <wp:docPr id="356" name="Imag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3442DC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099C4E0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w:t>
            </w:r>
            <w:proofErr w:type="gramEnd"/>
            <w:r>
              <w:t xml:space="preserve"> possibilité de cliquer sur le bouton « valider commande ».</w:t>
            </w:r>
          </w:p>
        </w:tc>
      </w:tr>
    </w:tbl>
    <w:p w14:paraId="050AC1CB" w14:textId="77777777" w:rsidR="00F13F9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68E3AF12"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08B935B5" w14:textId="77777777" w:rsidR="00F13F9A" w:rsidRPr="00877C8A" w:rsidRDefault="00F13F9A" w:rsidP="006B4A33">
            <w:r>
              <w:t>30</w:t>
            </w:r>
          </w:p>
        </w:tc>
        <w:tc>
          <w:tcPr>
            <w:tcW w:w="8930" w:type="dxa"/>
            <w:gridSpan w:val="3"/>
            <w:tcBorders>
              <w:left w:val="single" w:sz="4" w:space="0" w:color="FFFFFF"/>
              <w:right w:val="single" w:sz="4" w:space="0" w:color="FFFFFF"/>
            </w:tcBorders>
          </w:tcPr>
          <w:p w14:paraId="444E13A1"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constate que sa commande a été annulée par la livraison.</w:t>
            </w:r>
          </w:p>
        </w:tc>
        <w:tc>
          <w:tcPr>
            <w:tcW w:w="425" w:type="dxa"/>
            <w:tcBorders>
              <w:left w:val="single" w:sz="4" w:space="0" w:color="FFFFFF"/>
            </w:tcBorders>
          </w:tcPr>
          <w:p w14:paraId="0253EE25"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3455043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1C03723" w14:textId="77777777" w:rsidR="00F13F9A" w:rsidRPr="00877C8A" w:rsidRDefault="00F13F9A" w:rsidP="006B4A33">
            <w:pPr>
              <w:jc w:val="center"/>
            </w:pPr>
            <w:r w:rsidRPr="00E44B00">
              <w:rPr>
                <w:noProof/>
                <w:sz w:val="22"/>
                <w:szCs w:val="22"/>
              </w:rPr>
              <w:drawing>
                <wp:inline distT="0" distB="0" distL="0" distR="0" wp14:anchorId="3F8A184D" wp14:editId="2FD31BAA">
                  <wp:extent cx="195073" cy="151765"/>
                  <wp:effectExtent l="0" t="0" r="0" b="635"/>
                  <wp:docPr id="339" name="Imag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460FEBE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6BDA64A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aurice, client.</w:t>
            </w:r>
          </w:p>
        </w:tc>
      </w:tr>
      <w:tr w:rsidR="00F13F9A" w:rsidRPr="00877C8A" w14:paraId="045BD5E5"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C8F4A7C" w14:textId="77777777" w:rsidR="00F13F9A" w:rsidRPr="00877C8A" w:rsidRDefault="00F13F9A" w:rsidP="006B4A33">
            <w:pPr>
              <w:jc w:val="center"/>
            </w:pPr>
            <w:r w:rsidRPr="00E44B00">
              <w:rPr>
                <w:noProof/>
                <w:sz w:val="22"/>
                <w:szCs w:val="22"/>
              </w:rPr>
              <w:drawing>
                <wp:inline distT="0" distB="0" distL="0" distR="0" wp14:anchorId="50D90C7E" wp14:editId="31C11F68">
                  <wp:extent cx="175285" cy="165060"/>
                  <wp:effectExtent l="0" t="0" r="0" b="6985"/>
                  <wp:docPr id="340" name="Imag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602939BB"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2898AE1A"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constater que ma commande a été annulée.</w:t>
            </w:r>
          </w:p>
        </w:tc>
      </w:tr>
      <w:tr w:rsidR="00F13F9A" w:rsidRPr="00877C8A" w14:paraId="7B776EAF"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2295961" w14:textId="77777777" w:rsidR="00F13F9A" w:rsidRPr="00877C8A" w:rsidRDefault="00F13F9A" w:rsidP="006B4A33">
            <w:pPr>
              <w:jc w:val="center"/>
            </w:pPr>
            <w:r w:rsidRPr="00E44B00">
              <w:rPr>
                <w:noProof/>
                <w:sz w:val="22"/>
                <w:szCs w:val="22"/>
              </w:rPr>
              <w:drawing>
                <wp:inline distT="0" distB="0" distL="0" distR="0" wp14:anchorId="58DEA642" wp14:editId="709D04C5">
                  <wp:extent cx="160678" cy="158573"/>
                  <wp:effectExtent l="0" t="0" r="0" b="0"/>
                  <wp:docPr id="341" name="Imag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1756B801"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74DDC91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ne pas attendre pour rien et demander un remboursement.</w:t>
            </w:r>
          </w:p>
        </w:tc>
      </w:tr>
      <w:tr w:rsidR="00F13F9A" w:rsidRPr="00877C8A" w14:paraId="780FCBBB"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2FDE23CA" w14:textId="77777777" w:rsidR="00F13F9A" w:rsidRPr="00E37337" w:rsidRDefault="00F13F9A" w:rsidP="006B4A33">
            <w:r w:rsidRPr="00E72392">
              <w:rPr>
                <w:sz w:val="22"/>
                <w:szCs w:val="22"/>
              </w:rPr>
              <w:t>Critères d’acceptations</w:t>
            </w:r>
          </w:p>
        </w:tc>
      </w:tr>
      <w:tr w:rsidR="00F13F9A" w:rsidRPr="00877C8A" w14:paraId="7CAA2E8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107AC7D" w14:textId="77777777" w:rsidR="00F13F9A" w:rsidRPr="00877C8A" w:rsidRDefault="00F13F9A" w:rsidP="006B4A33">
            <w:pPr>
              <w:jc w:val="center"/>
            </w:pPr>
            <w:r w:rsidRPr="00E44B00">
              <w:rPr>
                <w:noProof/>
                <w:sz w:val="22"/>
                <w:szCs w:val="22"/>
              </w:rPr>
              <w:drawing>
                <wp:inline distT="0" distB="0" distL="0" distR="0" wp14:anchorId="52CCEEC1" wp14:editId="1AF03F40">
                  <wp:extent cx="163599" cy="163599"/>
                  <wp:effectExtent l="0" t="0" r="8255" b="8255"/>
                  <wp:docPr id="342" name="Imag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E70EC1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7D1DD61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suis connecté et ma commande était « en cours de livraison ».</w:t>
            </w:r>
          </w:p>
        </w:tc>
      </w:tr>
      <w:tr w:rsidR="00F13F9A" w:rsidRPr="00877C8A" w14:paraId="4FC1D3B7"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7C6ED19" w14:textId="77777777" w:rsidR="00F13F9A" w:rsidRPr="00877C8A" w:rsidRDefault="00F13F9A" w:rsidP="006B4A33">
            <w:pPr>
              <w:jc w:val="center"/>
            </w:pPr>
            <w:r w:rsidRPr="00E44B00">
              <w:rPr>
                <w:noProof/>
                <w:sz w:val="22"/>
                <w:szCs w:val="22"/>
              </w:rPr>
              <w:drawing>
                <wp:inline distT="0" distB="0" distL="0" distR="0" wp14:anchorId="0DB74BA0" wp14:editId="4BDCF6A4">
                  <wp:extent cx="157729" cy="171379"/>
                  <wp:effectExtent l="0" t="0" r="0" b="635"/>
                  <wp:docPr id="343" name="Imag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158290A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4CF435D4"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onsulte le statut, je constate qu’elle a été annulée.</w:t>
            </w:r>
          </w:p>
        </w:tc>
      </w:tr>
      <w:tr w:rsidR="00F13F9A" w:rsidRPr="00877C8A" w14:paraId="7DC4E3B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9E3FB2E" w14:textId="77777777" w:rsidR="00F13F9A" w:rsidRPr="00877C8A" w:rsidRDefault="00F13F9A" w:rsidP="006B4A33">
            <w:pPr>
              <w:jc w:val="center"/>
            </w:pPr>
            <w:r w:rsidRPr="00E44B00">
              <w:rPr>
                <w:noProof/>
                <w:sz w:val="22"/>
                <w:szCs w:val="22"/>
              </w:rPr>
              <w:drawing>
                <wp:inline distT="0" distB="0" distL="0" distR="0" wp14:anchorId="76EED049" wp14:editId="42B97123">
                  <wp:extent cx="157756" cy="162610"/>
                  <wp:effectExtent l="0" t="0" r="0" b="8890"/>
                  <wp:docPr id="344" name="Imag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A27FC8A"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0B0FF208"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nnulation</w:t>
            </w:r>
            <w:proofErr w:type="gramEnd"/>
            <w:r>
              <w:t xml:space="preserve"> de ma commande et qu’une procédure de remboursement a été entamée. </w:t>
            </w:r>
          </w:p>
        </w:tc>
      </w:tr>
    </w:tbl>
    <w:p w14:paraId="0560AFE9" w14:textId="77777777" w:rsidR="00F13F9A" w:rsidRDefault="00F13F9A" w:rsidP="00F13F9A">
      <w:pPr>
        <w:pStyle w:val="Titre4"/>
        <w:numPr>
          <w:ilvl w:val="0"/>
          <w:numId w:val="0"/>
        </w:numPr>
        <w:ind w:left="864"/>
      </w:pPr>
    </w:p>
    <w:p w14:paraId="69493B9C" w14:textId="77777777" w:rsidR="00F13F9A" w:rsidRDefault="00F13F9A" w:rsidP="00F13F9A">
      <w:pPr>
        <w:widowControl/>
        <w:suppressAutoHyphens w:val="0"/>
        <w:rPr>
          <w:b/>
        </w:rPr>
      </w:pPr>
      <w:r>
        <w:br w:type="page"/>
      </w:r>
    </w:p>
    <w:p w14:paraId="3980B1D4" w14:textId="77777777" w:rsidR="00F13F9A" w:rsidRPr="00D002D3" w:rsidRDefault="00F13F9A" w:rsidP="00F13F9A">
      <w:pPr>
        <w:pStyle w:val="Titre4"/>
      </w:pPr>
      <w:bookmarkStart w:id="141" w:name="_Toc43144580"/>
      <w:r w:rsidRPr="00D002D3">
        <w:lastRenderedPageBreak/>
        <w:t>UC</w:t>
      </w:r>
      <w:r>
        <w:t>18-P3</w:t>
      </w:r>
      <w:r w:rsidRPr="00D002D3">
        <w:t xml:space="preserve"> – Cas d’utilisation </w:t>
      </w:r>
      <w:r>
        <w:t>« Mettre un avis »</w:t>
      </w:r>
      <w:bookmarkEnd w:id="141"/>
    </w:p>
    <w:tbl>
      <w:tblPr>
        <w:tblStyle w:val="TableauGrille5Fonc-Accentuation5"/>
        <w:tblW w:w="9918" w:type="dxa"/>
        <w:tblLayout w:type="fixed"/>
        <w:tblLook w:val="04A0" w:firstRow="1" w:lastRow="0" w:firstColumn="1" w:lastColumn="0" w:noHBand="0" w:noVBand="1"/>
      </w:tblPr>
      <w:tblGrid>
        <w:gridCol w:w="2263"/>
        <w:gridCol w:w="4251"/>
        <w:gridCol w:w="1842"/>
        <w:gridCol w:w="1562"/>
      </w:tblGrid>
      <w:tr w:rsidR="00F13F9A" w:rsidRPr="00F23FF9" w14:paraId="745619E5"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932E9E9" w14:textId="77777777" w:rsidR="00F13F9A" w:rsidRPr="00F23FF9" w:rsidRDefault="00F13F9A" w:rsidP="006B4A33">
            <w:pPr>
              <w:pStyle w:val="En-tte"/>
              <w:keepNext/>
              <w:rPr>
                <w:sz w:val="22"/>
                <w:szCs w:val="22"/>
              </w:rPr>
            </w:pPr>
            <w:r w:rsidRPr="00F23FF9">
              <w:rPr>
                <w:sz w:val="22"/>
                <w:szCs w:val="22"/>
              </w:rPr>
              <w:t>UC</w:t>
            </w:r>
            <w:r>
              <w:rPr>
                <w:sz w:val="22"/>
                <w:szCs w:val="22"/>
              </w:rPr>
              <w:t>18-P3</w:t>
            </w:r>
          </w:p>
        </w:tc>
        <w:tc>
          <w:tcPr>
            <w:tcW w:w="4251" w:type="dxa"/>
            <w:vAlign w:val="center"/>
          </w:tcPr>
          <w:p w14:paraId="51444598"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432EA9AA"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3</w:t>
            </w:r>
            <w:r w:rsidRPr="00F23FF9">
              <w:rPr>
                <w:sz w:val="22"/>
                <w:szCs w:val="22"/>
              </w:rPr>
              <w:t>/0</w:t>
            </w:r>
            <w:r>
              <w:rPr>
                <w:sz w:val="22"/>
                <w:szCs w:val="22"/>
              </w:rPr>
              <w:t>6</w:t>
            </w:r>
            <w:r w:rsidRPr="00F23FF9">
              <w:rPr>
                <w:sz w:val="22"/>
                <w:szCs w:val="22"/>
              </w:rPr>
              <w:t>/20</w:t>
            </w:r>
          </w:p>
        </w:tc>
        <w:tc>
          <w:tcPr>
            <w:tcW w:w="1562" w:type="dxa"/>
            <w:vAlign w:val="center"/>
          </w:tcPr>
          <w:p w14:paraId="702FC99A"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7117D52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62C5743" w14:textId="77777777" w:rsidR="00F13F9A" w:rsidRPr="00F23FF9" w:rsidRDefault="00F13F9A" w:rsidP="006B4A33">
            <w:pPr>
              <w:pStyle w:val="En-tte"/>
              <w:keepNext/>
              <w:rPr>
                <w:sz w:val="22"/>
                <w:szCs w:val="22"/>
              </w:rPr>
            </w:pPr>
            <w:r>
              <w:rPr>
                <w:sz w:val="22"/>
                <w:szCs w:val="22"/>
              </w:rPr>
              <w:t>NOM</w:t>
            </w:r>
          </w:p>
        </w:tc>
        <w:tc>
          <w:tcPr>
            <w:tcW w:w="7655" w:type="dxa"/>
            <w:gridSpan w:val="3"/>
            <w:shd w:val="clear" w:color="auto" w:fill="5B9BD5" w:themeFill="accent5"/>
            <w:vAlign w:val="center"/>
          </w:tcPr>
          <w:p w14:paraId="0E1C5C91"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 xml:space="preserve">Mettre un avis </w:t>
            </w:r>
            <w:r w:rsidRPr="00F23FF9">
              <w:rPr>
                <w:b/>
                <w:bCs/>
                <w:color w:val="FFFFFF" w:themeColor="background1"/>
                <w:sz w:val="22"/>
                <w:szCs w:val="22"/>
              </w:rPr>
              <w:t xml:space="preserve">» </w:t>
            </w:r>
          </w:p>
        </w:tc>
      </w:tr>
      <w:tr w:rsidR="00F13F9A" w:rsidRPr="00F23FF9" w14:paraId="7341D8A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A584481" w14:textId="77777777" w:rsidR="00F13F9A" w:rsidRPr="00F23FF9" w:rsidRDefault="00F13F9A" w:rsidP="006B4A33">
            <w:pPr>
              <w:pStyle w:val="En-tte"/>
              <w:keepNext/>
              <w:rPr>
                <w:sz w:val="22"/>
                <w:szCs w:val="22"/>
              </w:rPr>
            </w:pPr>
            <w:r>
              <w:rPr>
                <w:sz w:val="22"/>
                <w:szCs w:val="22"/>
              </w:rPr>
              <w:t>PACKAGE</w:t>
            </w:r>
          </w:p>
        </w:tc>
        <w:tc>
          <w:tcPr>
            <w:tcW w:w="7655" w:type="dxa"/>
            <w:gridSpan w:val="3"/>
            <w:shd w:val="clear" w:color="auto" w:fill="5B9BD5" w:themeFill="accent5"/>
            <w:vAlign w:val="center"/>
          </w:tcPr>
          <w:p w14:paraId="6748E9E5"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achat</w:t>
            </w:r>
          </w:p>
        </w:tc>
      </w:tr>
      <w:tr w:rsidR="00F13F9A" w:rsidRPr="00F23FF9" w14:paraId="52DF72F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02125B5" w14:textId="77777777" w:rsidR="00F13F9A" w:rsidRPr="00F23FF9" w:rsidRDefault="00F13F9A" w:rsidP="006B4A33">
            <w:pPr>
              <w:pStyle w:val="En-tte"/>
              <w:keepNext/>
              <w:rPr>
                <w:sz w:val="22"/>
                <w:szCs w:val="22"/>
              </w:rPr>
            </w:pPr>
            <w:r w:rsidRPr="00F23FF9">
              <w:rPr>
                <w:sz w:val="22"/>
                <w:szCs w:val="22"/>
              </w:rPr>
              <w:t>DESCRIPTION</w:t>
            </w:r>
          </w:p>
        </w:tc>
        <w:tc>
          <w:tcPr>
            <w:tcW w:w="7655" w:type="dxa"/>
            <w:gridSpan w:val="3"/>
            <w:vAlign w:val="center"/>
          </w:tcPr>
          <w:p w14:paraId="52B05CA8" w14:textId="77777777" w:rsidR="00F13F9A" w:rsidRPr="00070947"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n client doit pouvoir mettre un avis en y associant un point de vente et/ou un numéro de commande.</w:t>
            </w:r>
          </w:p>
        </w:tc>
      </w:tr>
      <w:tr w:rsidR="00F13F9A" w:rsidRPr="00F23FF9" w14:paraId="2B62022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149868D" w14:textId="77777777" w:rsidR="00F13F9A" w:rsidRPr="00F23FF9" w:rsidRDefault="00F13F9A" w:rsidP="006B4A33">
            <w:pPr>
              <w:pStyle w:val="En-tte"/>
              <w:keepNext/>
              <w:rPr>
                <w:sz w:val="22"/>
                <w:szCs w:val="22"/>
              </w:rPr>
            </w:pPr>
            <w:r w:rsidRPr="00F23FF9">
              <w:rPr>
                <w:sz w:val="22"/>
                <w:szCs w:val="22"/>
              </w:rPr>
              <w:t>ACTEURS</w:t>
            </w:r>
          </w:p>
        </w:tc>
        <w:tc>
          <w:tcPr>
            <w:tcW w:w="7655" w:type="dxa"/>
            <w:gridSpan w:val="3"/>
            <w:vAlign w:val="center"/>
          </w:tcPr>
          <w:p w14:paraId="5CBBCADA" w14:textId="77777777" w:rsidR="00F13F9A" w:rsidRPr="00070947"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070947">
              <w:rPr>
                <w:sz w:val="22"/>
                <w:szCs w:val="22"/>
              </w:rPr>
              <w:t>Client</w:t>
            </w:r>
          </w:p>
        </w:tc>
      </w:tr>
      <w:tr w:rsidR="00F13F9A" w:rsidRPr="00F23FF9" w14:paraId="2DEA302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9F9A720" w14:textId="77777777" w:rsidR="00F13F9A" w:rsidRPr="00F23FF9" w:rsidRDefault="00F13F9A" w:rsidP="006B4A33">
            <w:pPr>
              <w:pStyle w:val="En-tte"/>
              <w:keepNext/>
              <w:rPr>
                <w:sz w:val="22"/>
                <w:szCs w:val="22"/>
              </w:rPr>
            </w:pPr>
            <w:r w:rsidRPr="00F23FF9">
              <w:rPr>
                <w:sz w:val="22"/>
                <w:szCs w:val="22"/>
              </w:rPr>
              <w:t>PRE-CONDITIONS</w:t>
            </w:r>
          </w:p>
        </w:tc>
        <w:tc>
          <w:tcPr>
            <w:tcW w:w="7655" w:type="dxa"/>
            <w:gridSpan w:val="3"/>
            <w:vAlign w:val="center"/>
          </w:tcPr>
          <w:p w14:paraId="298D545D" w14:textId="77777777" w:rsidR="00F13F9A" w:rsidRPr="004863F2"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tc>
      </w:tr>
      <w:tr w:rsidR="00F13F9A" w:rsidRPr="00F23FF9" w14:paraId="331EA00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C4717A0" w14:textId="77777777" w:rsidR="00F13F9A" w:rsidRPr="00F23FF9" w:rsidRDefault="00F13F9A" w:rsidP="006B4A33">
            <w:pPr>
              <w:pStyle w:val="En-tte"/>
              <w:keepNext/>
              <w:rPr>
                <w:sz w:val="22"/>
                <w:szCs w:val="22"/>
              </w:rPr>
            </w:pPr>
            <w:r w:rsidRPr="00F23FF9">
              <w:rPr>
                <w:sz w:val="22"/>
                <w:szCs w:val="22"/>
              </w:rPr>
              <w:t>DONNEES EN ENTREE</w:t>
            </w:r>
          </w:p>
        </w:tc>
        <w:tc>
          <w:tcPr>
            <w:tcW w:w="7655" w:type="dxa"/>
            <w:gridSpan w:val="3"/>
            <w:vAlign w:val="center"/>
          </w:tcPr>
          <w:p w14:paraId="1E621078"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a demandé la page </w:t>
            </w:r>
            <w:r>
              <w:rPr>
                <w:sz w:val="22"/>
                <w:szCs w:val="22"/>
              </w:rPr>
              <w:t>« Mettre un avis</w:t>
            </w:r>
            <w:r w:rsidRPr="00F23FF9">
              <w:rPr>
                <w:sz w:val="22"/>
                <w:szCs w:val="22"/>
              </w:rPr>
              <w:t> »</w:t>
            </w:r>
            <w:r>
              <w:rPr>
                <w:sz w:val="22"/>
                <w:szCs w:val="22"/>
              </w:rPr>
              <w:t>.</w:t>
            </w:r>
          </w:p>
        </w:tc>
      </w:tr>
      <w:tr w:rsidR="00F13F9A" w:rsidRPr="00F23FF9" w14:paraId="2E0A9BE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8EE6E4F" w14:textId="77777777" w:rsidR="00F13F9A" w:rsidRPr="00F23FF9" w:rsidRDefault="00F13F9A" w:rsidP="006B4A33">
            <w:pPr>
              <w:pStyle w:val="Contenudetableau"/>
              <w:rPr>
                <w:sz w:val="22"/>
                <w:szCs w:val="22"/>
              </w:rPr>
            </w:pPr>
            <w:r>
              <w:rPr>
                <w:sz w:val="22"/>
                <w:szCs w:val="22"/>
              </w:rPr>
              <w:t>SCENARIO NOMINAL</w:t>
            </w:r>
          </w:p>
        </w:tc>
      </w:tr>
      <w:tr w:rsidR="00F13F9A" w:rsidRPr="00F23FF9" w14:paraId="723F4C44"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121"/>
              <w:gridCol w:w="5809"/>
            </w:tblGrid>
            <w:tr w:rsidR="00F13F9A" w:rsidRPr="00F23FF9" w14:paraId="591054F7"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80BA02B"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21" w:type="dxa"/>
                  <w:tcBorders>
                    <w:bottom w:val="single" w:sz="4" w:space="0" w:color="FFFFFF" w:themeColor="background1"/>
                    <w:right w:val="single" w:sz="4" w:space="0" w:color="FFFFFF" w:themeColor="background1"/>
                  </w:tcBorders>
                  <w:vAlign w:val="center"/>
                  <w:hideMark/>
                </w:tcPr>
                <w:p w14:paraId="210C74C1"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809" w:type="dxa"/>
                  <w:tcBorders>
                    <w:left w:val="single" w:sz="4" w:space="0" w:color="FFFFFF" w:themeColor="background1"/>
                    <w:bottom w:val="single" w:sz="4" w:space="0" w:color="FFFFFF" w:themeColor="background1"/>
                  </w:tcBorders>
                  <w:vAlign w:val="center"/>
                  <w:hideMark/>
                </w:tcPr>
                <w:p w14:paraId="75E7CF80"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B00CA1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2985E1F" w14:textId="77777777" w:rsidR="00F13F9A" w:rsidRPr="00F23FF9" w:rsidRDefault="00F13F9A" w:rsidP="006B4A33">
                  <w:pPr>
                    <w:pStyle w:val="Contenudetableau"/>
                    <w:numPr>
                      <w:ilvl w:val="0"/>
                      <w:numId w:val="21"/>
                    </w:numPr>
                    <w:jc w:val="center"/>
                    <w:rPr>
                      <w:sz w:val="22"/>
                      <w:szCs w:val="22"/>
                    </w:rPr>
                  </w:pPr>
                </w:p>
              </w:tc>
              <w:tc>
                <w:tcPr>
                  <w:tcW w:w="31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A5FB5AA" w14:textId="77777777" w:rsidR="00F13F9A" w:rsidRPr="00F23FF9" w:rsidRDefault="00F13F9A" w:rsidP="006B4A33">
                  <w:pPr>
                    <w:pStyle w:val="Contenudetableau"/>
                    <w:rPr>
                      <w:sz w:val="22"/>
                      <w:szCs w:val="22"/>
                    </w:rPr>
                  </w:pPr>
                </w:p>
              </w:tc>
              <w:tc>
                <w:tcPr>
                  <w:tcW w:w="58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4C8EB8A" w14:textId="77777777" w:rsidR="00F13F9A" w:rsidRPr="00F23FF9" w:rsidRDefault="00F13F9A" w:rsidP="006B4A33">
                  <w:pPr>
                    <w:pStyle w:val="Contenudetableau"/>
                    <w:tabs>
                      <w:tab w:val="left" w:pos="265"/>
                    </w:tabs>
                    <w:rPr>
                      <w:sz w:val="22"/>
                      <w:szCs w:val="22"/>
                    </w:rPr>
                  </w:pPr>
                  <w:r>
                    <w:rPr>
                      <w:sz w:val="22"/>
                      <w:szCs w:val="22"/>
                    </w:rPr>
                    <w:t>Affiche un formulaire d’avis. Propose de choisir un point de vente. Propose de saisir un numéro de commande.</w:t>
                  </w:r>
                </w:p>
              </w:tc>
            </w:tr>
            <w:tr w:rsidR="00F13F9A" w:rsidRPr="00F23FF9" w14:paraId="130193D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85701EB" w14:textId="77777777" w:rsidR="00F13F9A" w:rsidRDefault="00F13F9A" w:rsidP="006B4A33">
                  <w:pPr>
                    <w:pStyle w:val="Contenudetableau"/>
                    <w:numPr>
                      <w:ilvl w:val="0"/>
                      <w:numId w:val="21"/>
                    </w:numPr>
                    <w:jc w:val="center"/>
                    <w:rPr>
                      <w:sz w:val="22"/>
                      <w:szCs w:val="22"/>
                    </w:rPr>
                  </w:pPr>
                </w:p>
              </w:tc>
              <w:tc>
                <w:tcPr>
                  <w:tcW w:w="31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CF17B8C" w14:textId="77777777" w:rsidR="00F13F9A" w:rsidRPr="00F23FF9" w:rsidRDefault="00F13F9A" w:rsidP="006B4A33">
                  <w:pPr>
                    <w:pStyle w:val="Contenudetableau"/>
                    <w:rPr>
                      <w:sz w:val="22"/>
                      <w:szCs w:val="22"/>
                    </w:rPr>
                  </w:pPr>
                  <w:r>
                    <w:rPr>
                      <w:sz w:val="22"/>
                      <w:szCs w:val="22"/>
                    </w:rPr>
                    <w:t>Saisit les informations de l’avis.</w:t>
                  </w:r>
                </w:p>
              </w:tc>
              <w:tc>
                <w:tcPr>
                  <w:tcW w:w="58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1D8846" w14:textId="77777777" w:rsidR="00F13F9A" w:rsidRPr="00F23FF9" w:rsidRDefault="00F13F9A" w:rsidP="006B4A33">
                  <w:pPr>
                    <w:pStyle w:val="Contenudetableau"/>
                    <w:tabs>
                      <w:tab w:val="left" w:pos="265"/>
                    </w:tabs>
                    <w:rPr>
                      <w:sz w:val="22"/>
                      <w:szCs w:val="22"/>
                    </w:rPr>
                  </w:pPr>
                </w:p>
              </w:tc>
            </w:tr>
            <w:tr w:rsidR="00F13F9A" w:rsidRPr="00F23FF9" w14:paraId="576E4703"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E9056BF" w14:textId="77777777" w:rsidR="00F13F9A" w:rsidRPr="00F23FF9" w:rsidRDefault="00F13F9A" w:rsidP="006B4A33">
                  <w:pPr>
                    <w:pStyle w:val="Contenudetableau"/>
                    <w:numPr>
                      <w:ilvl w:val="0"/>
                      <w:numId w:val="21"/>
                    </w:numPr>
                    <w:jc w:val="center"/>
                    <w:rPr>
                      <w:sz w:val="22"/>
                      <w:szCs w:val="22"/>
                    </w:rPr>
                  </w:pPr>
                </w:p>
              </w:tc>
              <w:tc>
                <w:tcPr>
                  <w:tcW w:w="31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25CC277" w14:textId="77777777" w:rsidR="00F13F9A" w:rsidRPr="00F23FF9" w:rsidRDefault="00F13F9A" w:rsidP="006B4A33">
                  <w:pPr>
                    <w:pStyle w:val="Contenudetableau"/>
                    <w:rPr>
                      <w:sz w:val="22"/>
                      <w:szCs w:val="22"/>
                    </w:rPr>
                  </w:pPr>
                </w:p>
              </w:tc>
              <w:tc>
                <w:tcPr>
                  <w:tcW w:w="58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B9D2A57" w14:textId="77777777" w:rsidR="00F13F9A" w:rsidRPr="00F23FF9" w:rsidRDefault="00F13F9A" w:rsidP="006B4A33">
                  <w:pPr>
                    <w:pStyle w:val="Contenudetableau"/>
                    <w:tabs>
                      <w:tab w:val="left" w:pos="265"/>
                    </w:tabs>
                    <w:rPr>
                      <w:sz w:val="22"/>
                      <w:szCs w:val="22"/>
                    </w:rPr>
                  </w:pPr>
                  <w:r>
                    <w:rPr>
                      <w:sz w:val="22"/>
                      <w:szCs w:val="22"/>
                    </w:rPr>
                    <w:t>Enregistre l’avis et l’affiche dans la liste des avis du point de vente concerné.</w:t>
                  </w:r>
                </w:p>
              </w:tc>
            </w:tr>
          </w:tbl>
          <w:p w14:paraId="3CA71E39" w14:textId="77777777" w:rsidR="00F13F9A" w:rsidRPr="00F23FF9" w:rsidRDefault="00F13F9A" w:rsidP="006B4A33">
            <w:pPr>
              <w:pStyle w:val="Contenudetableau"/>
              <w:rPr>
                <w:sz w:val="22"/>
                <w:szCs w:val="22"/>
              </w:rPr>
            </w:pPr>
          </w:p>
        </w:tc>
      </w:tr>
      <w:tr w:rsidR="00F13F9A" w:rsidRPr="00F23FF9" w14:paraId="0656F45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15DCB90"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514E7C0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121"/>
              <w:gridCol w:w="5809"/>
            </w:tblGrid>
            <w:tr w:rsidR="00F13F9A" w:rsidRPr="00F23FF9" w14:paraId="39222866"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0E924DF"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21" w:type="dxa"/>
                  <w:tcBorders>
                    <w:bottom w:val="single" w:sz="4" w:space="0" w:color="FFFFFF" w:themeColor="background1"/>
                    <w:right w:val="single" w:sz="4" w:space="0" w:color="FFFFFF" w:themeColor="background1"/>
                  </w:tcBorders>
                  <w:vAlign w:val="center"/>
                  <w:hideMark/>
                </w:tcPr>
                <w:p w14:paraId="1B384DDF"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809" w:type="dxa"/>
                  <w:tcBorders>
                    <w:left w:val="single" w:sz="4" w:space="0" w:color="FFFFFF" w:themeColor="background1"/>
                    <w:bottom w:val="single" w:sz="4" w:space="0" w:color="FFFFFF" w:themeColor="background1"/>
                  </w:tcBorders>
                  <w:vAlign w:val="center"/>
                  <w:hideMark/>
                </w:tcPr>
                <w:p w14:paraId="5A1029D8"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0D5867A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E749E3A" w14:textId="77777777" w:rsidR="00F13F9A" w:rsidRDefault="00F13F9A" w:rsidP="006B4A33">
                  <w:pPr>
                    <w:pStyle w:val="Contenudetableau"/>
                    <w:jc w:val="center"/>
                    <w:rPr>
                      <w:sz w:val="22"/>
                      <w:szCs w:val="22"/>
                    </w:rPr>
                  </w:pPr>
                  <w:r>
                    <w:rPr>
                      <w:sz w:val="22"/>
                      <w:szCs w:val="22"/>
                    </w:rPr>
                    <w:t>1</w:t>
                  </w:r>
                </w:p>
              </w:tc>
              <w:tc>
                <w:tcPr>
                  <w:tcW w:w="31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AE71AB9" w14:textId="77777777" w:rsidR="00F13F9A" w:rsidRPr="004863F2" w:rsidRDefault="00F13F9A" w:rsidP="006B4A33">
                  <w:pPr>
                    <w:pStyle w:val="Contenudetableau"/>
                    <w:rPr>
                      <w:i/>
                      <w:iCs/>
                      <w:sz w:val="22"/>
                      <w:szCs w:val="22"/>
                    </w:rPr>
                  </w:pPr>
                  <w:r w:rsidRPr="004863F2">
                    <w:rPr>
                      <w:i/>
                      <w:iCs/>
                      <w:sz w:val="22"/>
                      <w:szCs w:val="22"/>
                    </w:rPr>
                    <w:t>Aucun</w:t>
                  </w:r>
                </w:p>
              </w:tc>
              <w:tc>
                <w:tcPr>
                  <w:tcW w:w="58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F8E43A" w14:textId="77777777" w:rsidR="00F13F9A" w:rsidRPr="004863F2" w:rsidRDefault="00F13F9A" w:rsidP="006B4A33">
                  <w:pPr>
                    <w:pStyle w:val="Contenudetableau"/>
                    <w:tabs>
                      <w:tab w:val="left" w:pos="265"/>
                    </w:tabs>
                    <w:rPr>
                      <w:i/>
                      <w:iCs/>
                      <w:sz w:val="22"/>
                      <w:szCs w:val="22"/>
                    </w:rPr>
                  </w:pPr>
                  <w:r w:rsidRPr="004863F2">
                    <w:rPr>
                      <w:i/>
                      <w:iCs/>
                      <w:sz w:val="22"/>
                      <w:szCs w:val="22"/>
                    </w:rPr>
                    <w:t>Aucun</w:t>
                  </w:r>
                </w:p>
              </w:tc>
            </w:tr>
          </w:tbl>
          <w:p w14:paraId="138E3330" w14:textId="77777777" w:rsidR="00F13F9A" w:rsidRPr="00F23FF9" w:rsidRDefault="00F13F9A" w:rsidP="006B4A33">
            <w:pPr>
              <w:pStyle w:val="Contenudetableau"/>
              <w:rPr>
                <w:color w:val="000000" w:themeColor="text1"/>
                <w:sz w:val="22"/>
                <w:szCs w:val="22"/>
              </w:rPr>
            </w:pPr>
          </w:p>
        </w:tc>
      </w:tr>
      <w:tr w:rsidR="00F13F9A" w:rsidRPr="00F23FF9" w14:paraId="44CBF81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AF8C5E0" w14:textId="77777777" w:rsidR="00F13F9A" w:rsidRPr="004B1411" w:rsidRDefault="00F13F9A" w:rsidP="006B4A33">
            <w:pPr>
              <w:pStyle w:val="Contenudetableau"/>
              <w:ind w:left="360" w:hanging="360"/>
              <w:rPr>
                <w:b w:val="0"/>
                <w:bCs w:val="0"/>
                <w:sz w:val="22"/>
                <w:szCs w:val="22"/>
              </w:rPr>
            </w:pPr>
            <w:r>
              <w:rPr>
                <w:sz w:val="22"/>
                <w:szCs w:val="22"/>
              </w:rPr>
              <w:t>SCENARIO D’EXCEPTION E1 : le service de livraison informe de l’annulation de la prise en charge.</w:t>
            </w:r>
          </w:p>
        </w:tc>
      </w:tr>
      <w:tr w:rsidR="00F13F9A" w:rsidRPr="00F23FF9" w14:paraId="20082E0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114"/>
              <w:gridCol w:w="5816"/>
            </w:tblGrid>
            <w:tr w:rsidR="00F13F9A" w:rsidRPr="00F23FF9" w14:paraId="3B29134F"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FF982C3"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14" w:type="dxa"/>
                  <w:tcBorders>
                    <w:bottom w:val="single" w:sz="4" w:space="0" w:color="FFFFFF" w:themeColor="background1"/>
                    <w:right w:val="single" w:sz="4" w:space="0" w:color="FFFFFF" w:themeColor="background1"/>
                  </w:tcBorders>
                  <w:vAlign w:val="center"/>
                  <w:hideMark/>
                </w:tcPr>
                <w:p w14:paraId="021A6F13"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816" w:type="dxa"/>
                  <w:tcBorders>
                    <w:left w:val="single" w:sz="4" w:space="0" w:color="FFFFFF" w:themeColor="background1"/>
                    <w:bottom w:val="single" w:sz="4" w:space="0" w:color="FFFFFF" w:themeColor="background1"/>
                  </w:tcBorders>
                  <w:vAlign w:val="center"/>
                  <w:hideMark/>
                </w:tcPr>
                <w:p w14:paraId="4B23E586"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5FD09A62"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1D68F13" w14:textId="77777777" w:rsidR="00F13F9A" w:rsidRDefault="00F13F9A" w:rsidP="006B4A33">
                  <w:pPr>
                    <w:pStyle w:val="Contenudetableau"/>
                    <w:jc w:val="center"/>
                    <w:rPr>
                      <w:sz w:val="22"/>
                      <w:szCs w:val="22"/>
                    </w:rPr>
                  </w:pPr>
                  <w:r>
                    <w:rPr>
                      <w:sz w:val="22"/>
                      <w:szCs w:val="22"/>
                    </w:rPr>
                    <w:t>2.a1</w:t>
                  </w: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F3B896C" w14:textId="77777777" w:rsidR="00F13F9A" w:rsidRDefault="00F13F9A" w:rsidP="006B4A33">
                  <w:pPr>
                    <w:pStyle w:val="Contenudetableau"/>
                    <w:rPr>
                      <w:sz w:val="22"/>
                      <w:szCs w:val="22"/>
                    </w:rPr>
                  </w:pPr>
                  <w:r>
                    <w:rPr>
                      <w:sz w:val="22"/>
                      <w:szCs w:val="22"/>
                    </w:rPr>
                    <w:t>Ne remplit pas tous les champs.</w:t>
                  </w: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A13AC94" w14:textId="77777777" w:rsidR="00F13F9A" w:rsidRDefault="00F13F9A" w:rsidP="006B4A33">
                  <w:pPr>
                    <w:pStyle w:val="Contenudetableau"/>
                    <w:tabs>
                      <w:tab w:val="left" w:pos="265"/>
                    </w:tabs>
                    <w:rPr>
                      <w:sz w:val="22"/>
                      <w:szCs w:val="22"/>
                    </w:rPr>
                  </w:pPr>
                </w:p>
              </w:tc>
            </w:tr>
            <w:tr w:rsidR="00F13F9A" w:rsidRPr="00F23FF9" w14:paraId="69AF2D9E"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0BF7BBD" w14:textId="77777777" w:rsidR="00F13F9A" w:rsidRDefault="00F13F9A" w:rsidP="006B4A33">
                  <w:pPr>
                    <w:pStyle w:val="Contenudetableau"/>
                    <w:jc w:val="center"/>
                    <w:rPr>
                      <w:sz w:val="22"/>
                      <w:szCs w:val="22"/>
                    </w:rPr>
                  </w:pPr>
                  <w:r>
                    <w:rPr>
                      <w:sz w:val="22"/>
                      <w:szCs w:val="22"/>
                    </w:rPr>
                    <w:t>2.a2</w:t>
                  </w: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FAEF35" w14:textId="77777777" w:rsidR="00F13F9A" w:rsidRDefault="00F13F9A" w:rsidP="006B4A33">
                  <w:pPr>
                    <w:pStyle w:val="Contenudetableau"/>
                    <w:rPr>
                      <w:sz w:val="22"/>
                      <w:szCs w:val="22"/>
                    </w:rPr>
                  </w:pP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B78D29" w14:textId="77777777" w:rsidR="00F13F9A" w:rsidRDefault="00F13F9A" w:rsidP="006B4A33">
                  <w:pPr>
                    <w:pStyle w:val="Contenudetableau"/>
                    <w:tabs>
                      <w:tab w:val="left" w:pos="265"/>
                    </w:tabs>
                    <w:rPr>
                      <w:sz w:val="22"/>
                      <w:szCs w:val="22"/>
                    </w:rPr>
                  </w:pPr>
                  <w:r>
                    <w:rPr>
                      <w:sz w:val="22"/>
                      <w:szCs w:val="22"/>
                    </w:rPr>
                    <w:t>Vérifie si les champs non-remplis sont obligatoires.</w:t>
                  </w:r>
                </w:p>
              </w:tc>
            </w:tr>
            <w:tr w:rsidR="00F13F9A" w:rsidRPr="00F23FF9" w14:paraId="5E7BEBD5"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075EA6F" w14:textId="77777777" w:rsidR="00F13F9A" w:rsidRDefault="00F13F9A" w:rsidP="006B4A33">
                  <w:pPr>
                    <w:pStyle w:val="Contenudetableau"/>
                    <w:jc w:val="center"/>
                    <w:rPr>
                      <w:sz w:val="22"/>
                      <w:szCs w:val="22"/>
                    </w:rPr>
                  </w:pPr>
                  <w:r>
                    <w:rPr>
                      <w:sz w:val="22"/>
                      <w:szCs w:val="22"/>
                    </w:rPr>
                    <w:t>2.a3</w:t>
                  </w:r>
                </w:p>
              </w:tc>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6AF443E" w14:textId="77777777" w:rsidR="00F13F9A" w:rsidRDefault="00F13F9A" w:rsidP="006B4A33">
                  <w:pPr>
                    <w:pStyle w:val="Contenudetableau"/>
                    <w:rPr>
                      <w:sz w:val="22"/>
                      <w:szCs w:val="22"/>
                    </w:rPr>
                  </w:pPr>
                </w:p>
              </w:tc>
              <w:tc>
                <w:tcPr>
                  <w:tcW w:w="581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CD9E6E6" w14:textId="77777777" w:rsidR="00F13F9A" w:rsidRDefault="00F13F9A" w:rsidP="006B4A33">
                  <w:pPr>
                    <w:pStyle w:val="Contenudetableau"/>
                    <w:tabs>
                      <w:tab w:val="left" w:pos="265"/>
                    </w:tabs>
                    <w:rPr>
                      <w:sz w:val="22"/>
                      <w:szCs w:val="22"/>
                    </w:rPr>
                  </w:pPr>
                  <w:r>
                    <w:rPr>
                      <w:sz w:val="22"/>
                      <w:szCs w:val="22"/>
                    </w:rPr>
                    <w:t>Demande la saisie des champs obligatoires (retour au point 2).</w:t>
                  </w:r>
                </w:p>
              </w:tc>
            </w:tr>
          </w:tbl>
          <w:p w14:paraId="531321E5" w14:textId="77777777" w:rsidR="00F13F9A" w:rsidRPr="00F23FF9" w:rsidRDefault="00F13F9A" w:rsidP="006B4A33">
            <w:pPr>
              <w:pStyle w:val="Contenudetableau"/>
              <w:ind w:left="360" w:hanging="360"/>
              <w:rPr>
                <w:sz w:val="22"/>
                <w:szCs w:val="22"/>
              </w:rPr>
            </w:pPr>
          </w:p>
        </w:tc>
      </w:tr>
      <w:tr w:rsidR="00F13F9A" w:rsidRPr="00F23FF9" w14:paraId="7DC2FA68"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74DA823B" w14:textId="77777777" w:rsidR="00F13F9A" w:rsidRDefault="00F13F9A" w:rsidP="006B4A33">
            <w:pPr>
              <w:pStyle w:val="Contenudetableau"/>
              <w:rPr>
                <w:sz w:val="22"/>
                <w:szCs w:val="22"/>
              </w:rPr>
            </w:pPr>
          </w:p>
        </w:tc>
      </w:tr>
      <w:tr w:rsidR="00F13F9A" w:rsidRPr="00F23FF9" w14:paraId="015C377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C0D540E" w14:textId="77777777" w:rsidR="00F13F9A" w:rsidRPr="00F23FF9" w:rsidRDefault="00F13F9A" w:rsidP="006B4A33">
            <w:pPr>
              <w:pStyle w:val="En-tte"/>
              <w:keepNext/>
              <w:rPr>
                <w:sz w:val="22"/>
                <w:szCs w:val="22"/>
              </w:rPr>
            </w:pPr>
            <w:r>
              <w:rPr>
                <w:sz w:val="22"/>
                <w:szCs w:val="22"/>
              </w:rPr>
              <w:t>FINS</w:t>
            </w:r>
          </w:p>
        </w:tc>
        <w:tc>
          <w:tcPr>
            <w:tcW w:w="7655" w:type="dxa"/>
            <w:gridSpan w:val="3"/>
            <w:vAlign w:val="center"/>
          </w:tcPr>
          <w:p w14:paraId="665E62B1"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 chaque étape, l’utilisateur peut quitter la page sur un abandon du cas d’utilisation</w:t>
            </w:r>
            <w:r>
              <w:rPr>
                <w:sz w:val="22"/>
                <w:szCs w:val="22"/>
              </w:rPr>
              <w:t xml:space="preserve">. </w:t>
            </w:r>
          </w:p>
          <w:p w14:paraId="4DFD16B0"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u point 3 : l’avis est enregistré.</w:t>
            </w:r>
          </w:p>
        </w:tc>
      </w:tr>
      <w:tr w:rsidR="00F13F9A" w:rsidRPr="00F23FF9" w14:paraId="2861952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9C91F7B" w14:textId="77777777" w:rsidR="00F13F9A" w:rsidRPr="00F23FF9" w:rsidRDefault="00F13F9A" w:rsidP="006B4A33">
            <w:pPr>
              <w:pStyle w:val="En-tte"/>
              <w:rPr>
                <w:sz w:val="22"/>
                <w:szCs w:val="22"/>
              </w:rPr>
            </w:pPr>
            <w:r>
              <w:rPr>
                <w:sz w:val="22"/>
                <w:szCs w:val="22"/>
              </w:rPr>
              <w:t>POST-CONDITIONS</w:t>
            </w:r>
          </w:p>
        </w:tc>
        <w:tc>
          <w:tcPr>
            <w:tcW w:w="7655" w:type="dxa"/>
            <w:gridSpan w:val="3"/>
            <w:vAlign w:val="center"/>
          </w:tcPr>
          <w:p w14:paraId="43C99B8F" w14:textId="77777777" w:rsidR="00F13F9A" w:rsidRPr="001912B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Aucunes</w:t>
            </w:r>
          </w:p>
        </w:tc>
      </w:tr>
      <w:tr w:rsidR="00F13F9A" w:rsidRPr="00F23FF9" w14:paraId="0F6FF9E2"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2A357E6" w14:textId="77777777" w:rsidR="00F13F9A" w:rsidRPr="00F23FF9" w:rsidRDefault="00F13F9A" w:rsidP="006B4A33">
            <w:pPr>
              <w:pStyle w:val="Contenudetableau"/>
              <w:rPr>
                <w:sz w:val="22"/>
                <w:szCs w:val="22"/>
              </w:rPr>
            </w:pPr>
            <w:r>
              <w:rPr>
                <w:sz w:val="22"/>
                <w:szCs w:val="22"/>
              </w:rPr>
              <w:t>COMPLEMENTS</w:t>
            </w:r>
          </w:p>
        </w:tc>
      </w:tr>
      <w:tr w:rsidR="00F13F9A" w:rsidRPr="00F23FF9" w14:paraId="78F32611"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5D21915" w14:textId="77777777" w:rsidR="00F13F9A" w:rsidRPr="007211BF" w:rsidRDefault="00F13F9A" w:rsidP="006B4A33">
            <w:pPr>
              <w:pStyle w:val="Contenudetableau"/>
              <w:rPr>
                <w:sz w:val="22"/>
                <w:szCs w:val="22"/>
              </w:rPr>
            </w:pPr>
            <w:r w:rsidRPr="007211BF">
              <w:rPr>
                <w:sz w:val="22"/>
                <w:szCs w:val="22"/>
              </w:rPr>
              <w:t>ERGONOMIE</w:t>
            </w:r>
          </w:p>
        </w:tc>
        <w:tc>
          <w:tcPr>
            <w:tcW w:w="7655" w:type="dxa"/>
            <w:gridSpan w:val="3"/>
            <w:vAlign w:val="center"/>
          </w:tcPr>
          <w:p w14:paraId="78192D7E"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oposer un onglet rappelant les dernières commandes pour associer facilement le numéro de commande concerné par l’avis. Proposer une liste déroulante pour choisir le point de vente concerné par l’avis.</w:t>
            </w:r>
          </w:p>
        </w:tc>
      </w:tr>
      <w:tr w:rsidR="00F13F9A" w:rsidRPr="00F23FF9" w14:paraId="74E629C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3085E93" w14:textId="77777777" w:rsidR="00F13F9A" w:rsidRPr="007211BF" w:rsidRDefault="00F13F9A" w:rsidP="006B4A33">
            <w:pPr>
              <w:pStyle w:val="Contenudetableau"/>
              <w:rPr>
                <w:sz w:val="22"/>
                <w:szCs w:val="22"/>
              </w:rPr>
            </w:pPr>
            <w:r w:rsidRPr="007211BF">
              <w:rPr>
                <w:sz w:val="22"/>
                <w:szCs w:val="22"/>
              </w:rPr>
              <w:t>PERFORMANCE</w:t>
            </w:r>
          </w:p>
        </w:tc>
        <w:tc>
          <w:tcPr>
            <w:tcW w:w="7655" w:type="dxa"/>
            <w:gridSpan w:val="3"/>
            <w:vAlign w:val="center"/>
          </w:tcPr>
          <w:p w14:paraId="132105BF" w14:textId="77777777" w:rsidR="00F13F9A" w:rsidRPr="00695F6F"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Définir le nombre de caractères maximums de l’avis.</w:t>
            </w:r>
          </w:p>
        </w:tc>
      </w:tr>
      <w:tr w:rsidR="00F13F9A" w:rsidRPr="00F23FF9" w14:paraId="5A6736C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CDDBCBE" w14:textId="77777777" w:rsidR="00F13F9A" w:rsidRPr="007211BF" w:rsidRDefault="00F13F9A" w:rsidP="006B4A33">
            <w:pPr>
              <w:pStyle w:val="Contenudetableau"/>
              <w:rPr>
                <w:sz w:val="22"/>
                <w:szCs w:val="22"/>
              </w:rPr>
            </w:pPr>
            <w:r w:rsidRPr="007211BF">
              <w:rPr>
                <w:sz w:val="22"/>
                <w:szCs w:val="22"/>
              </w:rPr>
              <w:t>PROBLEMES</w:t>
            </w:r>
          </w:p>
        </w:tc>
        <w:tc>
          <w:tcPr>
            <w:tcW w:w="7655" w:type="dxa"/>
            <w:gridSpan w:val="3"/>
            <w:vAlign w:val="center"/>
          </w:tcPr>
          <w:p w14:paraId="219E8BD5" w14:textId="77777777" w:rsidR="00F13F9A" w:rsidRPr="00C07A6D"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tiliser un service d’avis vérifiés pour gérer les avis ? Ou faire valider les avis par le responsable de point de vente avant publication ? Ou garder les avis privés ?</w:t>
            </w:r>
          </w:p>
        </w:tc>
      </w:tr>
    </w:tbl>
    <w:p w14:paraId="44AE612A" w14:textId="77777777" w:rsidR="00F13F9A" w:rsidRDefault="00F13F9A" w:rsidP="00F13F9A">
      <w:pPr>
        <w:pStyle w:val="Corpsdetexte"/>
      </w:pPr>
    </w:p>
    <w:p w14:paraId="70D26A69" w14:textId="77777777" w:rsidR="00F13F9A" w:rsidRDefault="00F13F9A" w:rsidP="00F13F9A">
      <w:pPr>
        <w:widowControl/>
        <w:suppressAutoHyphens w:val="0"/>
      </w:pPr>
      <w:r>
        <w:br w:type="page"/>
      </w:r>
    </w:p>
    <w:p w14:paraId="53493C66" w14:textId="77777777" w:rsidR="00F13F9A" w:rsidRDefault="00F13F9A" w:rsidP="00F13F9A">
      <w:pPr>
        <w:pStyle w:val="Titre5"/>
        <w:rPr>
          <w:sz w:val="28"/>
        </w:rPr>
      </w:pPr>
      <w:bookmarkStart w:id="142" w:name="_Toc43144581"/>
      <w:r>
        <w:lastRenderedPageBreak/>
        <w:t>User story :</w:t>
      </w:r>
      <w:r w:rsidRPr="00877C8A">
        <w:t xml:space="preserve"> Cas d’utilisation « </w:t>
      </w:r>
      <w:r>
        <w:t>Mettre un avis »</w:t>
      </w:r>
      <w:bookmarkEnd w:id="142"/>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3DCC74F8"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3B9EF171" w14:textId="77777777" w:rsidR="00F13F9A" w:rsidRPr="00877C8A" w:rsidRDefault="00F13F9A" w:rsidP="006B4A33">
            <w:pPr>
              <w:jc w:val="center"/>
            </w:pPr>
            <w:r>
              <w:t>31</w:t>
            </w:r>
          </w:p>
        </w:tc>
        <w:tc>
          <w:tcPr>
            <w:tcW w:w="8930" w:type="dxa"/>
            <w:gridSpan w:val="3"/>
            <w:tcBorders>
              <w:left w:val="single" w:sz="4" w:space="0" w:color="FFFFFF"/>
              <w:right w:val="single" w:sz="4" w:space="0" w:color="FFFFFF"/>
            </w:tcBorders>
          </w:tcPr>
          <w:p w14:paraId="5BA15477"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client souhaite mettre un avis sur le site.</w:t>
            </w:r>
          </w:p>
        </w:tc>
        <w:tc>
          <w:tcPr>
            <w:tcW w:w="425" w:type="dxa"/>
            <w:tcBorders>
              <w:left w:val="single" w:sz="4" w:space="0" w:color="FFFFFF"/>
            </w:tcBorders>
          </w:tcPr>
          <w:p w14:paraId="57323FF5"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L</w:t>
            </w:r>
          </w:p>
        </w:tc>
      </w:tr>
      <w:tr w:rsidR="00F13F9A" w:rsidRPr="00877C8A" w14:paraId="6147689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7B01533" w14:textId="77777777" w:rsidR="00F13F9A" w:rsidRPr="00877C8A" w:rsidRDefault="00F13F9A" w:rsidP="006B4A33">
            <w:pPr>
              <w:jc w:val="center"/>
            </w:pPr>
            <w:r w:rsidRPr="00E44B00">
              <w:rPr>
                <w:noProof/>
                <w:sz w:val="22"/>
                <w:szCs w:val="22"/>
              </w:rPr>
              <w:drawing>
                <wp:inline distT="0" distB="0" distL="0" distR="0" wp14:anchorId="5F3625DA" wp14:editId="3B5709BE">
                  <wp:extent cx="195073" cy="151765"/>
                  <wp:effectExtent l="0" t="0" r="0" b="635"/>
                  <wp:docPr id="315" name="Imag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692A2DD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122CF1D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Mohamed, client.</w:t>
            </w:r>
          </w:p>
        </w:tc>
      </w:tr>
      <w:tr w:rsidR="00F13F9A" w:rsidRPr="00877C8A" w14:paraId="28E7563D"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B83BF93" w14:textId="77777777" w:rsidR="00F13F9A" w:rsidRPr="00877C8A" w:rsidRDefault="00F13F9A" w:rsidP="006B4A33">
            <w:pPr>
              <w:jc w:val="center"/>
            </w:pPr>
            <w:r w:rsidRPr="00E44B00">
              <w:rPr>
                <w:noProof/>
                <w:sz w:val="22"/>
                <w:szCs w:val="22"/>
              </w:rPr>
              <w:drawing>
                <wp:inline distT="0" distB="0" distL="0" distR="0" wp14:anchorId="151D86EE" wp14:editId="28CE2830">
                  <wp:extent cx="175285" cy="165060"/>
                  <wp:effectExtent l="0" t="0" r="0" b="6985"/>
                  <wp:docPr id="316" name="Imag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8591AA8"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6D6077F8"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donner un avis favorable à mon restaurant préféré.</w:t>
            </w:r>
          </w:p>
        </w:tc>
      </w:tr>
      <w:tr w:rsidR="00F13F9A" w:rsidRPr="00877C8A" w14:paraId="60CF1CFB"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DE4206D" w14:textId="77777777" w:rsidR="00F13F9A" w:rsidRPr="00877C8A" w:rsidRDefault="00F13F9A" w:rsidP="006B4A33">
            <w:pPr>
              <w:jc w:val="center"/>
            </w:pPr>
            <w:r w:rsidRPr="00E44B00">
              <w:rPr>
                <w:noProof/>
                <w:sz w:val="22"/>
                <w:szCs w:val="22"/>
              </w:rPr>
              <w:drawing>
                <wp:inline distT="0" distB="0" distL="0" distR="0" wp14:anchorId="07E8771B" wp14:editId="7C2E0D17">
                  <wp:extent cx="160678" cy="158573"/>
                  <wp:effectExtent l="0" t="0" r="0" b="0"/>
                  <wp:docPr id="335" name="Imag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3BCCD4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3D1B711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aider</w:t>
            </w:r>
            <w:proofErr w:type="gramEnd"/>
            <w:r>
              <w:t xml:space="preserve"> Alejandro, le responsable de pdv que j’aime bien.</w:t>
            </w:r>
          </w:p>
        </w:tc>
      </w:tr>
      <w:tr w:rsidR="00F13F9A" w:rsidRPr="00877C8A" w14:paraId="4AB7536F"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0497B2E9" w14:textId="77777777" w:rsidR="00F13F9A" w:rsidRPr="00E37337" w:rsidRDefault="00F13F9A" w:rsidP="006B4A33">
            <w:r w:rsidRPr="00E72392">
              <w:rPr>
                <w:sz w:val="22"/>
                <w:szCs w:val="22"/>
              </w:rPr>
              <w:t>Critères d’acceptations</w:t>
            </w:r>
          </w:p>
        </w:tc>
      </w:tr>
      <w:tr w:rsidR="00F13F9A" w:rsidRPr="00877C8A" w14:paraId="4239B1B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608AB67" w14:textId="77777777" w:rsidR="00F13F9A" w:rsidRPr="00877C8A" w:rsidRDefault="00F13F9A" w:rsidP="006B4A33">
            <w:pPr>
              <w:jc w:val="center"/>
            </w:pPr>
            <w:r w:rsidRPr="00E44B00">
              <w:rPr>
                <w:noProof/>
                <w:sz w:val="22"/>
                <w:szCs w:val="22"/>
              </w:rPr>
              <w:drawing>
                <wp:inline distT="0" distB="0" distL="0" distR="0" wp14:anchorId="0DB913BC" wp14:editId="1036C7D3">
                  <wp:extent cx="163599" cy="163599"/>
                  <wp:effectExtent l="0" t="0" r="8255" b="8255"/>
                  <wp:docPr id="336" name="Imag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5A485B4"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53AA2AD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suis connecté et sur la page d’accueil du site.</w:t>
            </w:r>
          </w:p>
        </w:tc>
      </w:tr>
      <w:tr w:rsidR="00F13F9A" w:rsidRPr="00877C8A" w14:paraId="42BBD365"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A63F494" w14:textId="77777777" w:rsidR="00F13F9A" w:rsidRPr="00877C8A" w:rsidRDefault="00F13F9A" w:rsidP="006B4A33">
            <w:pPr>
              <w:jc w:val="center"/>
            </w:pPr>
            <w:r w:rsidRPr="00E44B00">
              <w:rPr>
                <w:noProof/>
                <w:sz w:val="22"/>
                <w:szCs w:val="22"/>
              </w:rPr>
              <w:drawing>
                <wp:inline distT="0" distB="0" distL="0" distR="0" wp14:anchorId="209CA9CB" wp14:editId="352A96CE">
                  <wp:extent cx="157729" cy="171379"/>
                  <wp:effectExtent l="0" t="0" r="0" b="635"/>
                  <wp:docPr id="337" name="Imag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27AA9A99"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56F9A85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le bouton « Mettre un avis ».</w:t>
            </w:r>
          </w:p>
        </w:tc>
      </w:tr>
      <w:tr w:rsidR="00F13F9A" w:rsidRPr="00877C8A" w14:paraId="3F0C575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AA98F9A" w14:textId="77777777" w:rsidR="00F13F9A" w:rsidRPr="00877C8A" w:rsidRDefault="00F13F9A" w:rsidP="006B4A33">
            <w:pPr>
              <w:jc w:val="center"/>
            </w:pPr>
            <w:r w:rsidRPr="00E44B00">
              <w:rPr>
                <w:noProof/>
                <w:sz w:val="22"/>
                <w:szCs w:val="22"/>
              </w:rPr>
              <w:drawing>
                <wp:inline distT="0" distB="0" distL="0" distR="0" wp14:anchorId="3DE8304E" wp14:editId="0F920784">
                  <wp:extent cx="157756" cy="162610"/>
                  <wp:effectExtent l="0" t="0" r="0" b="8890"/>
                  <wp:docPr id="338" name="Imag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5F6CC7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380F53BD"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w:t>
            </w:r>
            <w:proofErr w:type="gramEnd"/>
            <w:r>
              <w:t xml:space="preserve"> possibilité de remplir un formulaire de satisfaction.</w:t>
            </w:r>
          </w:p>
        </w:tc>
      </w:tr>
    </w:tbl>
    <w:p w14:paraId="577EC093" w14:textId="77777777" w:rsidR="00F13F9A" w:rsidRDefault="00F13F9A" w:rsidP="00F13F9A">
      <w:pPr>
        <w:widowControl/>
        <w:suppressAutoHyphens w:val="0"/>
        <w:rPr>
          <w:b/>
          <w:color w:val="4C4C4C"/>
        </w:rPr>
      </w:pPr>
    </w:p>
    <w:p w14:paraId="34AEB4CC" w14:textId="77777777" w:rsidR="00F13F9A" w:rsidRDefault="00F13F9A" w:rsidP="00F13F9A">
      <w:pPr>
        <w:widowControl/>
        <w:suppressAutoHyphens w:val="0"/>
      </w:pPr>
      <w:r>
        <w:br w:type="page"/>
      </w:r>
    </w:p>
    <w:p w14:paraId="2D5AD771" w14:textId="77777777" w:rsidR="00F13F9A" w:rsidRDefault="00F13F9A" w:rsidP="00F13F9A">
      <w:pPr>
        <w:pStyle w:val="Titre2"/>
      </w:pPr>
      <w:bookmarkStart w:id="143" w:name="_Toc43144582"/>
      <w:bookmarkStart w:id="144" w:name="_Toc67944812"/>
      <w:r w:rsidRPr="006D6F4B">
        <w:lastRenderedPageBreak/>
        <w:t>Pac</w:t>
      </w:r>
      <w:r w:rsidRPr="00D002D3">
        <w:t xml:space="preserve">kage </w:t>
      </w:r>
      <w:r>
        <w:t>interface gestion des commandes</w:t>
      </w:r>
      <w:bookmarkEnd w:id="143"/>
      <w:bookmarkEnd w:id="144"/>
    </w:p>
    <w:p w14:paraId="1107E205" w14:textId="77777777" w:rsidR="00F13F9A" w:rsidRDefault="00F13F9A" w:rsidP="00F13F9A">
      <w:pPr>
        <w:pStyle w:val="Titre3"/>
      </w:pPr>
      <w:bookmarkStart w:id="145" w:name="_Toc43144583"/>
      <w:bookmarkStart w:id="146" w:name="_Toc67944813"/>
      <w:r>
        <w:t>USE CASE : Gérer les commandes</w:t>
      </w:r>
      <w:bookmarkEnd w:id="145"/>
      <w:bookmarkEnd w:id="146"/>
    </w:p>
    <w:p w14:paraId="767696BB" w14:textId="77777777" w:rsidR="00F13F9A" w:rsidRDefault="00F13F9A" w:rsidP="00F13F9A">
      <w:pPr>
        <w:pStyle w:val="Corpsdetexte"/>
      </w:pPr>
      <w:r>
        <w:t>Une interface dédiée aux commandes permettra une utilisation rapide et intuitive de la gestion des commandes, ainsi qu’une interaction simplifiée pour la gestion des stocks et la consultation de l’aide-mémoire pour avoir des recettes illustrées.</w:t>
      </w:r>
    </w:p>
    <w:p w14:paraId="3E8177A0" w14:textId="77777777" w:rsidR="00F13F9A" w:rsidRDefault="00F13F9A" w:rsidP="00F13F9A">
      <w:pPr>
        <w:pStyle w:val="Corpsdetexte"/>
      </w:pPr>
    </w:p>
    <w:p w14:paraId="07D6F9FD" w14:textId="77777777" w:rsidR="00F13F9A" w:rsidRDefault="00F13F9A" w:rsidP="00F13F9A">
      <w:pPr>
        <w:pStyle w:val="Corpsdetexte"/>
      </w:pPr>
    </w:p>
    <w:p w14:paraId="5D410F9D" w14:textId="77777777" w:rsidR="00F13F9A" w:rsidRPr="0080779F" w:rsidRDefault="00F13F9A" w:rsidP="00F13F9A">
      <w:pPr>
        <w:pStyle w:val="Corpsdetexte"/>
      </w:pPr>
    </w:p>
    <w:p w14:paraId="2400D66C" w14:textId="77777777" w:rsidR="00F13F9A" w:rsidRDefault="00F13F9A" w:rsidP="00F13F9A">
      <w:pPr>
        <w:pStyle w:val="Corpsdetexte"/>
        <w:jc w:val="center"/>
      </w:pPr>
      <w:r>
        <w:object w:dxaOrig="8971" w:dyaOrig="6181" w14:anchorId="23B59FA6">
          <v:shape id="_x0000_i1038" type="#_x0000_t75" style="width:447.2pt;height:308.1pt" o:ole="">
            <v:imagedata r:id="rId80" o:title=""/>
          </v:shape>
          <o:OLEObject Type="Embed" ProgID="Visio.Drawing.15" ShapeID="_x0000_i1038" DrawAspect="Content" ObjectID="_1678559124" r:id="rId81"/>
        </w:object>
      </w:r>
    </w:p>
    <w:p w14:paraId="4F2EC5A6" w14:textId="77777777" w:rsidR="00F13F9A" w:rsidRDefault="00F13F9A" w:rsidP="00F13F9A">
      <w:pPr>
        <w:widowControl/>
        <w:suppressAutoHyphens w:val="0"/>
      </w:pPr>
      <w:r>
        <w:br w:type="page"/>
      </w:r>
    </w:p>
    <w:p w14:paraId="50615808" w14:textId="77777777" w:rsidR="00F13F9A" w:rsidRPr="00D002D3" w:rsidRDefault="00F13F9A" w:rsidP="00F13F9A">
      <w:pPr>
        <w:pStyle w:val="Titre4"/>
      </w:pPr>
      <w:bookmarkStart w:id="147" w:name="_Toc43144584"/>
      <w:r w:rsidRPr="00D002D3">
        <w:lastRenderedPageBreak/>
        <w:t>UC</w:t>
      </w:r>
      <w:r>
        <w:t>19-P4</w:t>
      </w:r>
      <w:r w:rsidRPr="00D002D3">
        <w:t xml:space="preserve"> – Cas d’utilisation </w:t>
      </w:r>
      <w:r>
        <w:t>« </w:t>
      </w:r>
      <w:r w:rsidRPr="006C5140">
        <w:t>Ajouter/retirer du stock d'ingrédients</w:t>
      </w:r>
      <w:r>
        <w:t xml:space="preserve"> »</w:t>
      </w:r>
      <w:bookmarkEnd w:id="147"/>
    </w:p>
    <w:tbl>
      <w:tblPr>
        <w:tblStyle w:val="TableauGrille5Fonc-Accentuation5"/>
        <w:tblW w:w="9917" w:type="dxa"/>
        <w:tblLayout w:type="fixed"/>
        <w:tblLook w:val="04A0" w:firstRow="1" w:lastRow="0" w:firstColumn="1" w:lastColumn="0" w:noHBand="0" w:noVBand="1"/>
      </w:tblPr>
      <w:tblGrid>
        <w:gridCol w:w="2263"/>
        <w:gridCol w:w="4181"/>
        <w:gridCol w:w="2047"/>
        <w:gridCol w:w="1426"/>
      </w:tblGrid>
      <w:tr w:rsidR="00F13F9A" w:rsidRPr="00F23FF9" w14:paraId="5778A62A"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17B05DF" w14:textId="77777777" w:rsidR="00F13F9A" w:rsidRPr="00F23FF9" w:rsidRDefault="00F13F9A" w:rsidP="006B4A33">
            <w:pPr>
              <w:pStyle w:val="En-tte"/>
              <w:keepNext/>
              <w:rPr>
                <w:sz w:val="22"/>
                <w:szCs w:val="22"/>
              </w:rPr>
            </w:pPr>
            <w:r w:rsidRPr="00F23FF9">
              <w:rPr>
                <w:sz w:val="22"/>
                <w:szCs w:val="22"/>
              </w:rPr>
              <w:t>UC</w:t>
            </w:r>
            <w:r>
              <w:rPr>
                <w:sz w:val="22"/>
                <w:szCs w:val="22"/>
              </w:rPr>
              <w:t>19-P4</w:t>
            </w:r>
          </w:p>
        </w:tc>
        <w:tc>
          <w:tcPr>
            <w:tcW w:w="4181" w:type="dxa"/>
            <w:vAlign w:val="center"/>
          </w:tcPr>
          <w:p w14:paraId="279D031F"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2047" w:type="dxa"/>
            <w:vAlign w:val="center"/>
          </w:tcPr>
          <w:p w14:paraId="4D8D7E33"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426" w:type="dxa"/>
            <w:vAlign w:val="center"/>
          </w:tcPr>
          <w:p w14:paraId="482F3E5F"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0BE9A3E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A8B896D" w14:textId="77777777" w:rsidR="00F13F9A" w:rsidRPr="00F23FF9" w:rsidRDefault="00F13F9A" w:rsidP="006B4A33">
            <w:pPr>
              <w:pStyle w:val="En-tte"/>
              <w:keepNext/>
              <w:rPr>
                <w:sz w:val="22"/>
                <w:szCs w:val="22"/>
              </w:rPr>
            </w:pPr>
            <w:r>
              <w:rPr>
                <w:sz w:val="22"/>
                <w:szCs w:val="22"/>
              </w:rPr>
              <w:t>NOM</w:t>
            </w:r>
          </w:p>
        </w:tc>
        <w:tc>
          <w:tcPr>
            <w:tcW w:w="7654" w:type="dxa"/>
            <w:gridSpan w:val="3"/>
            <w:shd w:val="clear" w:color="auto" w:fill="5B9BD5" w:themeFill="accent5"/>
            <w:vAlign w:val="center"/>
          </w:tcPr>
          <w:p w14:paraId="6623F136"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6C5140">
              <w:rPr>
                <w:b/>
                <w:bCs/>
                <w:color w:val="FFFFFF" w:themeColor="background1"/>
                <w:sz w:val="22"/>
                <w:szCs w:val="22"/>
              </w:rPr>
              <w:t>Ajouter/retirer du stock d'ingrédients</w:t>
            </w:r>
            <w:r>
              <w:rPr>
                <w:b/>
                <w:bCs/>
                <w:color w:val="FFFFFF" w:themeColor="background1"/>
                <w:sz w:val="22"/>
                <w:szCs w:val="22"/>
              </w:rPr>
              <w:t xml:space="preserve"> </w:t>
            </w:r>
            <w:r w:rsidRPr="00F23FF9">
              <w:rPr>
                <w:b/>
                <w:bCs/>
                <w:color w:val="FFFFFF" w:themeColor="background1"/>
                <w:sz w:val="22"/>
                <w:szCs w:val="22"/>
              </w:rPr>
              <w:t xml:space="preserve">» </w:t>
            </w:r>
          </w:p>
        </w:tc>
      </w:tr>
      <w:tr w:rsidR="00F13F9A" w:rsidRPr="00F23FF9" w14:paraId="2403C14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D425F84" w14:textId="77777777" w:rsidR="00F13F9A" w:rsidRPr="00F23FF9" w:rsidRDefault="00F13F9A" w:rsidP="006B4A33">
            <w:pPr>
              <w:pStyle w:val="En-tte"/>
              <w:keepNext/>
              <w:rPr>
                <w:sz w:val="22"/>
                <w:szCs w:val="22"/>
              </w:rPr>
            </w:pPr>
            <w:r>
              <w:rPr>
                <w:sz w:val="22"/>
                <w:szCs w:val="22"/>
              </w:rPr>
              <w:t>PACKAGE</w:t>
            </w:r>
          </w:p>
        </w:tc>
        <w:tc>
          <w:tcPr>
            <w:tcW w:w="7654" w:type="dxa"/>
            <w:gridSpan w:val="3"/>
            <w:shd w:val="clear" w:color="auto" w:fill="5B9BD5" w:themeFill="accent5"/>
            <w:vAlign w:val="center"/>
          </w:tcPr>
          <w:p w14:paraId="16570912"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gestion des commandes</w:t>
            </w:r>
          </w:p>
        </w:tc>
      </w:tr>
      <w:tr w:rsidR="00F13F9A" w:rsidRPr="00F23FF9" w14:paraId="5FAFBEE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F1A43B7" w14:textId="77777777" w:rsidR="00F13F9A" w:rsidRPr="00F23FF9" w:rsidRDefault="00F13F9A" w:rsidP="006B4A33">
            <w:pPr>
              <w:pStyle w:val="En-tte"/>
              <w:keepNext/>
              <w:rPr>
                <w:sz w:val="22"/>
                <w:szCs w:val="22"/>
              </w:rPr>
            </w:pPr>
            <w:r w:rsidRPr="00F23FF9">
              <w:rPr>
                <w:sz w:val="22"/>
                <w:szCs w:val="22"/>
              </w:rPr>
              <w:t>DESCRIPTION</w:t>
            </w:r>
          </w:p>
        </w:tc>
        <w:tc>
          <w:tcPr>
            <w:tcW w:w="7654" w:type="dxa"/>
            <w:gridSpan w:val="3"/>
            <w:vAlign w:val="center"/>
          </w:tcPr>
          <w:p w14:paraId="6DA4A08A"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n employé ou un responsable de point de vente doit pouvoir ajouter ou retirer des quantités du stock d’ingrédients d’un point de vente (privilèges limités).</w:t>
            </w:r>
          </w:p>
        </w:tc>
      </w:tr>
      <w:tr w:rsidR="00F13F9A" w:rsidRPr="00F23FF9" w14:paraId="6D8F536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43B65A1" w14:textId="77777777" w:rsidR="00F13F9A" w:rsidRPr="00F23FF9" w:rsidRDefault="00F13F9A" w:rsidP="006B4A33">
            <w:pPr>
              <w:pStyle w:val="En-tte"/>
              <w:keepNext/>
              <w:rPr>
                <w:sz w:val="22"/>
                <w:szCs w:val="22"/>
              </w:rPr>
            </w:pPr>
            <w:r w:rsidRPr="00F23FF9">
              <w:rPr>
                <w:sz w:val="22"/>
                <w:szCs w:val="22"/>
              </w:rPr>
              <w:t>ACTEURS</w:t>
            </w:r>
          </w:p>
        </w:tc>
        <w:tc>
          <w:tcPr>
            <w:tcW w:w="7654" w:type="dxa"/>
            <w:gridSpan w:val="3"/>
            <w:vAlign w:val="center"/>
          </w:tcPr>
          <w:p w14:paraId="25B6B6CB"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Employé - </w:t>
            </w:r>
            <w:r w:rsidRPr="00F23FF9">
              <w:rPr>
                <w:sz w:val="22"/>
                <w:szCs w:val="22"/>
              </w:rPr>
              <w:t>Responsable pdv</w:t>
            </w:r>
          </w:p>
        </w:tc>
      </w:tr>
      <w:tr w:rsidR="00F13F9A" w:rsidRPr="00F23FF9" w14:paraId="560D123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E7F5F1A" w14:textId="77777777" w:rsidR="00F13F9A" w:rsidRPr="00F23FF9" w:rsidRDefault="00F13F9A" w:rsidP="006B4A33">
            <w:pPr>
              <w:pStyle w:val="En-tte"/>
              <w:keepNext/>
              <w:rPr>
                <w:sz w:val="22"/>
                <w:szCs w:val="22"/>
              </w:rPr>
            </w:pPr>
            <w:r w:rsidRPr="00F23FF9">
              <w:rPr>
                <w:sz w:val="22"/>
                <w:szCs w:val="22"/>
              </w:rPr>
              <w:t>PRE-CONDITIONS</w:t>
            </w:r>
          </w:p>
        </w:tc>
        <w:tc>
          <w:tcPr>
            <w:tcW w:w="7654" w:type="dxa"/>
            <w:gridSpan w:val="3"/>
            <w:vAlign w:val="center"/>
          </w:tcPr>
          <w:p w14:paraId="67702369" w14:textId="77777777" w:rsidR="00F13F9A" w:rsidRPr="005F42AB" w:rsidRDefault="00F13F9A" w:rsidP="006B4A33">
            <w:pPr>
              <w:pStyle w:val="Contenudetableau"/>
              <w:numPr>
                <w:ilvl w:val="0"/>
                <w:numId w:val="38"/>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540B7179" w14:textId="77777777" w:rsidR="00F13F9A" w:rsidRPr="00F23FF9" w:rsidRDefault="00F13F9A" w:rsidP="006B4A33">
            <w:pPr>
              <w:pStyle w:val="Contenudetableau"/>
              <w:numPr>
                <w:ilvl w:val="0"/>
                <w:numId w:val="38"/>
              </w:numPr>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 xml:space="preserve">L’utilisateur </w:t>
            </w:r>
            <w:r>
              <w:rPr>
                <w:sz w:val="22"/>
                <w:szCs w:val="22"/>
              </w:rPr>
              <w:t>est sur la page gestion des commandes</w:t>
            </w:r>
          </w:p>
        </w:tc>
      </w:tr>
      <w:tr w:rsidR="00F13F9A" w:rsidRPr="00F23FF9" w14:paraId="2301412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E817B7C" w14:textId="77777777" w:rsidR="00F13F9A" w:rsidRPr="00F23FF9" w:rsidRDefault="00F13F9A" w:rsidP="006B4A33">
            <w:pPr>
              <w:pStyle w:val="En-tte"/>
              <w:keepNext/>
              <w:rPr>
                <w:sz w:val="22"/>
                <w:szCs w:val="22"/>
              </w:rPr>
            </w:pPr>
            <w:r w:rsidRPr="00F23FF9">
              <w:rPr>
                <w:sz w:val="22"/>
                <w:szCs w:val="22"/>
              </w:rPr>
              <w:t>DONNEES EN ENTREE</w:t>
            </w:r>
          </w:p>
        </w:tc>
        <w:tc>
          <w:tcPr>
            <w:tcW w:w="7654" w:type="dxa"/>
            <w:gridSpan w:val="3"/>
            <w:vAlign w:val="center"/>
          </w:tcPr>
          <w:p w14:paraId="586B2F45"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a demandé la page « </w:t>
            </w:r>
            <w:r w:rsidRPr="006C5140">
              <w:rPr>
                <w:sz w:val="22"/>
                <w:szCs w:val="22"/>
              </w:rPr>
              <w:t>Ajouter/retirer du stock d'ingrédients</w:t>
            </w:r>
            <w:r>
              <w:rPr>
                <w:sz w:val="22"/>
                <w:szCs w:val="22"/>
              </w:rPr>
              <w:t xml:space="preserve"> </w:t>
            </w:r>
            <w:r w:rsidRPr="00C77F34">
              <w:rPr>
                <w:sz w:val="22"/>
                <w:szCs w:val="22"/>
              </w:rPr>
              <w:t>»</w:t>
            </w:r>
            <w:r>
              <w:rPr>
                <w:sz w:val="22"/>
                <w:szCs w:val="22"/>
              </w:rPr>
              <w:t>.</w:t>
            </w:r>
          </w:p>
        </w:tc>
      </w:tr>
      <w:tr w:rsidR="00F13F9A" w:rsidRPr="00F23FF9" w14:paraId="02DFD81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022C91BE" w14:textId="77777777" w:rsidR="00F13F9A" w:rsidRPr="00F23FF9" w:rsidRDefault="00F13F9A" w:rsidP="006B4A33">
            <w:pPr>
              <w:pStyle w:val="Contenudetableau"/>
              <w:rPr>
                <w:sz w:val="22"/>
                <w:szCs w:val="22"/>
              </w:rPr>
            </w:pPr>
            <w:r>
              <w:rPr>
                <w:sz w:val="22"/>
                <w:szCs w:val="22"/>
              </w:rPr>
              <w:t>SCENARIO NOMINAL</w:t>
            </w:r>
          </w:p>
        </w:tc>
      </w:tr>
      <w:tr w:rsidR="00F13F9A" w:rsidRPr="00F23FF9" w14:paraId="3E29D4E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0" w:type="auto"/>
              <w:tblInd w:w="21" w:type="dxa"/>
              <w:tblLayout w:type="fixed"/>
              <w:tblLook w:val="0420" w:firstRow="1" w:lastRow="0" w:firstColumn="0" w:lastColumn="0" w:noHBand="0" w:noVBand="1"/>
            </w:tblPr>
            <w:tblGrid>
              <w:gridCol w:w="714"/>
              <w:gridCol w:w="3118"/>
              <w:gridCol w:w="5812"/>
            </w:tblGrid>
            <w:tr w:rsidR="00F13F9A" w:rsidRPr="00F23FF9" w14:paraId="3333702D"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07137A1"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118" w:type="dxa"/>
                  <w:tcBorders>
                    <w:bottom w:val="single" w:sz="4" w:space="0" w:color="FFFFFF" w:themeColor="background1"/>
                    <w:right w:val="single" w:sz="4" w:space="0" w:color="FFFFFF" w:themeColor="background1"/>
                  </w:tcBorders>
                  <w:vAlign w:val="center"/>
                  <w:hideMark/>
                </w:tcPr>
                <w:p w14:paraId="72700D72"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812" w:type="dxa"/>
                  <w:tcBorders>
                    <w:left w:val="single" w:sz="4" w:space="0" w:color="FFFFFF" w:themeColor="background1"/>
                    <w:bottom w:val="single" w:sz="4" w:space="0" w:color="FFFFFF" w:themeColor="background1"/>
                  </w:tcBorders>
                  <w:vAlign w:val="center"/>
                  <w:hideMark/>
                </w:tcPr>
                <w:p w14:paraId="4FC0D18A"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CD1255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7634E68" w14:textId="77777777" w:rsidR="00F13F9A" w:rsidRPr="00F23FF9" w:rsidRDefault="00F13F9A" w:rsidP="006B4A33">
                  <w:pPr>
                    <w:pStyle w:val="Contenudetableau"/>
                    <w:numPr>
                      <w:ilvl w:val="0"/>
                      <w:numId w:val="22"/>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C3C061" w14:textId="77777777" w:rsidR="00F13F9A" w:rsidRPr="00F23FF9"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BB7FF7C" w14:textId="77777777" w:rsidR="00F13F9A" w:rsidRDefault="00F13F9A" w:rsidP="006B4A33">
                  <w:pPr>
                    <w:pStyle w:val="Contenudetableau"/>
                    <w:tabs>
                      <w:tab w:val="left" w:pos="265"/>
                    </w:tabs>
                    <w:rPr>
                      <w:sz w:val="22"/>
                      <w:szCs w:val="22"/>
                    </w:rPr>
                  </w:pPr>
                  <w:r>
                    <w:rPr>
                      <w:sz w:val="22"/>
                      <w:szCs w:val="22"/>
                    </w:rPr>
                    <w:t>Vérifie les privilèges de l’utilisateur pour déterminer le point de vente à afficher.</w:t>
                  </w:r>
                </w:p>
              </w:tc>
            </w:tr>
            <w:tr w:rsidR="00F13F9A" w:rsidRPr="00F23FF9" w14:paraId="22FDCDB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E936183" w14:textId="77777777" w:rsidR="00F13F9A" w:rsidRPr="00F23FF9" w:rsidRDefault="00F13F9A" w:rsidP="006B4A33">
                  <w:pPr>
                    <w:pStyle w:val="Contenudetableau"/>
                    <w:numPr>
                      <w:ilvl w:val="0"/>
                      <w:numId w:val="22"/>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710BAD3" w14:textId="77777777" w:rsidR="00F13F9A" w:rsidRPr="00F23FF9"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DC2180" w14:textId="77777777" w:rsidR="00F13F9A" w:rsidRPr="00F23FF9" w:rsidRDefault="00F13F9A" w:rsidP="006B4A33">
                  <w:pPr>
                    <w:pStyle w:val="Contenudetableau"/>
                    <w:tabs>
                      <w:tab w:val="left" w:pos="265"/>
                    </w:tabs>
                    <w:rPr>
                      <w:sz w:val="22"/>
                      <w:szCs w:val="22"/>
                    </w:rPr>
                  </w:pPr>
                  <w:r>
                    <w:rPr>
                      <w:sz w:val="22"/>
                      <w:szCs w:val="22"/>
                    </w:rPr>
                    <w:t>Affiche la page de gestion des stocks d’ingrédients du point de vente concerné.</w:t>
                  </w:r>
                </w:p>
              </w:tc>
            </w:tr>
            <w:tr w:rsidR="00F13F9A" w:rsidRPr="00F23FF9" w14:paraId="2E0F4FC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DCACC3C" w14:textId="77777777" w:rsidR="00F13F9A" w:rsidRDefault="00F13F9A" w:rsidP="006B4A33">
                  <w:pPr>
                    <w:pStyle w:val="Contenudetableau"/>
                    <w:numPr>
                      <w:ilvl w:val="0"/>
                      <w:numId w:val="22"/>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80A0E4F" w14:textId="77777777" w:rsidR="00F13F9A" w:rsidRPr="00F23FF9" w:rsidRDefault="00F13F9A" w:rsidP="006B4A33">
                  <w:pPr>
                    <w:pStyle w:val="Contenudetableau"/>
                    <w:rPr>
                      <w:sz w:val="22"/>
                      <w:szCs w:val="22"/>
                    </w:rPr>
                  </w:pPr>
                  <w:r>
                    <w:rPr>
                      <w:sz w:val="22"/>
                      <w:szCs w:val="22"/>
                    </w:rPr>
                    <w:t>Demande à ajouter ou retirer une quantité d’un stock.</w:t>
                  </w: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4D3D7EB" w14:textId="77777777" w:rsidR="00F13F9A" w:rsidRPr="00F23FF9" w:rsidRDefault="00F13F9A" w:rsidP="006B4A33">
                  <w:pPr>
                    <w:pStyle w:val="Contenudetableau"/>
                    <w:tabs>
                      <w:tab w:val="left" w:pos="265"/>
                    </w:tabs>
                    <w:rPr>
                      <w:sz w:val="22"/>
                      <w:szCs w:val="22"/>
                    </w:rPr>
                  </w:pPr>
                </w:p>
              </w:tc>
            </w:tr>
            <w:tr w:rsidR="00F13F9A" w:rsidRPr="00F23FF9" w14:paraId="53B0BD0E"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C7547DD" w14:textId="77777777" w:rsidR="00F13F9A" w:rsidRPr="00F23FF9" w:rsidRDefault="00F13F9A" w:rsidP="006B4A33">
                  <w:pPr>
                    <w:pStyle w:val="Contenudetableau"/>
                    <w:numPr>
                      <w:ilvl w:val="0"/>
                      <w:numId w:val="22"/>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A529B56" w14:textId="77777777" w:rsidR="00F13F9A" w:rsidRPr="00F23FF9"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E1E18F8" w14:textId="77777777" w:rsidR="00F13F9A" w:rsidRPr="00F23FF9" w:rsidRDefault="00F13F9A" w:rsidP="006B4A33">
                  <w:pPr>
                    <w:pStyle w:val="Contenudetableau"/>
                    <w:tabs>
                      <w:tab w:val="left" w:pos="265"/>
                    </w:tabs>
                    <w:rPr>
                      <w:sz w:val="22"/>
                      <w:szCs w:val="22"/>
                    </w:rPr>
                  </w:pPr>
                  <w:r>
                    <w:rPr>
                      <w:sz w:val="22"/>
                      <w:szCs w:val="22"/>
                    </w:rPr>
                    <w:t>Enregistre dans la BDD du stock d’ingrédients et affiche la nouvelle quantité du stock.</w:t>
                  </w:r>
                </w:p>
              </w:tc>
            </w:tr>
            <w:tr w:rsidR="00F13F9A" w:rsidRPr="00F23FF9" w14:paraId="5007845A"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E51AF8E" w14:textId="77777777" w:rsidR="00F13F9A" w:rsidRPr="00F23FF9" w:rsidRDefault="00F13F9A" w:rsidP="006B4A33">
                  <w:pPr>
                    <w:pStyle w:val="Contenudetableau"/>
                    <w:numPr>
                      <w:ilvl w:val="0"/>
                      <w:numId w:val="22"/>
                    </w:numPr>
                    <w:jc w:val="center"/>
                    <w:rPr>
                      <w:sz w:val="22"/>
                      <w:szCs w:val="22"/>
                    </w:rPr>
                  </w:pPr>
                </w:p>
              </w:tc>
              <w:tc>
                <w:tcPr>
                  <w:tcW w:w="31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C8C2E2" w14:textId="77777777" w:rsidR="00F13F9A" w:rsidRPr="00F23FF9" w:rsidRDefault="00F13F9A" w:rsidP="006B4A33">
                  <w:pPr>
                    <w:pStyle w:val="Contenudetableau"/>
                    <w:rPr>
                      <w:sz w:val="22"/>
                      <w:szCs w:val="22"/>
                    </w:rPr>
                  </w:pPr>
                </w:p>
              </w:tc>
              <w:tc>
                <w:tcPr>
                  <w:tcW w:w="581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6E9524F" w14:textId="77777777" w:rsidR="00F13F9A" w:rsidRDefault="00F13F9A" w:rsidP="006B4A33">
                  <w:pPr>
                    <w:pStyle w:val="Contenudetableau"/>
                    <w:tabs>
                      <w:tab w:val="left" w:pos="265"/>
                    </w:tabs>
                    <w:rPr>
                      <w:sz w:val="22"/>
                      <w:szCs w:val="22"/>
                    </w:rPr>
                  </w:pPr>
                  <w:r>
                    <w:rPr>
                      <w:sz w:val="22"/>
                      <w:szCs w:val="22"/>
                    </w:rPr>
                    <w:t>Enregistre l’identification de l’utilisateur ayant réalisé l’action (retour au point 2).</w:t>
                  </w:r>
                </w:p>
              </w:tc>
            </w:tr>
          </w:tbl>
          <w:p w14:paraId="4B6D60DD" w14:textId="77777777" w:rsidR="00F13F9A" w:rsidRPr="00F23FF9" w:rsidRDefault="00F13F9A" w:rsidP="006B4A33">
            <w:pPr>
              <w:pStyle w:val="Contenudetableau"/>
              <w:rPr>
                <w:sz w:val="22"/>
                <w:szCs w:val="22"/>
              </w:rPr>
            </w:pPr>
          </w:p>
        </w:tc>
      </w:tr>
      <w:tr w:rsidR="00F13F9A" w:rsidRPr="00F23FF9" w14:paraId="634B14B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65D97ADB"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3C4B343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260"/>
              <w:gridCol w:w="5670"/>
            </w:tblGrid>
            <w:tr w:rsidR="00F13F9A" w:rsidRPr="00F23FF9" w14:paraId="59A6DCBA"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265FB81"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260" w:type="dxa"/>
                  <w:tcBorders>
                    <w:bottom w:val="single" w:sz="4" w:space="0" w:color="FFFFFF" w:themeColor="background1"/>
                    <w:right w:val="single" w:sz="4" w:space="0" w:color="FFFFFF" w:themeColor="background1"/>
                  </w:tcBorders>
                  <w:vAlign w:val="center"/>
                  <w:hideMark/>
                </w:tcPr>
                <w:p w14:paraId="2D6E73F5"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670" w:type="dxa"/>
                  <w:tcBorders>
                    <w:left w:val="single" w:sz="4" w:space="0" w:color="FFFFFF" w:themeColor="background1"/>
                    <w:bottom w:val="single" w:sz="4" w:space="0" w:color="FFFFFF" w:themeColor="background1"/>
                  </w:tcBorders>
                  <w:vAlign w:val="center"/>
                  <w:hideMark/>
                </w:tcPr>
                <w:p w14:paraId="01634DA8"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196B85D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16EBC56" w14:textId="77777777" w:rsidR="00F13F9A" w:rsidRPr="0004494B" w:rsidRDefault="00F13F9A" w:rsidP="006B4A33">
                  <w:pPr>
                    <w:pStyle w:val="Contenudetableau"/>
                    <w:jc w:val="center"/>
                    <w:rPr>
                      <w:sz w:val="22"/>
                      <w:szCs w:val="22"/>
                    </w:rPr>
                  </w:pPr>
                  <w:r w:rsidRPr="0004494B">
                    <w:rPr>
                      <w:sz w:val="22"/>
                      <w:szCs w:val="22"/>
                    </w:rPr>
                    <w:t>1</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03C22B5" w14:textId="77777777" w:rsidR="00F13F9A" w:rsidRPr="0004494B" w:rsidRDefault="00F13F9A" w:rsidP="006B4A33">
                  <w:pPr>
                    <w:pStyle w:val="Contenudetableau"/>
                    <w:tabs>
                      <w:tab w:val="left" w:pos="1997"/>
                    </w:tabs>
                    <w:rPr>
                      <w:sz w:val="22"/>
                      <w:szCs w:val="22"/>
                    </w:rPr>
                  </w:pPr>
                  <w:r>
                    <w:rPr>
                      <w:i/>
                      <w:iCs/>
                      <w:sz w:val="22"/>
                      <w:szCs w:val="22"/>
                    </w:rPr>
                    <w:t>Aucun</w:t>
                  </w: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0C5025" w14:textId="77777777" w:rsidR="00F13F9A" w:rsidRDefault="00F13F9A" w:rsidP="006B4A33">
                  <w:pPr>
                    <w:pStyle w:val="Contenudetableau"/>
                    <w:tabs>
                      <w:tab w:val="left" w:pos="457"/>
                    </w:tabs>
                    <w:rPr>
                      <w:sz w:val="22"/>
                      <w:szCs w:val="22"/>
                    </w:rPr>
                  </w:pPr>
                  <w:r>
                    <w:rPr>
                      <w:i/>
                      <w:iCs/>
                      <w:sz w:val="22"/>
                      <w:szCs w:val="22"/>
                    </w:rPr>
                    <w:t>Aucun</w:t>
                  </w:r>
                </w:p>
              </w:tc>
            </w:tr>
          </w:tbl>
          <w:p w14:paraId="4CFA603F" w14:textId="77777777" w:rsidR="00F13F9A" w:rsidRPr="00F23FF9" w:rsidRDefault="00F13F9A" w:rsidP="006B4A33">
            <w:pPr>
              <w:pStyle w:val="Contenudetableau"/>
              <w:rPr>
                <w:color w:val="000000" w:themeColor="text1"/>
                <w:sz w:val="22"/>
                <w:szCs w:val="22"/>
              </w:rPr>
            </w:pPr>
          </w:p>
        </w:tc>
      </w:tr>
      <w:tr w:rsidR="00F13F9A" w:rsidRPr="00F23FF9" w14:paraId="6318F30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2C2002D2"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46D31E5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260"/>
              <w:gridCol w:w="5670"/>
            </w:tblGrid>
            <w:tr w:rsidR="00F13F9A" w:rsidRPr="00F23FF9" w14:paraId="1BCEA807"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4F302AFC"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260" w:type="dxa"/>
                  <w:tcBorders>
                    <w:bottom w:val="single" w:sz="4" w:space="0" w:color="FFFFFF" w:themeColor="background1"/>
                    <w:right w:val="single" w:sz="4" w:space="0" w:color="FFFFFF" w:themeColor="background1"/>
                  </w:tcBorders>
                  <w:vAlign w:val="center"/>
                  <w:hideMark/>
                </w:tcPr>
                <w:p w14:paraId="05EDDE6A"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670" w:type="dxa"/>
                  <w:tcBorders>
                    <w:left w:val="single" w:sz="4" w:space="0" w:color="FFFFFF" w:themeColor="background1"/>
                    <w:bottom w:val="single" w:sz="4" w:space="0" w:color="FFFFFF" w:themeColor="background1"/>
                  </w:tcBorders>
                  <w:vAlign w:val="center"/>
                  <w:hideMark/>
                </w:tcPr>
                <w:p w14:paraId="117A4C52"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7EF86E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210DDE5" w14:textId="77777777" w:rsidR="00F13F9A" w:rsidRDefault="00F13F9A" w:rsidP="006B4A33">
                  <w:pPr>
                    <w:pStyle w:val="Contenudetableau"/>
                    <w:jc w:val="center"/>
                    <w:rPr>
                      <w:i/>
                      <w:iCs/>
                      <w:sz w:val="22"/>
                      <w:szCs w:val="22"/>
                    </w:rPr>
                  </w:pPr>
                  <w:r>
                    <w:rPr>
                      <w:sz w:val="22"/>
                      <w:szCs w:val="22"/>
                    </w:rPr>
                    <w:t>1</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C1D93BA" w14:textId="77777777" w:rsidR="00F13F9A" w:rsidRPr="00D37C6D" w:rsidRDefault="00F13F9A" w:rsidP="006B4A33">
                  <w:pPr>
                    <w:pStyle w:val="Contenudetableau"/>
                    <w:rPr>
                      <w:i/>
                      <w:iCs/>
                      <w:sz w:val="22"/>
                      <w:szCs w:val="22"/>
                    </w:rPr>
                  </w:pPr>
                  <w:r>
                    <w:rPr>
                      <w:i/>
                      <w:iCs/>
                      <w:sz w:val="22"/>
                      <w:szCs w:val="22"/>
                    </w:rPr>
                    <w:t>Aucun</w:t>
                  </w: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B911DF" w14:textId="77777777" w:rsidR="00F13F9A" w:rsidRPr="00D37C6D" w:rsidRDefault="00F13F9A" w:rsidP="006B4A33">
                  <w:pPr>
                    <w:pStyle w:val="Contenudetableau"/>
                    <w:tabs>
                      <w:tab w:val="left" w:pos="265"/>
                    </w:tabs>
                    <w:rPr>
                      <w:i/>
                      <w:iCs/>
                      <w:sz w:val="22"/>
                      <w:szCs w:val="22"/>
                    </w:rPr>
                  </w:pPr>
                  <w:r>
                    <w:rPr>
                      <w:i/>
                      <w:iCs/>
                      <w:sz w:val="22"/>
                      <w:szCs w:val="22"/>
                    </w:rPr>
                    <w:t>Aucun</w:t>
                  </w:r>
                </w:p>
              </w:tc>
            </w:tr>
          </w:tbl>
          <w:p w14:paraId="7B174586" w14:textId="77777777" w:rsidR="00F13F9A" w:rsidRPr="00F23FF9" w:rsidRDefault="00F13F9A" w:rsidP="006B4A33">
            <w:pPr>
              <w:pStyle w:val="Contenudetableau"/>
              <w:ind w:left="360" w:hanging="360"/>
              <w:rPr>
                <w:sz w:val="22"/>
                <w:szCs w:val="22"/>
              </w:rPr>
            </w:pPr>
          </w:p>
        </w:tc>
      </w:tr>
      <w:tr w:rsidR="00F13F9A" w:rsidRPr="00F23FF9" w14:paraId="00711E1C"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2C3ECDFD" w14:textId="77777777" w:rsidR="00F13F9A" w:rsidRDefault="00F13F9A" w:rsidP="006B4A33">
            <w:pPr>
              <w:pStyle w:val="Contenudetableau"/>
              <w:rPr>
                <w:sz w:val="22"/>
                <w:szCs w:val="22"/>
              </w:rPr>
            </w:pPr>
          </w:p>
        </w:tc>
      </w:tr>
      <w:tr w:rsidR="00F13F9A" w:rsidRPr="00F23FF9" w14:paraId="1D2D53E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E9CB852" w14:textId="77777777" w:rsidR="00F13F9A" w:rsidRPr="00F23FF9" w:rsidRDefault="00F13F9A" w:rsidP="006B4A33">
            <w:pPr>
              <w:pStyle w:val="En-tte"/>
              <w:keepNext/>
              <w:rPr>
                <w:sz w:val="22"/>
                <w:szCs w:val="22"/>
              </w:rPr>
            </w:pPr>
            <w:r>
              <w:rPr>
                <w:sz w:val="22"/>
                <w:szCs w:val="22"/>
              </w:rPr>
              <w:t>FINS</w:t>
            </w:r>
          </w:p>
        </w:tc>
        <w:tc>
          <w:tcPr>
            <w:tcW w:w="7654" w:type="dxa"/>
            <w:gridSpan w:val="3"/>
            <w:vAlign w:val="center"/>
          </w:tcPr>
          <w:p w14:paraId="2D57D258"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w:t>
            </w:r>
            <w:r>
              <w:rPr>
                <w:sz w:val="22"/>
                <w:szCs w:val="22"/>
              </w:rPr>
              <w:t>u point 3</w:t>
            </w:r>
            <w:r w:rsidRPr="0005113E">
              <w:rPr>
                <w:sz w:val="22"/>
                <w:szCs w:val="22"/>
              </w:rPr>
              <w:t>, l’utilisateur peut quitter la page sur un abandon du cas d’utilisation</w:t>
            </w:r>
            <w:r>
              <w:rPr>
                <w:sz w:val="22"/>
                <w:szCs w:val="22"/>
              </w:rPr>
              <w:t>. Mise à jour du stock d’ingrédients au point d’enregistrement (4).</w:t>
            </w:r>
          </w:p>
        </w:tc>
      </w:tr>
      <w:tr w:rsidR="00F13F9A" w:rsidRPr="00F23FF9" w14:paraId="5E190F0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EF94DAD" w14:textId="77777777" w:rsidR="00F13F9A" w:rsidRPr="00F23FF9" w:rsidRDefault="00F13F9A" w:rsidP="006B4A33">
            <w:pPr>
              <w:pStyle w:val="En-tte"/>
              <w:rPr>
                <w:sz w:val="22"/>
                <w:szCs w:val="22"/>
              </w:rPr>
            </w:pPr>
            <w:r>
              <w:rPr>
                <w:sz w:val="22"/>
                <w:szCs w:val="22"/>
              </w:rPr>
              <w:t>POST-CONDITIONS</w:t>
            </w:r>
          </w:p>
        </w:tc>
        <w:tc>
          <w:tcPr>
            <w:tcW w:w="7654" w:type="dxa"/>
            <w:gridSpan w:val="3"/>
            <w:vAlign w:val="center"/>
          </w:tcPr>
          <w:p w14:paraId="6D25CC3C"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La mise à jour de la BDD du stock d’ingrédients entraine la mise à jour de la disponibilité des produits du catalogue du point de vente.</w:t>
            </w:r>
          </w:p>
        </w:tc>
      </w:tr>
      <w:tr w:rsidR="00F13F9A" w:rsidRPr="00F23FF9" w14:paraId="419672B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026396A2" w14:textId="77777777" w:rsidR="00F13F9A" w:rsidRPr="00F23FF9" w:rsidRDefault="00F13F9A" w:rsidP="006B4A33">
            <w:pPr>
              <w:pStyle w:val="Contenudetableau"/>
              <w:rPr>
                <w:sz w:val="22"/>
                <w:szCs w:val="22"/>
              </w:rPr>
            </w:pPr>
            <w:r>
              <w:rPr>
                <w:sz w:val="22"/>
                <w:szCs w:val="22"/>
              </w:rPr>
              <w:t>COMPLEMENTS</w:t>
            </w:r>
          </w:p>
        </w:tc>
      </w:tr>
      <w:tr w:rsidR="00F13F9A" w:rsidRPr="00F23FF9" w14:paraId="55722E5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3BB69E4" w14:textId="77777777" w:rsidR="00F13F9A" w:rsidRPr="007211BF" w:rsidRDefault="00F13F9A" w:rsidP="006B4A33">
            <w:pPr>
              <w:pStyle w:val="Contenudetableau"/>
              <w:rPr>
                <w:sz w:val="22"/>
                <w:szCs w:val="22"/>
              </w:rPr>
            </w:pPr>
            <w:r w:rsidRPr="007211BF">
              <w:rPr>
                <w:sz w:val="22"/>
                <w:szCs w:val="22"/>
              </w:rPr>
              <w:t>ERGONOMIE</w:t>
            </w:r>
          </w:p>
        </w:tc>
        <w:tc>
          <w:tcPr>
            <w:tcW w:w="7654" w:type="dxa"/>
            <w:gridSpan w:val="3"/>
            <w:vAlign w:val="center"/>
          </w:tcPr>
          <w:p w14:paraId="07DA1C09"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une ergonomie intuitive en images et/ou en liste ?</w:t>
            </w:r>
          </w:p>
        </w:tc>
      </w:tr>
      <w:tr w:rsidR="00F13F9A" w:rsidRPr="00F23FF9" w14:paraId="2CBB0326"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8683B0A" w14:textId="77777777" w:rsidR="00F13F9A" w:rsidRPr="007211BF" w:rsidRDefault="00F13F9A" w:rsidP="006B4A33">
            <w:pPr>
              <w:pStyle w:val="Contenudetableau"/>
              <w:rPr>
                <w:sz w:val="22"/>
                <w:szCs w:val="22"/>
              </w:rPr>
            </w:pPr>
            <w:r w:rsidRPr="007211BF">
              <w:rPr>
                <w:sz w:val="22"/>
                <w:szCs w:val="22"/>
              </w:rPr>
              <w:t>PERFORMANCE</w:t>
            </w:r>
          </w:p>
        </w:tc>
        <w:tc>
          <w:tcPr>
            <w:tcW w:w="7654" w:type="dxa"/>
            <w:gridSpan w:val="3"/>
            <w:vAlign w:val="center"/>
          </w:tcPr>
          <w:p w14:paraId="71AD9F09" w14:textId="77777777" w:rsidR="00F13F9A" w:rsidRPr="00E32AD0"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E32AD0">
              <w:rPr>
                <w:i/>
                <w:iCs/>
                <w:sz w:val="22"/>
                <w:szCs w:val="22"/>
              </w:rPr>
              <w:t>R.A.S.</w:t>
            </w:r>
          </w:p>
        </w:tc>
      </w:tr>
      <w:tr w:rsidR="00F13F9A" w:rsidRPr="00F23FF9" w14:paraId="1B52D75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D748B6B" w14:textId="77777777" w:rsidR="00F13F9A" w:rsidRPr="007211BF" w:rsidRDefault="00F13F9A" w:rsidP="006B4A33">
            <w:pPr>
              <w:pStyle w:val="Contenudetableau"/>
              <w:rPr>
                <w:sz w:val="22"/>
                <w:szCs w:val="22"/>
              </w:rPr>
            </w:pPr>
            <w:r w:rsidRPr="007211BF">
              <w:rPr>
                <w:sz w:val="22"/>
                <w:szCs w:val="22"/>
              </w:rPr>
              <w:t>PROBLEMES</w:t>
            </w:r>
          </w:p>
        </w:tc>
        <w:tc>
          <w:tcPr>
            <w:tcW w:w="7654" w:type="dxa"/>
            <w:gridSpan w:val="3"/>
            <w:vAlign w:val="center"/>
          </w:tcPr>
          <w:p w14:paraId="1B154DB5" w14:textId="77777777" w:rsidR="00F13F9A" w:rsidRPr="00E32AD0"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E32AD0">
              <w:rPr>
                <w:i/>
                <w:iCs/>
                <w:sz w:val="22"/>
                <w:szCs w:val="22"/>
              </w:rPr>
              <w:t>R.A.S.</w:t>
            </w:r>
          </w:p>
        </w:tc>
      </w:tr>
    </w:tbl>
    <w:p w14:paraId="541B31F7" w14:textId="77777777" w:rsidR="00F13F9A" w:rsidRDefault="00F13F9A" w:rsidP="00F13F9A">
      <w:pPr>
        <w:widowControl/>
        <w:suppressAutoHyphens w:val="0"/>
        <w:rPr>
          <w:kern w:val="2"/>
          <w:sz w:val="28"/>
        </w:rPr>
      </w:pPr>
      <w:r>
        <w:rPr>
          <w:kern w:val="2"/>
          <w:sz w:val="28"/>
        </w:rPr>
        <w:br w:type="page"/>
      </w:r>
    </w:p>
    <w:p w14:paraId="3258AE04" w14:textId="77777777" w:rsidR="00F13F9A" w:rsidRDefault="00F13F9A" w:rsidP="00F13F9A">
      <w:pPr>
        <w:pStyle w:val="Titre5"/>
        <w:numPr>
          <w:ilvl w:val="4"/>
          <w:numId w:val="26"/>
        </w:numPr>
        <w:rPr>
          <w:kern w:val="2"/>
          <w:sz w:val="28"/>
        </w:rPr>
      </w:pPr>
      <w:bookmarkStart w:id="148" w:name="_Toc43144585"/>
      <w:r>
        <w:lastRenderedPageBreak/>
        <w:t xml:space="preserve">User story : Cas d’utilisation « </w:t>
      </w:r>
      <w:r w:rsidRPr="006C5140">
        <w:t>Ajouter/retirer du stock d'ingrédients</w:t>
      </w:r>
      <w:r>
        <w:t xml:space="preserve"> »</w:t>
      </w:r>
      <w:bookmarkEnd w:id="148"/>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14:paraId="637F00DD"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70AD47" w:themeColor="accent6"/>
            </w:tcBorders>
            <w:vAlign w:val="center"/>
            <w:hideMark/>
          </w:tcPr>
          <w:p w14:paraId="0F18AEC4" w14:textId="77777777" w:rsidR="00F13F9A" w:rsidRDefault="00F13F9A" w:rsidP="006B4A33">
            <w:pPr>
              <w:jc w:val="center"/>
            </w:pPr>
            <w:r>
              <w:t>32</w:t>
            </w:r>
          </w:p>
        </w:tc>
        <w:tc>
          <w:tcPr>
            <w:tcW w:w="8930" w:type="dxa"/>
            <w:gridSpan w:val="3"/>
            <w:tcBorders>
              <w:left w:val="single" w:sz="4" w:space="0" w:color="FFFFFF"/>
              <w:right w:val="single" w:sz="4" w:space="0" w:color="FFFFFF"/>
            </w:tcBorders>
            <w:hideMark/>
          </w:tcPr>
          <w:p w14:paraId="40F54A7A" w14:textId="77777777" w:rsidR="00F13F9A" w:rsidRDefault="00F13F9A" w:rsidP="006B4A33">
            <w:pPr>
              <w:cnfStyle w:val="100000000000" w:firstRow="1" w:lastRow="0" w:firstColumn="0" w:lastColumn="0" w:oddVBand="0" w:evenVBand="0" w:oddHBand="0" w:evenHBand="0" w:firstRowFirstColumn="0" w:firstRowLastColumn="0" w:lastRowFirstColumn="0" w:lastRowLastColumn="0"/>
            </w:pPr>
            <w:r>
              <w:t>Un employé souhaite retirer une quantité du stock.</w:t>
            </w:r>
          </w:p>
        </w:tc>
        <w:tc>
          <w:tcPr>
            <w:tcW w:w="425" w:type="dxa"/>
            <w:tcBorders>
              <w:left w:val="single" w:sz="4" w:space="0" w:color="70AD47" w:themeColor="accent6"/>
            </w:tcBorders>
            <w:hideMark/>
          </w:tcPr>
          <w:p w14:paraId="1D3709C8" w14:textId="77777777" w:rsidR="00F13F9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14:paraId="432C84F2"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shd w:val="clear" w:color="auto" w:fill="auto"/>
            <w:vAlign w:val="center"/>
            <w:hideMark/>
          </w:tcPr>
          <w:p w14:paraId="1A511BDE" w14:textId="77777777" w:rsidR="00F13F9A" w:rsidRDefault="00F13F9A" w:rsidP="006B4A33">
            <w:pPr>
              <w:jc w:val="center"/>
            </w:pPr>
            <w:r w:rsidRPr="00E44B00">
              <w:rPr>
                <w:noProof/>
                <w:sz w:val="22"/>
                <w:szCs w:val="22"/>
              </w:rPr>
              <w:drawing>
                <wp:inline distT="0" distB="0" distL="0" distR="0" wp14:anchorId="0AADD3BF" wp14:editId="49A10AA5">
                  <wp:extent cx="195073" cy="151765"/>
                  <wp:effectExtent l="0" t="0" r="0" b="635"/>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34A6D79C" w14:textId="77777777" w:rsidR="00F13F9A"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Pr>
                <w:i/>
                <w:iCs/>
              </w:rPr>
              <w:t>En tant que</w:t>
            </w:r>
          </w:p>
        </w:tc>
        <w:tc>
          <w:tcPr>
            <w:tcW w:w="8080" w:type="dxa"/>
            <w:gridSpan w:val="3"/>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7FAA4BD7"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pPr>
            <w:r>
              <w:t>Julien, employé-pizzaïolo.</w:t>
            </w:r>
          </w:p>
        </w:tc>
      </w:tr>
      <w:tr w:rsidR="00F13F9A" w14:paraId="0EA7EC8F"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shd w:val="clear" w:color="auto" w:fill="auto"/>
            <w:vAlign w:val="center"/>
            <w:hideMark/>
          </w:tcPr>
          <w:p w14:paraId="1DF50BE9" w14:textId="77777777" w:rsidR="00F13F9A" w:rsidRDefault="00F13F9A" w:rsidP="006B4A33">
            <w:pPr>
              <w:jc w:val="center"/>
            </w:pPr>
            <w:r w:rsidRPr="00E44B00">
              <w:rPr>
                <w:noProof/>
                <w:sz w:val="22"/>
                <w:szCs w:val="22"/>
              </w:rPr>
              <w:drawing>
                <wp:inline distT="0" distB="0" distL="0" distR="0" wp14:anchorId="422247FD" wp14:editId="38308BE7">
                  <wp:extent cx="175285" cy="165060"/>
                  <wp:effectExtent l="0" t="0" r="0" b="6985"/>
                  <wp:docPr id="299" name="Imag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5CD6B4DF" w14:textId="77777777" w:rsidR="00F13F9A"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Pr>
                <w:i/>
                <w:iCs/>
              </w:rPr>
              <w:t>Je veux que</w:t>
            </w:r>
          </w:p>
        </w:tc>
        <w:tc>
          <w:tcPr>
            <w:tcW w:w="8080" w:type="dxa"/>
            <w:gridSpan w:val="3"/>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33E5B6F0"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signifier devoir retirer un lot de tomates périmées du stock.</w:t>
            </w:r>
          </w:p>
        </w:tc>
      </w:tr>
      <w:tr w:rsidR="00F13F9A" w14:paraId="5A3E813C"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shd w:val="clear" w:color="auto" w:fill="auto"/>
            <w:vAlign w:val="center"/>
            <w:hideMark/>
          </w:tcPr>
          <w:p w14:paraId="5B2AD57B" w14:textId="77777777" w:rsidR="00F13F9A" w:rsidRDefault="00F13F9A" w:rsidP="006B4A33">
            <w:pPr>
              <w:jc w:val="center"/>
            </w:pPr>
            <w:r w:rsidRPr="00E44B00">
              <w:rPr>
                <w:noProof/>
                <w:sz w:val="22"/>
                <w:szCs w:val="22"/>
              </w:rPr>
              <w:drawing>
                <wp:inline distT="0" distB="0" distL="0" distR="0" wp14:anchorId="3973F256" wp14:editId="3024A9C8">
                  <wp:extent cx="160678" cy="158573"/>
                  <wp:effectExtent l="0" t="0" r="0" b="0"/>
                  <wp:docPr id="311" name="Imag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154CBDFB" w14:textId="77777777" w:rsidR="00F13F9A"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Pr>
                <w:i/>
                <w:iCs/>
              </w:rPr>
              <w:t xml:space="preserve">Afin </w:t>
            </w:r>
          </w:p>
        </w:tc>
        <w:tc>
          <w:tcPr>
            <w:tcW w:w="8080" w:type="dxa"/>
            <w:gridSpan w:val="3"/>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3C21080C"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informer</w:t>
            </w:r>
            <w:proofErr w:type="gramEnd"/>
            <w:r>
              <w:t xml:space="preserve"> sur la quantité restante disponible de tomates.</w:t>
            </w:r>
          </w:p>
        </w:tc>
      </w:tr>
      <w:tr w:rsidR="00F13F9A" w14:paraId="71654AD4"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shd w:val="clear" w:color="auto" w:fill="auto"/>
            <w:vAlign w:val="center"/>
            <w:hideMark/>
          </w:tcPr>
          <w:p w14:paraId="2AF0C293" w14:textId="77777777" w:rsidR="00F13F9A" w:rsidRDefault="00F13F9A" w:rsidP="006B4A33">
            <w:r w:rsidRPr="00E72392">
              <w:rPr>
                <w:sz w:val="22"/>
                <w:szCs w:val="22"/>
              </w:rPr>
              <w:t>Critères d’acceptations</w:t>
            </w:r>
          </w:p>
        </w:tc>
      </w:tr>
      <w:tr w:rsidR="00F13F9A" w14:paraId="1537EA6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shd w:val="clear" w:color="auto" w:fill="auto"/>
            <w:vAlign w:val="center"/>
            <w:hideMark/>
          </w:tcPr>
          <w:p w14:paraId="55F4A784" w14:textId="77777777" w:rsidR="00F13F9A" w:rsidRDefault="00F13F9A" w:rsidP="006B4A33">
            <w:pPr>
              <w:jc w:val="center"/>
            </w:pPr>
            <w:r w:rsidRPr="00E44B00">
              <w:rPr>
                <w:noProof/>
                <w:sz w:val="22"/>
                <w:szCs w:val="22"/>
              </w:rPr>
              <w:drawing>
                <wp:inline distT="0" distB="0" distL="0" distR="0" wp14:anchorId="09921DA6" wp14:editId="4588216D">
                  <wp:extent cx="163599" cy="163599"/>
                  <wp:effectExtent l="0" t="0" r="8255" b="8255"/>
                  <wp:docPr id="312" name="Imag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25CB6093" w14:textId="77777777" w:rsidR="00F13F9A"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Pr>
                <w:i/>
                <w:iCs/>
              </w:rPr>
              <w:t>Etant donné que</w:t>
            </w:r>
          </w:p>
        </w:tc>
        <w:tc>
          <w:tcPr>
            <w:tcW w:w="652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0644B748"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suis connecté et sur la page gestion du stock.</w:t>
            </w:r>
          </w:p>
        </w:tc>
      </w:tr>
      <w:tr w:rsidR="00F13F9A" w14:paraId="21EFA0D9" w14:textId="77777777" w:rsidTr="006B4A33">
        <w:tc>
          <w:tcPr>
            <w:cnfStyle w:val="001000000000" w:firstRow="0" w:lastRow="0" w:firstColumn="1" w:lastColumn="0" w:oddVBand="0" w:evenVBand="0" w:oddHBand="0" w:evenHBand="0" w:firstRowFirstColumn="0" w:firstRowLastColumn="0" w:lastRowFirstColumn="0" w:lastRowLastColumn="0"/>
            <w:tcW w:w="4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shd w:val="clear" w:color="auto" w:fill="auto"/>
            <w:vAlign w:val="center"/>
            <w:hideMark/>
          </w:tcPr>
          <w:p w14:paraId="1D280919" w14:textId="77777777" w:rsidR="00F13F9A" w:rsidRDefault="00F13F9A" w:rsidP="006B4A33">
            <w:pPr>
              <w:jc w:val="center"/>
            </w:pPr>
            <w:r w:rsidRPr="00E44B00">
              <w:rPr>
                <w:noProof/>
                <w:sz w:val="22"/>
                <w:szCs w:val="22"/>
              </w:rPr>
              <w:drawing>
                <wp:inline distT="0" distB="0" distL="0" distR="0" wp14:anchorId="12772E50" wp14:editId="01387321">
                  <wp:extent cx="157729" cy="171379"/>
                  <wp:effectExtent l="0" t="0" r="0" b="635"/>
                  <wp:docPr id="313" name="Imag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23F1C6D8" w14:textId="77777777" w:rsidR="00F13F9A"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Pr>
                <w:i/>
                <w:iCs/>
              </w:rPr>
              <w:t>Lorsque</w:t>
            </w:r>
          </w:p>
        </w:tc>
        <w:tc>
          <w:tcPr>
            <w:tcW w:w="652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0D66203E"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lique sur le bouton « - » situé à côté de l’illustration tomates.</w:t>
            </w:r>
          </w:p>
        </w:tc>
      </w:tr>
      <w:tr w:rsidR="00F13F9A" w14:paraId="7966503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shd w:val="clear" w:color="auto" w:fill="auto"/>
            <w:vAlign w:val="center"/>
            <w:hideMark/>
          </w:tcPr>
          <w:p w14:paraId="00FA72C3" w14:textId="77777777" w:rsidR="00F13F9A" w:rsidRDefault="00F13F9A" w:rsidP="006B4A33">
            <w:pPr>
              <w:jc w:val="center"/>
            </w:pPr>
            <w:r w:rsidRPr="00E44B00">
              <w:rPr>
                <w:noProof/>
                <w:sz w:val="22"/>
                <w:szCs w:val="22"/>
              </w:rPr>
              <w:drawing>
                <wp:inline distT="0" distB="0" distL="0" distR="0" wp14:anchorId="6DA57813" wp14:editId="7FFC6EDB">
                  <wp:extent cx="157756" cy="162610"/>
                  <wp:effectExtent l="0" t="0" r="0" b="8890"/>
                  <wp:docPr id="314" name="Imag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231152B9" w14:textId="77777777" w:rsidR="00F13F9A"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Pr>
                <w:i/>
                <w:iCs/>
              </w:rPr>
              <w:t>Je vérifie que j’obtiens bien</w:t>
            </w:r>
          </w:p>
        </w:tc>
        <w:tc>
          <w:tcPr>
            <w:tcW w:w="6520" w:type="dxa"/>
            <w:gridSpan w:val="2"/>
            <w:tc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tcBorders>
            <w:hideMark/>
          </w:tcPr>
          <w:p w14:paraId="6A9F394E"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w:t>
            </w:r>
            <w:proofErr w:type="gramEnd"/>
            <w:r>
              <w:t xml:space="preserve"> mise à jour du stock de tomates de mon point de vente, et l’enregistrement de mon identification sur la ligne de retrait.</w:t>
            </w:r>
          </w:p>
        </w:tc>
      </w:tr>
    </w:tbl>
    <w:p w14:paraId="652065A2" w14:textId="77777777" w:rsidR="00F13F9A" w:rsidRDefault="00F13F9A" w:rsidP="00F13F9A">
      <w:pPr>
        <w:widowControl/>
        <w:suppressAutoHyphens w:val="0"/>
        <w:rPr>
          <w:b/>
          <w:color w:val="4C4C4C"/>
          <w:kern w:val="2"/>
        </w:rPr>
      </w:pPr>
    </w:p>
    <w:p w14:paraId="26E7EA45" w14:textId="77777777" w:rsidR="00F13F9A" w:rsidRDefault="00F13F9A" w:rsidP="00F13F9A">
      <w:pPr>
        <w:widowControl/>
        <w:suppressAutoHyphens w:val="0"/>
        <w:rPr>
          <w:b/>
        </w:rPr>
      </w:pPr>
      <w:r>
        <w:br w:type="page"/>
      </w:r>
    </w:p>
    <w:p w14:paraId="2A131A8E" w14:textId="77777777" w:rsidR="00F13F9A" w:rsidRPr="00D002D3" w:rsidRDefault="00F13F9A" w:rsidP="00F13F9A">
      <w:pPr>
        <w:pStyle w:val="Titre4"/>
      </w:pPr>
      <w:bookmarkStart w:id="149" w:name="_Toc43144586"/>
      <w:r w:rsidRPr="00D002D3">
        <w:lastRenderedPageBreak/>
        <w:t xml:space="preserve">Cas d’utilisation </w:t>
      </w:r>
      <w:r>
        <w:t>« Consulter l’aide-mémoire (recettes) »</w:t>
      </w:r>
      <w:bookmarkEnd w:id="149"/>
    </w:p>
    <w:tbl>
      <w:tblPr>
        <w:tblStyle w:val="TableauGrille5Fonc-Accentuation5"/>
        <w:tblW w:w="9917" w:type="dxa"/>
        <w:tblLayout w:type="fixed"/>
        <w:tblLook w:val="04A0" w:firstRow="1" w:lastRow="0" w:firstColumn="1" w:lastColumn="0" w:noHBand="0" w:noVBand="1"/>
      </w:tblPr>
      <w:tblGrid>
        <w:gridCol w:w="2263"/>
        <w:gridCol w:w="4181"/>
        <w:gridCol w:w="2047"/>
        <w:gridCol w:w="1426"/>
      </w:tblGrid>
      <w:tr w:rsidR="00F13F9A" w:rsidRPr="00F23FF9" w14:paraId="02618532"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9EE89FC" w14:textId="77777777" w:rsidR="00F13F9A" w:rsidRPr="00F23FF9" w:rsidRDefault="00F13F9A" w:rsidP="006B4A33">
            <w:pPr>
              <w:pStyle w:val="En-tte"/>
              <w:keepNext/>
              <w:rPr>
                <w:sz w:val="22"/>
                <w:szCs w:val="22"/>
              </w:rPr>
            </w:pPr>
            <w:r w:rsidRPr="00F23FF9">
              <w:rPr>
                <w:sz w:val="22"/>
                <w:szCs w:val="22"/>
              </w:rPr>
              <w:t>UC</w:t>
            </w:r>
            <w:r>
              <w:rPr>
                <w:sz w:val="22"/>
                <w:szCs w:val="22"/>
              </w:rPr>
              <w:t>19-P4</w:t>
            </w:r>
          </w:p>
        </w:tc>
        <w:tc>
          <w:tcPr>
            <w:tcW w:w="4181" w:type="dxa"/>
            <w:vAlign w:val="center"/>
          </w:tcPr>
          <w:p w14:paraId="0F305E91"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2047" w:type="dxa"/>
            <w:vAlign w:val="center"/>
          </w:tcPr>
          <w:p w14:paraId="4DA8A83B"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426" w:type="dxa"/>
            <w:vAlign w:val="center"/>
          </w:tcPr>
          <w:p w14:paraId="5A4ACB2E"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73C9E30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23F8EB3" w14:textId="77777777" w:rsidR="00F13F9A" w:rsidRPr="00F23FF9" w:rsidRDefault="00F13F9A" w:rsidP="006B4A33">
            <w:pPr>
              <w:pStyle w:val="En-tte"/>
              <w:keepNext/>
              <w:rPr>
                <w:sz w:val="22"/>
                <w:szCs w:val="22"/>
              </w:rPr>
            </w:pPr>
            <w:r>
              <w:rPr>
                <w:sz w:val="22"/>
                <w:szCs w:val="22"/>
              </w:rPr>
              <w:t>NOM</w:t>
            </w:r>
          </w:p>
        </w:tc>
        <w:tc>
          <w:tcPr>
            <w:tcW w:w="7654" w:type="dxa"/>
            <w:gridSpan w:val="3"/>
            <w:shd w:val="clear" w:color="auto" w:fill="5B9BD5" w:themeFill="accent5"/>
            <w:vAlign w:val="center"/>
          </w:tcPr>
          <w:p w14:paraId="0B526A6F"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 xml:space="preserve">Consulter l’aide-mémoire (recettes) </w:t>
            </w:r>
            <w:r w:rsidRPr="00F23FF9">
              <w:rPr>
                <w:b/>
                <w:bCs/>
                <w:color w:val="FFFFFF" w:themeColor="background1"/>
                <w:sz w:val="22"/>
                <w:szCs w:val="22"/>
              </w:rPr>
              <w:t xml:space="preserve">» </w:t>
            </w:r>
          </w:p>
        </w:tc>
      </w:tr>
      <w:tr w:rsidR="00F13F9A" w:rsidRPr="00F23FF9" w14:paraId="32649905"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317D1BF" w14:textId="77777777" w:rsidR="00F13F9A" w:rsidRPr="00F23FF9" w:rsidRDefault="00F13F9A" w:rsidP="006B4A33">
            <w:pPr>
              <w:pStyle w:val="En-tte"/>
              <w:keepNext/>
              <w:rPr>
                <w:sz w:val="22"/>
                <w:szCs w:val="22"/>
              </w:rPr>
            </w:pPr>
            <w:r>
              <w:rPr>
                <w:sz w:val="22"/>
                <w:szCs w:val="22"/>
              </w:rPr>
              <w:t>PACKAGE</w:t>
            </w:r>
          </w:p>
        </w:tc>
        <w:tc>
          <w:tcPr>
            <w:tcW w:w="7654" w:type="dxa"/>
            <w:gridSpan w:val="3"/>
            <w:shd w:val="clear" w:color="auto" w:fill="5B9BD5" w:themeFill="accent5"/>
            <w:vAlign w:val="center"/>
          </w:tcPr>
          <w:p w14:paraId="63D6616E"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gestion des commandes</w:t>
            </w:r>
          </w:p>
        </w:tc>
      </w:tr>
      <w:tr w:rsidR="00F13F9A" w:rsidRPr="00F23FF9" w14:paraId="1189427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84F2969" w14:textId="77777777" w:rsidR="00F13F9A" w:rsidRPr="00F23FF9" w:rsidRDefault="00F13F9A" w:rsidP="006B4A33">
            <w:pPr>
              <w:pStyle w:val="En-tte"/>
              <w:keepNext/>
              <w:rPr>
                <w:sz w:val="22"/>
                <w:szCs w:val="22"/>
              </w:rPr>
            </w:pPr>
            <w:r w:rsidRPr="00F23FF9">
              <w:rPr>
                <w:sz w:val="22"/>
                <w:szCs w:val="22"/>
              </w:rPr>
              <w:t>DESCRIPTION</w:t>
            </w:r>
          </w:p>
        </w:tc>
        <w:tc>
          <w:tcPr>
            <w:tcW w:w="7654" w:type="dxa"/>
            <w:gridSpan w:val="3"/>
            <w:vAlign w:val="center"/>
          </w:tcPr>
          <w:p w14:paraId="6FF47DC1"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n employé ou un responsable de point de vente doit pouvoir consulter l’aide-mémoire des recettes rédigé par la direction du groupe.</w:t>
            </w:r>
          </w:p>
        </w:tc>
      </w:tr>
      <w:tr w:rsidR="00F13F9A" w:rsidRPr="00F23FF9" w14:paraId="456DA4F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9C676C3" w14:textId="77777777" w:rsidR="00F13F9A" w:rsidRPr="00F23FF9" w:rsidRDefault="00F13F9A" w:rsidP="006B4A33">
            <w:pPr>
              <w:pStyle w:val="En-tte"/>
              <w:keepNext/>
              <w:rPr>
                <w:sz w:val="22"/>
                <w:szCs w:val="22"/>
              </w:rPr>
            </w:pPr>
            <w:r w:rsidRPr="00F23FF9">
              <w:rPr>
                <w:sz w:val="22"/>
                <w:szCs w:val="22"/>
              </w:rPr>
              <w:t>ACTEURS</w:t>
            </w:r>
          </w:p>
        </w:tc>
        <w:tc>
          <w:tcPr>
            <w:tcW w:w="7654" w:type="dxa"/>
            <w:gridSpan w:val="3"/>
            <w:vAlign w:val="center"/>
          </w:tcPr>
          <w:p w14:paraId="2DC6F9E5"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Employé - </w:t>
            </w:r>
            <w:r w:rsidRPr="00F23FF9">
              <w:rPr>
                <w:sz w:val="22"/>
                <w:szCs w:val="22"/>
              </w:rPr>
              <w:t>Responsable pdv</w:t>
            </w:r>
          </w:p>
        </w:tc>
      </w:tr>
      <w:tr w:rsidR="00F13F9A" w:rsidRPr="00F23FF9" w14:paraId="64AEB395"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A5EDC0C" w14:textId="77777777" w:rsidR="00F13F9A" w:rsidRPr="00F23FF9" w:rsidRDefault="00F13F9A" w:rsidP="006B4A33">
            <w:pPr>
              <w:pStyle w:val="En-tte"/>
              <w:keepNext/>
              <w:rPr>
                <w:sz w:val="22"/>
                <w:szCs w:val="22"/>
              </w:rPr>
            </w:pPr>
            <w:r w:rsidRPr="00F23FF9">
              <w:rPr>
                <w:sz w:val="22"/>
                <w:szCs w:val="22"/>
              </w:rPr>
              <w:t>PRE-CONDITIONS</w:t>
            </w:r>
          </w:p>
        </w:tc>
        <w:tc>
          <w:tcPr>
            <w:tcW w:w="7654" w:type="dxa"/>
            <w:gridSpan w:val="3"/>
            <w:vAlign w:val="center"/>
          </w:tcPr>
          <w:p w14:paraId="442C67F0" w14:textId="77777777" w:rsidR="00F13F9A" w:rsidRPr="005F42AB" w:rsidRDefault="00F13F9A" w:rsidP="006B4A33">
            <w:pPr>
              <w:pStyle w:val="Contenudetableau"/>
              <w:numPr>
                <w:ilvl w:val="0"/>
                <w:numId w:val="37"/>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769C4923" w14:textId="77777777" w:rsidR="00F13F9A" w:rsidRPr="00F23FF9" w:rsidRDefault="00F13F9A" w:rsidP="006B4A33">
            <w:pPr>
              <w:pStyle w:val="Contenudetableau"/>
              <w:numPr>
                <w:ilvl w:val="0"/>
                <w:numId w:val="37"/>
              </w:numPr>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 xml:space="preserve">L’utilisateur </w:t>
            </w:r>
            <w:r>
              <w:rPr>
                <w:sz w:val="22"/>
                <w:szCs w:val="22"/>
              </w:rPr>
              <w:t>est sur la page gestion des commandes</w:t>
            </w:r>
          </w:p>
        </w:tc>
      </w:tr>
      <w:tr w:rsidR="00F13F9A" w:rsidRPr="00F23FF9" w14:paraId="74A1C4E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D2C3C50" w14:textId="77777777" w:rsidR="00F13F9A" w:rsidRPr="00F23FF9" w:rsidRDefault="00F13F9A" w:rsidP="006B4A33">
            <w:pPr>
              <w:pStyle w:val="En-tte"/>
              <w:keepNext/>
              <w:rPr>
                <w:sz w:val="22"/>
                <w:szCs w:val="22"/>
              </w:rPr>
            </w:pPr>
            <w:r w:rsidRPr="00F23FF9">
              <w:rPr>
                <w:sz w:val="22"/>
                <w:szCs w:val="22"/>
              </w:rPr>
              <w:t>DONNEES EN ENTREE</w:t>
            </w:r>
          </w:p>
        </w:tc>
        <w:tc>
          <w:tcPr>
            <w:tcW w:w="7654" w:type="dxa"/>
            <w:gridSpan w:val="3"/>
            <w:vAlign w:val="center"/>
          </w:tcPr>
          <w:p w14:paraId="45129317"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 xml:space="preserve">a demandé la page « Consulter l’aide-mémoire (recettes) </w:t>
            </w:r>
            <w:r w:rsidRPr="00C77F34">
              <w:rPr>
                <w:sz w:val="22"/>
                <w:szCs w:val="22"/>
              </w:rPr>
              <w:t>»</w:t>
            </w:r>
            <w:r>
              <w:rPr>
                <w:sz w:val="22"/>
                <w:szCs w:val="22"/>
              </w:rPr>
              <w:t>.</w:t>
            </w:r>
          </w:p>
        </w:tc>
      </w:tr>
      <w:tr w:rsidR="00F13F9A" w:rsidRPr="00F23FF9" w14:paraId="1F4DC77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7D0AB850" w14:textId="77777777" w:rsidR="00F13F9A" w:rsidRPr="00F23FF9" w:rsidRDefault="00F13F9A" w:rsidP="006B4A33">
            <w:pPr>
              <w:pStyle w:val="Contenudetableau"/>
              <w:rPr>
                <w:sz w:val="22"/>
                <w:szCs w:val="22"/>
              </w:rPr>
            </w:pPr>
            <w:r>
              <w:rPr>
                <w:sz w:val="22"/>
                <w:szCs w:val="22"/>
              </w:rPr>
              <w:t>SCENARIO NOMINAL</w:t>
            </w:r>
          </w:p>
        </w:tc>
      </w:tr>
      <w:tr w:rsidR="00F13F9A" w:rsidRPr="00F23FF9" w14:paraId="58B9B92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0" w:type="auto"/>
              <w:tblInd w:w="21" w:type="dxa"/>
              <w:tblLayout w:type="fixed"/>
              <w:tblLook w:val="0420" w:firstRow="1" w:lastRow="0" w:firstColumn="0" w:lastColumn="0" w:noHBand="0" w:noVBand="1"/>
            </w:tblPr>
            <w:tblGrid>
              <w:gridCol w:w="714"/>
              <w:gridCol w:w="2838"/>
              <w:gridCol w:w="6092"/>
            </w:tblGrid>
            <w:tr w:rsidR="00F13F9A" w:rsidRPr="00F23FF9" w14:paraId="69DF4B85"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05EA7B40"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838" w:type="dxa"/>
                  <w:tcBorders>
                    <w:bottom w:val="single" w:sz="4" w:space="0" w:color="FFFFFF" w:themeColor="background1"/>
                    <w:right w:val="single" w:sz="4" w:space="0" w:color="FFFFFF" w:themeColor="background1"/>
                  </w:tcBorders>
                  <w:vAlign w:val="center"/>
                  <w:hideMark/>
                </w:tcPr>
                <w:p w14:paraId="0F86F742"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092" w:type="dxa"/>
                  <w:tcBorders>
                    <w:left w:val="single" w:sz="4" w:space="0" w:color="FFFFFF" w:themeColor="background1"/>
                    <w:bottom w:val="single" w:sz="4" w:space="0" w:color="FFFFFF" w:themeColor="background1"/>
                  </w:tcBorders>
                  <w:vAlign w:val="center"/>
                  <w:hideMark/>
                </w:tcPr>
                <w:p w14:paraId="47C84A82"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2DDC64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661158B" w14:textId="77777777" w:rsidR="00F13F9A" w:rsidRPr="00F23FF9" w:rsidRDefault="00F13F9A" w:rsidP="006B4A33">
                  <w:pPr>
                    <w:pStyle w:val="Contenudetableau"/>
                    <w:numPr>
                      <w:ilvl w:val="0"/>
                      <w:numId w:val="23"/>
                    </w:numPr>
                    <w:jc w:val="center"/>
                    <w:rPr>
                      <w:sz w:val="22"/>
                      <w:szCs w:val="22"/>
                    </w:rPr>
                  </w:pP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84425F" w14:textId="77777777" w:rsidR="00F13F9A" w:rsidRPr="00F23FF9" w:rsidRDefault="00F13F9A" w:rsidP="006B4A33">
                  <w:pPr>
                    <w:pStyle w:val="Contenudetableau"/>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DF31E49" w14:textId="77777777" w:rsidR="00F13F9A" w:rsidRDefault="00F13F9A" w:rsidP="006B4A33">
                  <w:pPr>
                    <w:pStyle w:val="Contenudetableau"/>
                    <w:tabs>
                      <w:tab w:val="left" w:pos="265"/>
                    </w:tabs>
                    <w:rPr>
                      <w:sz w:val="22"/>
                      <w:szCs w:val="22"/>
                    </w:rPr>
                  </w:pPr>
                  <w:r>
                    <w:rPr>
                      <w:sz w:val="22"/>
                      <w:szCs w:val="22"/>
                    </w:rPr>
                    <w:t>Affiche la page d’accueil de l’aide-mémoire.</w:t>
                  </w:r>
                </w:p>
              </w:tc>
            </w:tr>
            <w:tr w:rsidR="00F13F9A" w:rsidRPr="00F23FF9" w14:paraId="772336C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410DC534" w14:textId="77777777" w:rsidR="00F13F9A" w:rsidRPr="00F23FF9" w:rsidRDefault="00F13F9A" w:rsidP="006B4A33">
                  <w:pPr>
                    <w:pStyle w:val="Contenudetableau"/>
                    <w:numPr>
                      <w:ilvl w:val="0"/>
                      <w:numId w:val="23"/>
                    </w:numPr>
                    <w:jc w:val="center"/>
                    <w:rPr>
                      <w:sz w:val="22"/>
                      <w:szCs w:val="22"/>
                    </w:rPr>
                  </w:pP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8532326" w14:textId="77777777" w:rsidR="00F13F9A" w:rsidRPr="00F23FF9" w:rsidRDefault="00F13F9A" w:rsidP="006B4A33">
                  <w:pPr>
                    <w:pStyle w:val="Contenudetableau"/>
                    <w:rPr>
                      <w:sz w:val="22"/>
                      <w:szCs w:val="22"/>
                    </w:rPr>
                  </w:pPr>
                  <w:r>
                    <w:rPr>
                      <w:sz w:val="22"/>
                      <w:szCs w:val="22"/>
                    </w:rPr>
                    <w:t>Sélectionne un produit.</w:t>
                  </w: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87838AE" w14:textId="77777777" w:rsidR="00F13F9A" w:rsidRPr="00F23FF9" w:rsidRDefault="00F13F9A" w:rsidP="006B4A33">
                  <w:pPr>
                    <w:pStyle w:val="Contenudetableau"/>
                    <w:tabs>
                      <w:tab w:val="left" w:pos="265"/>
                    </w:tabs>
                    <w:rPr>
                      <w:sz w:val="22"/>
                      <w:szCs w:val="22"/>
                    </w:rPr>
                  </w:pPr>
                </w:p>
              </w:tc>
            </w:tr>
            <w:tr w:rsidR="00F13F9A" w:rsidRPr="00F23FF9" w14:paraId="09A81135"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CFAADF8" w14:textId="77777777" w:rsidR="00F13F9A" w:rsidRDefault="00F13F9A" w:rsidP="006B4A33">
                  <w:pPr>
                    <w:pStyle w:val="Contenudetableau"/>
                    <w:numPr>
                      <w:ilvl w:val="0"/>
                      <w:numId w:val="23"/>
                    </w:numPr>
                    <w:jc w:val="center"/>
                    <w:rPr>
                      <w:sz w:val="22"/>
                      <w:szCs w:val="22"/>
                    </w:rPr>
                  </w:pP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7F0C5DB" w14:textId="77777777" w:rsidR="00F13F9A" w:rsidRPr="00F23FF9" w:rsidRDefault="00F13F9A" w:rsidP="006B4A33">
                  <w:pPr>
                    <w:pStyle w:val="Contenudetableau"/>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AE33654" w14:textId="77777777" w:rsidR="00F13F9A" w:rsidRPr="00F23FF9" w:rsidRDefault="00F13F9A" w:rsidP="006B4A33">
                  <w:pPr>
                    <w:pStyle w:val="Contenudetableau"/>
                    <w:tabs>
                      <w:tab w:val="left" w:pos="265"/>
                    </w:tabs>
                    <w:rPr>
                      <w:sz w:val="22"/>
                      <w:szCs w:val="22"/>
                    </w:rPr>
                  </w:pPr>
                  <w:r>
                    <w:rPr>
                      <w:sz w:val="22"/>
                      <w:szCs w:val="22"/>
                    </w:rPr>
                    <w:t>Affiche la recette du produit, avec un affichage illustré des ingrédients et quantités nécessaires.</w:t>
                  </w:r>
                </w:p>
              </w:tc>
            </w:tr>
          </w:tbl>
          <w:p w14:paraId="0FA8C5D2" w14:textId="77777777" w:rsidR="00F13F9A" w:rsidRPr="00F23FF9" w:rsidRDefault="00F13F9A" w:rsidP="006B4A33">
            <w:pPr>
              <w:pStyle w:val="Contenudetableau"/>
              <w:rPr>
                <w:sz w:val="22"/>
                <w:szCs w:val="22"/>
              </w:rPr>
            </w:pPr>
          </w:p>
        </w:tc>
      </w:tr>
      <w:tr w:rsidR="00F13F9A" w:rsidRPr="00F23FF9" w14:paraId="1D0E9C0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68018315"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62C344D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838"/>
              <w:gridCol w:w="6092"/>
            </w:tblGrid>
            <w:tr w:rsidR="00F13F9A" w:rsidRPr="00F23FF9" w14:paraId="6D45AFF8"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48401B2"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838" w:type="dxa"/>
                  <w:tcBorders>
                    <w:bottom w:val="single" w:sz="4" w:space="0" w:color="FFFFFF" w:themeColor="background1"/>
                    <w:right w:val="single" w:sz="4" w:space="0" w:color="FFFFFF" w:themeColor="background1"/>
                  </w:tcBorders>
                  <w:vAlign w:val="center"/>
                  <w:hideMark/>
                </w:tcPr>
                <w:p w14:paraId="6741E500"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092" w:type="dxa"/>
                  <w:tcBorders>
                    <w:left w:val="single" w:sz="4" w:space="0" w:color="FFFFFF" w:themeColor="background1"/>
                    <w:bottom w:val="single" w:sz="4" w:space="0" w:color="FFFFFF" w:themeColor="background1"/>
                  </w:tcBorders>
                  <w:vAlign w:val="center"/>
                  <w:hideMark/>
                </w:tcPr>
                <w:p w14:paraId="65FB1AF2"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5BF12E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57CB92D" w14:textId="77777777" w:rsidR="00F13F9A" w:rsidRPr="0004494B" w:rsidRDefault="00F13F9A" w:rsidP="006B4A33">
                  <w:pPr>
                    <w:pStyle w:val="Contenudetableau"/>
                    <w:jc w:val="center"/>
                    <w:rPr>
                      <w:sz w:val="22"/>
                      <w:szCs w:val="22"/>
                    </w:rPr>
                  </w:pPr>
                  <w:r>
                    <w:rPr>
                      <w:sz w:val="22"/>
                      <w:szCs w:val="22"/>
                    </w:rPr>
                    <w:t>3.a1</w:t>
                  </w: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CD8C565" w14:textId="77777777" w:rsidR="00F13F9A" w:rsidRPr="0004494B" w:rsidRDefault="00F13F9A" w:rsidP="006B4A33">
                  <w:pPr>
                    <w:pStyle w:val="Contenudetableau"/>
                    <w:tabs>
                      <w:tab w:val="left" w:pos="1997"/>
                    </w:tabs>
                    <w:rPr>
                      <w:sz w:val="22"/>
                      <w:szCs w:val="22"/>
                    </w:rPr>
                  </w:pPr>
                  <w:r>
                    <w:rPr>
                      <w:sz w:val="22"/>
                      <w:szCs w:val="22"/>
                    </w:rPr>
                    <w:t xml:space="preserve">Demande à saisir un commentaire. </w:t>
                  </w:r>
                  <w:r>
                    <w:rPr>
                      <w:sz w:val="22"/>
                      <w:szCs w:val="22"/>
                    </w:rPr>
                    <w:br/>
                    <w:t>Et à l’enregistrer.</w:t>
                  </w: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319898F" w14:textId="77777777" w:rsidR="00F13F9A" w:rsidRPr="00BB1FFA" w:rsidRDefault="00F13F9A" w:rsidP="006B4A33">
                  <w:pPr>
                    <w:pStyle w:val="Contenudetableau"/>
                    <w:tabs>
                      <w:tab w:val="left" w:pos="457"/>
                    </w:tabs>
                    <w:rPr>
                      <w:sz w:val="22"/>
                      <w:szCs w:val="22"/>
                    </w:rPr>
                  </w:pPr>
                </w:p>
              </w:tc>
            </w:tr>
            <w:tr w:rsidR="00F13F9A" w:rsidRPr="00F23FF9" w14:paraId="1D3AE1BE"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E462873" w14:textId="77777777" w:rsidR="00F13F9A" w:rsidRDefault="00F13F9A" w:rsidP="006B4A33">
                  <w:pPr>
                    <w:pStyle w:val="Contenudetableau"/>
                    <w:jc w:val="center"/>
                    <w:rPr>
                      <w:sz w:val="22"/>
                      <w:szCs w:val="22"/>
                    </w:rPr>
                  </w:pPr>
                  <w:r>
                    <w:rPr>
                      <w:sz w:val="22"/>
                      <w:szCs w:val="22"/>
                    </w:rPr>
                    <w:t>3.a2</w:t>
                  </w: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48AA483" w14:textId="77777777" w:rsidR="00F13F9A" w:rsidRDefault="00F13F9A" w:rsidP="006B4A33">
                  <w:pPr>
                    <w:pStyle w:val="Contenudetableau"/>
                    <w:tabs>
                      <w:tab w:val="left" w:pos="1997"/>
                    </w:tabs>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5D5FC40" w14:textId="77777777" w:rsidR="00F13F9A" w:rsidRDefault="00F13F9A" w:rsidP="006B4A33">
                  <w:pPr>
                    <w:pStyle w:val="Contenudetableau"/>
                    <w:tabs>
                      <w:tab w:val="left" w:pos="457"/>
                    </w:tabs>
                    <w:rPr>
                      <w:i/>
                      <w:iCs/>
                      <w:sz w:val="22"/>
                      <w:szCs w:val="22"/>
                    </w:rPr>
                  </w:pPr>
                  <w:r>
                    <w:rPr>
                      <w:sz w:val="22"/>
                      <w:szCs w:val="22"/>
                    </w:rPr>
                    <w:t>Enregistre le commentaire à destination de la direction du groupe. Associe l’identification de l’utilisateur (retour au point 3).</w:t>
                  </w:r>
                </w:p>
              </w:tc>
            </w:tr>
          </w:tbl>
          <w:p w14:paraId="76F2FC3A" w14:textId="77777777" w:rsidR="00F13F9A" w:rsidRPr="00F23FF9" w:rsidRDefault="00F13F9A" w:rsidP="006B4A33">
            <w:pPr>
              <w:pStyle w:val="Contenudetableau"/>
              <w:rPr>
                <w:color w:val="000000" w:themeColor="text1"/>
                <w:sz w:val="22"/>
                <w:szCs w:val="22"/>
              </w:rPr>
            </w:pPr>
          </w:p>
        </w:tc>
      </w:tr>
      <w:tr w:rsidR="00F13F9A" w:rsidRPr="00F23FF9" w14:paraId="1C5E1DC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7834CB09"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7E4377D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260"/>
              <w:gridCol w:w="5670"/>
            </w:tblGrid>
            <w:tr w:rsidR="00F13F9A" w:rsidRPr="00F23FF9" w14:paraId="25D35417"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1A9C298"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260" w:type="dxa"/>
                  <w:tcBorders>
                    <w:bottom w:val="single" w:sz="4" w:space="0" w:color="FFFFFF" w:themeColor="background1"/>
                    <w:right w:val="single" w:sz="4" w:space="0" w:color="FFFFFF" w:themeColor="background1"/>
                  </w:tcBorders>
                  <w:vAlign w:val="center"/>
                  <w:hideMark/>
                </w:tcPr>
                <w:p w14:paraId="489B36DB"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670" w:type="dxa"/>
                  <w:tcBorders>
                    <w:left w:val="single" w:sz="4" w:space="0" w:color="FFFFFF" w:themeColor="background1"/>
                    <w:bottom w:val="single" w:sz="4" w:space="0" w:color="FFFFFF" w:themeColor="background1"/>
                  </w:tcBorders>
                  <w:vAlign w:val="center"/>
                  <w:hideMark/>
                </w:tcPr>
                <w:p w14:paraId="05945025"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2AD2560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74DB61F" w14:textId="77777777" w:rsidR="00F13F9A" w:rsidRDefault="00F13F9A" w:rsidP="006B4A33">
                  <w:pPr>
                    <w:pStyle w:val="Contenudetableau"/>
                    <w:jc w:val="center"/>
                    <w:rPr>
                      <w:i/>
                      <w:iCs/>
                      <w:sz w:val="22"/>
                      <w:szCs w:val="22"/>
                    </w:rPr>
                  </w:pPr>
                  <w:r>
                    <w:rPr>
                      <w:sz w:val="22"/>
                      <w:szCs w:val="22"/>
                    </w:rPr>
                    <w:t>1</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508CD8" w14:textId="77777777" w:rsidR="00F13F9A" w:rsidRPr="00D37C6D" w:rsidRDefault="00F13F9A" w:rsidP="006B4A33">
                  <w:pPr>
                    <w:pStyle w:val="Contenudetableau"/>
                    <w:rPr>
                      <w:i/>
                      <w:iCs/>
                      <w:sz w:val="22"/>
                      <w:szCs w:val="22"/>
                    </w:rPr>
                  </w:pPr>
                  <w:r>
                    <w:rPr>
                      <w:i/>
                      <w:iCs/>
                      <w:sz w:val="22"/>
                      <w:szCs w:val="22"/>
                    </w:rPr>
                    <w:t>Aucun</w:t>
                  </w: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C37FC2F" w14:textId="77777777" w:rsidR="00F13F9A" w:rsidRPr="00D37C6D" w:rsidRDefault="00F13F9A" w:rsidP="006B4A33">
                  <w:pPr>
                    <w:pStyle w:val="Contenudetableau"/>
                    <w:tabs>
                      <w:tab w:val="left" w:pos="265"/>
                    </w:tabs>
                    <w:rPr>
                      <w:i/>
                      <w:iCs/>
                      <w:sz w:val="22"/>
                      <w:szCs w:val="22"/>
                    </w:rPr>
                  </w:pPr>
                  <w:r>
                    <w:rPr>
                      <w:i/>
                      <w:iCs/>
                      <w:sz w:val="22"/>
                      <w:szCs w:val="22"/>
                    </w:rPr>
                    <w:t>Aucun</w:t>
                  </w:r>
                </w:p>
              </w:tc>
            </w:tr>
          </w:tbl>
          <w:p w14:paraId="623AA11B" w14:textId="77777777" w:rsidR="00F13F9A" w:rsidRPr="00F23FF9" w:rsidRDefault="00F13F9A" w:rsidP="006B4A33">
            <w:pPr>
              <w:pStyle w:val="Contenudetableau"/>
              <w:ind w:left="360" w:hanging="360"/>
              <w:rPr>
                <w:sz w:val="22"/>
                <w:szCs w:val="22"/>
              </w:rPr>
            </w:pPr>
          </w:p>
        </w:tc>
      </w:tr>
      <w:tr w:rsidR="00F13F9A" w:rsidRPr="00F23FF9" w14:paraId="78429E57"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7D59C760" w14:textId="77777777" w:rsidR="00F13F9A" w:rsidRDefault="00F13F9A" w:rsidP="006B4A33">
            <w:pPr>
              <w:pStyle w:val="Contenudetableau"/>
              <w:rPr>
                <w:sz w:val="22"/>
                <w:szCs w:val="22"/>
              </w:rPr>
            </w:pPr>
          </w:p>
        </w:tc>
      </w:tr>
      <w:tr w:rsidR="00F13F9A" w:rsidRPr="00F23FF9" w14:paraId="6BA5C12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EC1622C" w14:textId="77777777" w:rsidR="00F13F9A" w:rsidRPr="00F23FF9" w:rsidRDefault="00F13F9A" w:rsidP="006B4A33">
            <w:pPr>
              <w:pStyle w:val="En-tte"/>
              <w:keepNext/>
              <w:rPr>
                <w:sz w:val="22"/>
                <w:szCs w:val="22"/>
              </w:rPr>
            </w:pPr>
            <w:r>
              <w:rPr>
                <w:sz w:val="22"/>
                <w:szCs w:val="22"/>
              </w:rPr>
              <w:t>FINS</w:t>
            </w:r>
          </w:p>
        </w:tc>
        <w:tc>
          <w:tcPr>
            <w:tcW w:w="7654" w:type="dxa"/>
            <w:gridSpan w:val="3"/>
            <w:vAlign w:val="center"/>
          </w:tcPr>
          <w:p w14:paraId="4BE0017C"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w:t>
            </w:r>
            <w:r>
              <w:rPr>
                <w:sz w:val="22"/>
                <w:szCs w:val="22"/>
              </w:rPr>
              <w:t xml:space="preserve"> toutes les étapes</w:t>
            </w:r>
            <w:r w:rsidRPr="0005113E">
              <w:rPr>
                <w:sz w:val="22"/>
                <w:szCs w:val="22"/>
              </w:rPr>
              <w:t>, l’utilisateur peut quitter la page sur un abandon du cas d’utilisation</w:t>
            </w:r>
            <w:r>
              <w:rPr>
                <w:sz w:val="22"/>
                <w:szCs w:val="22"/>
              </w:rPr>
              <w:t>.</w:t>
            </w:r>
          </w:p>
        </w:tc>
      </w:tr>
      <w:tr w:rsidR="00F13F9A" w:rsidRPr="00F23FF9" w14:paraId="502EA1E8"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0F087A1" w14:textId="77777777" w:rsidR="00F13F9A" w:rsidRPr="00F23FF9" w:rsidRDefault="00F13F9A" w:rsidP="006B4A33">
            <w:pPr>
              <w:pStyle w:val="En-tte"/>
              <w:rPr>
                <w:sz w:val="22"/>
                <w:szCs w:val="22"/>
              </w:rPr>
            </w:pPr>
            <w:r>
              <w:rPr>
                <w:sz w:val="22"/>
                <w:szCs w:val="22"/>
              </w:rPr>
              <w:t>POST-CONDITIONS</w:t>
            </w:r>
          </w:p>
        </w:tc>
        <w:tc>
          <w:tcPr>
            <w:tcW w:w="7654" w:type="dxa"/>
            <w:gridSpan w:val="3"/>
            <w:vAlign w:val="center"/>
          </w:tcPr>
          <w:p w14:paraId="369012D1"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Scénario alternatif : Enregistrement du commentaire au point </w:t>
            </w:r>
            <w:proofErr w:type="gramStart"/>
            <w:r>
              <w:rPr>
                <w:sz w:val="22"/>
                <w:szCs w:val="22"/>
              </w:rPr>
              <w:t>3.a</w:t>
            </w:r>
            <w:proofErr w:type="gramEnd"/>
            <w:r>
              <w:rPr>
                <w:sz w:val="22"/>
                <w:szCs w:val="22"/>
              </w:rPr>
              <w:t>1.</w:t>
            </w:r>
          </w:p>
        </w:tc>
      </w:tr>
      <w:tr w:rsidR="00F13F9A" w:rsidRPr="00F23FF9" w14:paraId="110B5AB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28063426" w14:textId="77777777" w:rsidR="00F13F9A" w:rsidRPr="00F23FF9" w:rsidRDefault="00F13F9A" w:rsidP="006B4A33">
            <w:pPr>
              <w:pStyle w:val="Contenudetableau"/>
              <w:rPr>
                <w:sz w:val="22"/>
                <w:szCs w:val="22"/>
              </w:rPr>
            </w:pPr>
            <w:r>
              <w:rPr>
                <w:sz w:val="22"/>
                <w:szCs w:val="22"/>
              </w:rPr>
              <w:t>COMPLEMENTS</w:t>
            </w:r>
          </w:p>
        </w:tc>
      </w:tr>
      <w:tr w:rsidR="00F13F9A" w:rsidRPr="00F23FF9" w14:paraId="4372E96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BA4E2B1" w14:textId="77777777" w:rsidR="00F13F9A" w:rsidRPr="007211BF" w:rsidRDefault="00F13F9A" w:rsidP="006B4A33">
            <w:pPr>
              <w:pStyle w:val="Contenudetableau"/>
              <w:rPr>
                <w:sz w:val="22"/>
                <w:szCs w:val="22"/>
              </w:rPr>
            </w:pPr>
            <w:r w:rsidRPr="007211BF">
              <w:rPr>
                <w:sz w:val="22"/>
                <w:szCs w:val="22"/>
              </w:rPr>
              <w:t>ERGONOMIE</w:t>
            </w:r>
          </w:p>
        </w:tc>
        <w:tc>
          <w:tcPr>
            <w:tcW w:w="7654" w:type="dxa"/>
            <w:gridSpan w:val="3"/>
            <w:vAlign w:val="center"/>
          </w:tcPr>
          <w:p w14:paraId="7F999EED"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une ergonomie intuitive en images et/ou en liste ? Intégrer la page aide-mémoire à la page « gérer les commandes » pour une interface complète « gestion des commandes » en une seule et même page.</w:t>
            </w:r>
          </w:p>
        </w:tc>
      </w:tr>
      <w:tr w:rsidR="00F13F9A" w:rsidRPr="00F23FF9" w14:paraId="6EA19E8F"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A70DF46" w14:textId="77777777" w:rsidR="00F13F9A" w:rsidRPr="007211BF" w:rsidRDefault="00F13F9A" w:rsidP="006B4A33">
            <w:pPr>
              <w:pStyle w:val="Contenudetableau"/>
              <w:rPr>
                <w:sz w:val="22"/>
                <w:szCs w:val="22"/>
              </w:rPr>
            </w:pPr>
            <w:r w:rsidRPr="007211BF">
              <w:rPr>
                <w:sz w:val="22"/>
                <w:szCs w:val="22"/>
              </w:rPr>
              <w:t>PERFORMANCE</w:t>
            </w:r>
          </w:p>
        </w:tc>
        <w:tc>
          <w:tcPr>
            <w:tcW w:w="7654" w:type="dxa"/>
            <w:gridSpan w:val="3"/>
            <w:vAlign w:val="center"/>
          </w:tcPr>
          <w:p w14:paraId="47324583" w14:textId="77777777" w:rsidR="00F13F9A" w:rsidRPr="00E32AD0"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E32AD0">
              <w:rPr>
                <w:i/>
                <w:iCs/>
                <w:sz w:val="22"/>
                <w:szCs w:val="22"/>
              </w:rPr>
              <w:t>R.A.S.</w:t>
            </w:r>
          </w:p>
        </w:tc>
      </w:tr>
      <w:tr w:rsidR="00F13F9A" w:rsidRPr="00F23FF9" w14:paraId="39D8BAD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94CCA56" w14:textId="77777777" w:rsidR="00F13F9A" w:rsidRPr="007211BF" w:rsidRDefault="00F13F9A" w:rsidP="006B4A33">
            <w:pPr>
              <w:pStyle w:val="Contenudetableau"/>
              <w:rPr>
                <w:sz w:val="22"/>
                <w:szCs w:val="22"/>
              </w:rPr>
            </w:pPr>
            <w:r w:rsidRPr="007211BF">
              <w:rPr>
                <w:sz w:val="22"/>
                <w:szCs w:val="22"/>
              </w:rPr>
              <w:t>PROBLEMES</w:t>
            </w:r>
          </w:p>
        </w:tc>
        <w:tc>
          <w:tcPr>
            <w:tcW w:w="7654" w:type="dxa"/>
            <w:gridSpan w:val="3"/>
            <w:vAlign w:val="center"/>
          </w:tcPr>
          <w:p w14:paraId="21FB1EC9" w14:textId="77777777" w:rsidR="00F13F9A" w:rsidRPr="00E32AD0"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E32AD0">
              <w:rPr>
                <w:i/>
                <w:iCs/>
                <w:sz w:val="22"/>
                <w:szCs w:val="22"/>
              </w:rPr>
              <w:t>R.A.S.</w:t>
            </w:r>
          </w:p>
        </w:tc>
      </w:tr>
    </w:tbl>
    <w:p w14:paraId="4A83CDCD" w14:textId="77777777" w:rsidR="00F13F9A" w:rsidRDefault="00F13F9A" w:rsidP="00F13F9A">
      <w:pPr>
        <w:widowControl/>
        <w:suppressAutoHyphens w:val="0"/>
        <w:rPr>
          <w:sz w:val="28"/>
        </w:rPr>
      </w:pPr>
      <w:r>
        <w:rPr>
          <w:sz w:val="28"/>
        </w:rPr>
        <w:br w:type="page"/>
      </w:r>
    </w:p>
    <w:p w14:paraId="3D7AFE33" w14:textId="77777777" w:rsidR="00F13F9A" w:rsidRDefault="00F13F9A" w:rsidP="00F13F9A">
      <w:pPr>
        <w:pStyle w:val="Titre5"/>
        <w:rPr>
          <w:sz w:val="28"/>
        </w:rPr>
      </w:pPr>
      <w:bookmarkStart w:id="150" w:name="_Toc43144587"/>
      <w:r>
        <w:lastRenderedPageBreak/>
        <w:t>User story :</w:t>
      </w:r>
      <w:r w:rsidRPr="00877C8A">
        <w:t xml:space="preserve"> Cas d’utilisation «</w:t>
      </w:r>
      <w:r>
        <w:t xml:space="preserve"> Consulter l’aide-mémoire (recettes) »</w:t>
      </w:r>
      <w:bookmarkEnd w:id="150"/>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5D62816F"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3276C45E" w14:textId="77777777" w:rsidR="00F13F9A" w:rsidRPr="00877C8A" w:rsidRDefault="00F13F9A" w:rsidP="006B4A33">
            <w:pPr>
              <w:jc w:val="center"/>
            </w:pPr>
            <w:r>
              <w:t>33</w:t>
            </w:r>
          </w:p>
        </w:tc>
        <w:tc>
          <w:tcPr>
            <w:tcW w:w="8930" w:type="dxa"/>
            <w:gridSpan w:val="3"/>
            <w:tcBorders>
              <w:left w:val="single" w:sz="4" w:space="0" w:color="FFFFFF"/>
              <w:right w:val="single" w:sz="4" w:space="0" w:color="FFFFFF"/>
            </w:tcBorders>
          </w:tcPr>
          <w:p w14:paraId="11581BD3"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employé souhaite vérifier la recette qu’il prépare.</w:t>
            </w:r>
          </w:p>
        </w:tc>
        <w:tc>
          <w:tcPr>
            <w:tcW w:w="425" w:type="dxa"/>
            <w:tcBorders>
              <w:left w:val="single" w:sz="4" w:space="0" w:color="FFFFFF"/>
            </w:tcBorders>
          </w:tcPr>
          <w:p w14:paraId="7C3020AD"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M</w:t>
            </w:r>
          </w:p>
        </w:tc>
      </w:tr>
      <w:tr w:rsidR="00F13F9A" w:rsidRPr="00877C8A" w14:paraId="61474B1D"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70C7171" w14:textId="77777777" w:rsidR="00F13F9A" w:rsidRPr="00877C8A" w:rsidRDefault="00F13F9A" w:rsidP="006B4A33">
            <w:pPr>
              <w:jc w:val="center"/>
            </w:pPr>
            <w:r w:rsidRPr="00E44B00">
              <w:rPr>
                <w:noProof/>
                <w:sz w:val="22"/>
                <w:szCs w:val="22"/>
              </w:rPr>
              <w:drawing>
                <wp:inline distT="0" distB="0" distL="0" distR="0" wp14:anchorId="1235B9FA" wp14:editId="322C6D62">
                  <wp:extent cx="195073" cy="151765"/>
                  <wp:effectExtent l="0" t="0" r="0" b="635"/>
                  <wp:docPr id="201" name="Imag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2368C80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05CE956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Julien, employé-pizzaïolo.</w:t>
            </w:r>
          </w:p>
        </w:tc>
      </w:tr>
      <w:tr w:rsidR="00F13F9A" w:rsidRPr="00877C8A" w14:paraId="2C4E4F03"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719938C" w14:textId="77777777" w:rsidR="00F13F9A" w:rsidRPr="00877C8A" w:rsidRDefault="00F13F9A" w:rsidP="006B4A33">
            <w:pPr>
              <w:jc w:val="center"/>
            </w:pPr>
            <w:r w:rsidRPr="00E44B00">
              <w:rPr>
                <w:noProof/>
                <w:sz w:val="22"/>
                <w:szCs w:val="22"/>
              </w:rPr>
              <w:drawing>
                <wp:inline distT="0" distB="0" distL="0" distR="0" wp14:anchorId="6D6D1FF7" wp14:editId="0E703EFE">
                  <wp:extent cx="175285" cy="165060"/>
                  <wp:effectExtent l="0" t="0" r="0" b="6985"/>
                  <wp:docPr id="202" name="Imag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7B3E0692"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158F0F65"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avoir sous les yeux la recette que je prépare.</w:t>
            </w:r>
          </w:p>
        </w:tc>
      </w:tr>
      <w:tr w:rsidR="00F13F9A" w:rsidRPr="00877C8A" w14:paraId="138FF6BD"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339FE34" w14:textId="77777777" w:rsidR="00F13F9A" w:rsidRPr="00877C8A" w:rsidRDefault="00F13F9A" w:rsidP="006B4A33">
            <w:pPr>
              <w:jc w:val="center"/>
            </w:pPr>
            <w:r w:rsidRPr="00E44B00">
              <w:rPr>
                <w:noProof/>
                <w:sz w:val="22"/>
                <w:szCs w:val="22"/>
              </w:rPr>
              <w:drawing>
                <wp:inline distT="0" distB="0" distL="0" distR="0" wp14:anchorId="032D5E49" wp14:editId="7E86B8FC">
                  <wp:extent cx="160678" cy="158573"/>
                  <wp:effectExtent l="0" t="0" r="0" b="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72DA021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308FB142"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ne pas inverser le chorizo avec la truffe.</w:t>
            </w:r>
          </w:p>
        </w:tc>
      </w:tr>
      <w:tr w:rsidR="00F13F9A" w:rsidRPr="00877C8A" w14:paraId="3F217D46"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14F96843" w14:textId="77777777" w:rsidR="00F13F9A" w:rsidRPr="00E37337" w:rsidRDefault="00F13F9A" w:rsidP="006B4A33">
            <w:r w:rsidRPr="00E72392">
              <w:rPr>
                <w:sz w:val="22"/>
                <w:szCs w:val="22"/>
              </w:rPr>
              <w:t>Critères d’acceptations</w:t>
            </w:r>
          </w:p>
        </w:tc>
      </w:tr>
      <w:tr w:rsidR="00F13F9A" w:rsidRPr="00877C8A" w14:paraId="6E89D45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2CFC358" w14:textId="77777777" w:rsidR="00F13F9A" w:rsidRPr="00877C8A" w:rsidRDefault="00F13F9A" w:rsidP="006B4A33">
            <w:pPr>
              <w:jc w:val="center"/>
            </w:pPr>
            <w:r w:rsidRPr="00E44B00">
              <w:rPr>
                <w:noProof/>
                <w:sz w:val="22"/>
                <w:szCs w:val="22"/>
              </w:rPr>
              <w:drawing>
                <wp:inline distT="0" distB="0" distL="0" distR="0" wp14:anchorId="11738AAC" wp14:editId="189B9AEA">
                  <wp:extent cx="163599" cy="163599"/>
                  <wp:effectExtent l="0" t="0" r="8255" b="8255"/>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785C36F"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61A76991"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ai</w:t>
            </w:r>
            <w:proofErr w:type="gramEnd"/>
            <w:r>
              <w:t xml:space="preserve"> sélectionné la commande que je viens de prendre en charge.</w:t>
            </w:r>
          </w:p>
        </w:tc>
      </w:tr>
      <w:tr w:rsidR="00F13F9A" w:rsidRPr="00877C8A" w14:paraId="5FD60D91"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8A3E054" w14:textId="77777777" w:rsidR="00F13F9A" w:rsidRPr="00877C8A" w:rsidRDefault="00F13F9A" w:rsidP="006B4A33">
            <w:pPr>
              <w:jc w:val="center"/>
            </w:pPr>
            <w:r w:rsidRPr="00E44B00">
              <w:rPr>
                <w:noProof/>
                <w:sz w:val="22"/>
                <w:szCs w:val="22"/>
              </w:rPr>
              <w:drawing>
                <wp:inline distT="0" distB="0" distL="0" distR="0" wp14:anchorId="2492BFDA" wp14:editId="2CD6D48E">
                  <wp:extent cx="157729" cy="171379"/>
                  <wp:effectExtent l="0" t="0" r="0" b="635"/>
                  <wp:docPr id="296" name="Imag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1E1BE60"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4C5123C5"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onsulte l’écran.</w:t>
            </w:r>
          </w:p>
        </w:tc>
      </w:tr>
      <w:tr w:rsidR="00F13F9A" w:rsidRPr="00877C8A" w14:paraId="28815A50"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1D34BB8" w14:textId="77777777" w:rsidR="00F13F9A" w:rsidRPr="00877C8A" w:rsidRDefault="00F13F9A" w:rsidP="006B4A33">
            <w:pPr>
              <w:jc w:val="center"/>
            </w:pPr>
            <w:r w:rsidRPr="00E44B00">
              <w:rPr>
                <w:noProof/>
                <w:sz w:val="22"/>
                <w:szCs w:val="22"/>
              </w:rPr>
              <w:drawing>
                <wp:inline distT="0" distB="0" distL="0" distR="0" wp14:anchorId="48A51491" wp14:editId="0012D55F">
                  <wp:extent cx="157756" cy="162610"/>
                  <wp:effectExtent l="0" t="0" r="0" b="8890"/>
                  <wp:docPr id="297" name="Imag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120C95BB"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07D8F024"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ffichage</w:t>
            </w:r>
            <w:proofErr w:type="gramEnd"/>
            <w:r>
              <w:t xml:space="preserve"> automatique de l’aide-mémoire de la recette demandée par le client (avec illustrations).</w:t>
            </w:r>
          </w:p>
        </w:tc>
      </w:tr>
    </w:tbl>
    <w:p w14:paraId="0572829D" w14:textId="77777777" w:rsidR="00F13F9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3384594B"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15096275" w14:textId="77777777" w:rsidR="00F13F9A" w:rsidRPr="00877C8A" w:rsidRDefault="00F13F9A" w:rsidP="006B4A33">
            <w:r>
              <w:t>34</w:t>
            </w:r>
          </w:p>
        </w:tc>
        <w:tc>
          <w:tcPr>
            <w:tcW w:w="8930" w:type="dxa"/>
            <w:gridSpan w:val="3"/>
            <w:tcBorders>
              <w:left w:val="single" w:sz="4" w:space="0" w:color="FFFFFF"/>
              <w:right w:val="single" w:sz="4" w:space="0" w:color="FFFFFF"/>
            </w:tcBorders>
          </w:tcPr>
          <w:p w14:paraId="2412D66E"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oint de vente peut donner son avis sur une recette.</w:t>
            </w:r>
          </w:p>
        </w:tc>
        <w:tc>
          <w:tcPr>
            <w:tcW w:w="425" w:type="dxa"/>
            <w:tcBorders>
              <w:left w:val="single" w:sz="4" w:space="0" w:color="FFFFFF"/>
            </w:tcBorders>
          </w:tcPr>
          <w:p w14:paraId="01B90F15"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L</w:t>
            </w:r>
          </w:p>
        </w:tc>
      </w:tr>
      <w:tr w:rsidR="00F13F9A" w:rsidRPr="00877C8A" w14:paraId="4FDA5B1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76262B8" w14:textId="77777777" w:rsidR="00F13F9A" w:rsidRPr="00877C8A" w:rsidRDefault="00F13F9A" w:rsidP="006B4A33">
            <w:pPr>
              <w:jc w:val="center"/>
            </w:pPr>
            <w:r w:rsidRPr="00E44B00">
              <w:rPr>
                <w:noProof/>
                <w:sz w:val="22"/>
                <w:szCs w:val="22"/>
              </w:rPr>
              <w:drawing>
                <wp:inline distT="0" distB="0" distL="0" distR="0" wp14:anchorId="6D90570E" wp14:editId="5568A11B">
                  <wp:extent cx="195073" cy="151765"/>
                  <wp:effectExtent l="0" t="0" r="0" b="635"/>
                  <wp:docPr id="181" name="Imag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147220D6"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79626C1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oint de vente.</w:t>
            </w:r>
          </w:p>
        </w:tc>
      </w:tr>
      <w:tr w:rsidR="00F13F9A" w:rsidRPr="00877C8A" w14:paraId="0F3175A6"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6E66BF0" w14:textId="77777777" w:rsidR="00F13F9A" w:rsidRPr="00877C8A" w:rsidRDefault="00F13F9A" w:rsidP="006B4A33">
            <w:pPr>
              <w:jc w:val="center"/>
            </w:pPr>
            <w:r w:rsidRPr="00E44B00">
              <w:rPr>
                <w:noProof/>
                <w:sz w:val="22"/>
                <w:szCs w:val="22"/>
              </w:rPr>
              <w:drawing>
                <wp:inline distT="0" distB="0" distL="0" distR="0" wp14:anchorId="29F97B60" wp14:editId="62FEE14C">
                  <wp:extent cx="175285" cy="165060"/>
                  <wp:effectExtent l="0" t="0" r="0" b="6985"/>
                  <wp:docPr id="182" name="Imag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0C78817"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11BCB326"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faire savoir que la banane serait parfaite dans la pizza calzone.</w:t>
            </w:r>
          </w:p>
        </w:tc>
      </w:tr>
      <w:tr w:rsidR="00F13F9A" w:rsidRPr="00877C8A" w14:paraId="13CD9659"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77B27A9" w14:textId="77777777" w:rsidR="00F13F9A" w:rsidRPr="00877C8A" w:rsidRDefault="00F13F9A" w:rsidP="006B4A33">
            <w:pPr>
              <w:jc w:val="center"/>
            </w:pPr>
            <w:r w:rsidRPr="00E44B00">
              <w:rPr>
                <w:noProof/>
                <w:sz w:val="22"/>
                <w:szCs w:val="22"/>
              </w:rPr>
              <w:drawing>
                <wp:inline distT="0" distB="0" distL="0" distR="0" wp14:anchorId="67160F20" wp14:editId="544F3BC1">
                  <wp:extent cx="160678" cy="158573"/>
                  <wp:effectExtent l="0" t="0" r="0" b="0"/>
                  <wp:docPr id="185" name="Imag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AAD6DBD"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7A57C280"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faire remonter l’information à la direction.</w:t>
            </w:r>
          </w:p>
        </w:tc>
      </w:tr>
      <w:tr w:rsidR="00F13F9A" w:rsidRPr="00877C8A" w14:paraId="10C94EBC"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510D92E5" w14:textId="77777777" w:rsidR="00F13F9A" w:rsidRPr="00E37337" w:rsidRDefault="00F13F9A" w:rsidP="006B4A33">
            <w:r w:rsidRPr="00E72392">
              <w:rPr>
                <w:sz w:val="22"/>
                <w:szCs w:val="22"/>
              </w:rPr>
              <w:t>Critères d’acceptations</w:t>
            </w:r>
          </w:p>
        </w:tc>
      </w:tr>
      <w:tr w:rsidR="00F13F9A" w:rsidRPr="00877C8A" w14:paraId="0F6F61CC"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5DE3939" w14:textId="77777777" w:rsidR="00F13F9A" w:rsidRPr="00877C8A" w:rsidRDefault="00F13F9A" w:rsidP="006B4A33">
            <w:pPr>
              <w:jc w:val="center"/>
            </w:pPr>
            <w:r w:rsidRPr="00E44B00">
              <w:rPr>
                <w:noProof/>
                <w:sz w:val="22"/>
                <w:szCs w:val="22"/>
              </w:rPr>
              <w:drawing>
                <wp:inline distT="0" distB="0" distL="0" distR="0" wp14:anchorId="7EB441FC" wp14:editId="64546FCF">
                  <wp:extent cx="163599" cy="163599"/>
                  <wp:effectExtent l="0" t="0" r="8255" b="8255"/>
                  <wp:docPr id="198" name="Imag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945F8A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5C60FA4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suis connecté, j’ai les privilèges et je consulte l’aide-mémoire.</w:t>
            </w:r>
          </w:p>
        </w:tc>
      </w:tr>
      <w:tr w:rsidR="00F13F9A" w:rsidRPr="00877C8A" w14:paraId="4D93C31C"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F079252" w14:textId="77777777" w:rsidR="00F13F9A" w:rsidRPr="00877C8A" w:rsidRDefault="00F13F9A" w:rsidP="006B4A33">
            <w:pPr>
              <w:jc w:val="center"/>
            </w:pPr>
            <w:r w:rsidRPr="00E44B00">
              <w:rPr>
                <w:noProof/>
                <w:sz w:val="22"/>
                <w:szCs w:val="22"/>
              </w:rPr>
              <w:drawing>
                <wp:inline distT="0" distB="0" distL="0" distR="0" wp14:anchorId="16523D6E" wp14:editId="6C0B67A5">
                  <wp:extent cx="157729" cy="171379"/>
                  <wp:effectExtent l="0" t="0" r="0" b="635"/>
                  <wp:docPr id="199" name="Imag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20852B02"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2FCFAFB0"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hoisis une recette et regarde l’affichage.</w:t>
            </w:r>
          </w:p>
        </w:tc>
      </w:tr>
      <w:tr w:rsidR="00F13F9A" w:rsidRPr="00877C8A" w14:paraId="3AB607A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8B0F0A6" w14:textId="77777777" w:rsidR="00F13F9A" w:rsidRPr="00877C8A" w:rsidRDefault="00F13F9A" w:rsidP="006B4A33">
            <w:pPr>
              <w:jc w:val="center"/>
            </w:pPr>
            <w:r w:rsidRPr="00E44B00">
              <w:rPr>
                <w:noProof/>
                <w:sz w:val="22"/>
                <w:szCs w:val="22"/>
              </w:rPr>
              <w:drawing>
                <wp:inline distT="0" distB="0" distL="0" distR="0" wp14:anchorId="0C94181C" wp14:editId="286DA4B1">
                  <wp:extent cx="157756" cy="162610"/>
                  <wp:effectExtent l="0" t="0" r="0" b="8890"/>
                  <wp:docPr id="200" name="Imag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70CE439"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449C4954"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un</w:t>
            </w:r>
            <w:proofErr w:type="gramEnd"/>
            <w:r>
              <w:t xml:space="preserve"> bouton cliquable m’ouvrant un formulaire de commentaire.</w:t>
            </w:r>
          </w:p>
        </w:tc>
      </w:tr>
    </w:tbl>
    <w:p w14:paraId="744FD62C" w14:textId="77777777" w:rsidR="00F13F9A" w:rsidRDefault="00F13F9A" w:rsidP="00F13F9A">
      <w:pPr>
        <w:widowControl/>
        <w:suppressAutoHyphens w:val="0"/>
        <w:rPr>
          <w:b/>
        </w:rPr>
      </w:pPr>
      <w:r>
        <w:br w:type="page"/>
      </w:r>
    </w:p>
    <w:p w14:paraId="35D84DA5" w14:textId="77777777" w:rsidR="00F13F9A" w:rsidRPr="00D002D3" w:rsidRDefault="00F13F9A" w:rsidP="00F13F9A">
      <w:pPr>
        <w:pStyle w:val="Titre4"/>
      </w:pPr>
      <w:bookmarkStart w:id="151" w:name="_Toc43144588"/>
      <w:r w:rsidRPr="00D002D3">
        <w:lastRenderedPageBreak/>
        <w:t xml:space="preserve">Cas d’utilisation </w:t>
      </w:r>
      <w:r>
        <w:t>« Gérer les commandes »</w:t>
      </w:r>
      <w:bookmarkEnd w:id="151"/>
    </w:p>
    <w:tbl>
      <w:tblPr>
        <w:tblStyle w:val="TableauGrille5Fonc-Accentuation5"/>
        <w:tblW w:w="9917" w:type="dxa"/>
        <w:tblLayout w:type="fixed"/>
        <w:tblLook w:val="04A0" w:firstRow="1" w:lastRow="0" w:firstColumn="1" w:lastColumn="0" w:noHBand="0" w:noVBand="1"/>
      </w:tblPr>
      <w:tblGrid>
        <w:gridCol w:w="2263"/>
        <w:gridCol w:w="4181"/>
        <w:gridCol w:w="2047"/>
        <w:gridCol w:w="1426"/>
      </w:tblGrid>
      <w:tr w:rsidR="00F13F9A" w:rsidRPr="00F23FF9" w14:paraId="23A8EB5A"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6278FED" w14:textId="77777777" w:rsidR="00F13F9A" w:rsidRPr="00F23FF9" w:rsidRDefault="00F13F9A" w:rsidP="006B4A33">
            <w:pPr>
              <w:pStyle w:val="En-tte"/>
              <w:keepNext/>
              <w:rPr>
                <w:sz w:val="22"/>
                <w:szCs w:val="22"/>
              </w:rPr>
            </w:pPr>
            <w:r w:rsidRPr="00F23FF9">
              <w:rPr>
                <w:sz w:val="22"/>
                <w:szCs w:val="22"/>
              </w:rPr>
              <w:t>UC</w:t>
            </w:r>
            <w:r>
              <w:rPr>
                <w:sz w:val="22"/>
                <w:szCs w:val="22"/>
              </w:rPr>
              <w:t>19-P4</w:t>
            </w:r>
          </w:p>
        </w:tc>
        <w:tc>
          <w:tcPr>
            <w:tcW w:w="4181" w:type="dxa"/>
            <w:vAlign w:val="center"/>
          </w:tcPr>
          <w:p w14:paraId="76C960E5"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2047" w:type="dxa"/>
            <w:vAlign w:val="center"/>
          </w:tcPr>
          <w:p w14:paraId="26971D51"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11</w:t>
            </w:r>
            <w:r w:rsidRPr="00F23FF9">
              <w:rPr>
                <w:sz w:val="22"/>
                <w:szCs w:val="22"/>
              </w:rPr>
              <w:t>/0</w:t>
            </w:r>
            <w:r>
              <w:rPr>
                <w:sz w:val="22"/>
                <w:szCs w:val="22"/>
              </w:rPr>
              <w:t>6</w:t>
            </w:r>
            <w:r w:rsidRPr="00F23FF9">
              <w:rPr>
                <w:sz w:val="22"/>
                <w:szCs w:val="22"/>
              </w:rPr>
              <w:t>/20</w:t>
            </w:r>
          </w:p>
        </w:tc>
        <w:tc>
          <w:tcPr>
            <w:tcW w:w="1426" w:type="dxa"/>
            <w:vAlign w:val="center"/>
          </w:tcPr>
          <w:p w14:paraId="0E4C641A"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12D3A7F4"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2598E20" w14:textId="77777777" w:rsidR="00F13F9A" w:rsidRPr="00F23FF9" w:rsidRDefault="00F13F9A" w:rsidP="006B4A33">
            <w:pPr>
              <w:pStyle w:val="En-tte"/>
              <w:keepNext/>
              <w:rPr>
                <w:sz w:val="22"/>
                <w:szCs w:val="22"/>
              </w:rPr>
            </w:pPr>
            <w:r>
              <w:rPr>
                <w:sz w:val="22"/>
                <w:szCs w:val="22"/>
              </w:rPr>
              <w:t>NOM</w:t>
            </w:r>
          </w:p>
        </w:tc>
        <w:tc>
          <w:tcPr>
            <w:tcW w:w="7654" w:type="dxa"/>
            <w:gridSpan w:val="3"/>
            <w:shd w:val="clear" w:color="auto" w:fill="5B9BD5" w:themeFill="accent5"/>
            <w:vAlign w:val="center"/>
          </w:tcPr>
          <w:p w14:paraId="60AE1E77"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Pr="00E9138D">
              <w:rPr>
                <w:b/>
                <w:bCs/>
                <w:color w:val="FFFFFF" w:themeColor="background1"/>
                <w:sz w:val="22"/>
                <w:szCs w:val="22"/>
              </w:rPr>
              <w:t xml:space="preserve">Gérer les commandes </w:t>
            </w:r>
            <w:r w:rsidRPr="00F23FF9">
              <w:rPr>
                <w:b/>
                <w:bCs/>
                <w:color w:val="FFFFFF" w:themeColor="background1"/>
                <w:sz w:val="22"/>
                <w:szCs w:val="22"/>
              </w:rPr>
              <w:t xml:space="preserve">» </w:t>
            </w:r>
          </w:p>
        </w:tc>
      </w:tr>
      <w:tr w:rsidR="00F13F9A" w:rsidRPr="00F23FF9" w14:paraId="75BA280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CDF049F" w14:textId="77777777" w:rsidR="00F13F9A" w:rsidRPr="00F23FF9" w:rsidRDefault="00F13F9A" w:rsidP="006B4A33">
            <w:pPr>
              <w:pStyle w:val="En-tte"/>
              <w:keepNext/>
              <w:rPr>
                <w:sz w:val="22"/>
                <w:szCs w:val="22"/>
              </w:rPr>
            </w:pPr>
            <w:r>
              <w:rPr>
                <w:sz w:val="22"/>
                <w:szCs w:val="22"/>
              </w:rPr>
              <w:t>PACKAGE</w:t>
            </w:r>
          </w:p>
        </w:tc>
        <w:tc>
          <w:tcPr>
            <w:tcW w:w="7654" w:type="dxa"/>
            <w:gridSpan w:val="3"/>
            <w:shd w:val="clear" w:color="auto" w:fill="5B9BD5" w:themeFill="accent5"/>
            <w:vAlign w:val="center"/>
          </w:tcPr>
          <w:p w14:paraId="72C11E73"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gestion des commandes</w:t>
            </w:r>
          </w:p>
        </w:tc>
      </w:tr>
      <w:tr w:rsidR="00F13F9A" w:rsidRPr="00F23FF9" w14:paraId="5E653DCC"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19F4162" w14:textId="77777777" w:rsidR="00F13F9A" w:rsidRPr="00F23FF9" w:rsidRDefault="00F13F9A" w:rsidP="006B4A33">
            <w:pPr>
              <w:pStyle w:val="En-tte"/>
              <w:keepNext/>
              <w:rPr>
                <w:sz w:val="22"/>
                <w:szCs w:val="22"/>
              </w:rPr>
            </w:pPr>
            <w:r w:rsidRPr="00F23FF9">
              <w:rPr>
                <w:sz w:val="22"/>
                <w:szCs w:val="22"/>
              </w:rPr>
              <w:t>DESCRIPTION</w:t>
            </w:r>
          </w:p>
        </w:tc>
        <w:tc>
          <w:tcPr>
            <w:tcW w:w="7654" w:type="dxa"/>
            <w:gridSpan w:val="3"/>
            <w:vAlign w:val="center"/>
          </w:tcPr>
          <w:p w14:paraId="559C0B2A"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Un employé ou un responsable de point de vente doit pouvoir consulter les commandes, les commentaires des clients et mettre à jour le statut.</w:t>
            </w:r>
          </w:p>
        </w:tc>
      </w:tr>
      <w:tr w:rsidR="00F13F9A" w:rsidRPr="00F23FF9" w14:paraId="724A36FB"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D00A3DB" w14:textId="77777777" w:rsidR="00F13F9A" w:rsidRPr="00F23FF9" w:rsidRDefault="00F13F9A" w:rsidP="006B4A33">
            <w:pPr>
              <w:pStyle w:val="En-tte"/>
              <w:keepNext/>
              <w:rPr>
                <w:sz w:val="22"/>
                <w:szCs w:val="22"/>
              </w:rPr>
            </w:pPr>
            <w:r w:rsidRPr="00F23FF9">
              <w:rPr>
                <w:sz w:val="22"/>
                <w:szCs w:val="22"/>
              </w:rPr>
              <w:t>ACTEURS</w:t>
            </w:r>
          </w:p>
        </w:tc>
        <w:tc>
          <w:tcPr>
            <w:tcW w:w="7654" w:type="dxa"/>
            <w:gridSpan w:val="3"/>
            <w:vAlign w:val="center"/>
          </w:tcPr>
          <w:p w14:paraId="4C9B0637"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Employé – </w:t>
            </w:r>
            <w:r w:rsidRPr="00F23FF9">
              <w:rPr>
                <w:sz w:val="22"/>
                <w:szCs w:val="22"/>
              </w:rPr>
              <w:t>Responsable pdv</w:t>
            </w:r>
            <w:r>
              <w:rPr>
                <w:sz w:val="22"/>
                <w:szCs w:val="22"/>
              </w:rPr>
              <w:t xml:space="preserve"> – Service de paiement – Service de livraison</w:t>
            </w:r>
          </w:p>
        </w:tc>
      </w:tr>
      <w:tr w:rsidR="00F13F9A" w:rsidRPr="00F23FF9" w14:paraId="03E83A1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42C3492" w14:textId="77777777" w:rsidR="00F13F9A" w:rsidRPr="00F23FF9" w:rsidRDefault="00F13F9A" w:rsidP="006B4A33">
            <w:pPr>
              <w:pStyle w:val="En-tte"/>
              <w:keepNext/>
              <w:rPr>
                <w:sz w:val="22"/>
                <w:szCs w:val="22"/>
              </w:rPr>
            </w:pPr>
            <w:r w:rsidRPr="00F23FF9">
              <w:rPr>
                <w:sz w:val="22"/>
                <w:szCs w:val="22"/>
              </w:rPr>
              <w:t>PRE-CONDITIONS</w:t>
            </w:r>
          </w:p>
        </w:tc>
        <w:tc>
          <w:tcPr>
            <w:tcW w:w="7654" w:type="dxa"/>
            <w:gridSpan w:val="3"/>
            <w:vAlign w:val="center"/>
          </w:tcPr>
          <w:p w14:paraId="4EE98268" w14:textId="77777777" w:rsidR="00F13F9A" w:rsidRPr="005F42AB" w:rsidRDefault="00F13F9A" w:rsidP="006B4A33">
            <w:pPr>
              <w:pStyle w:val="Contenudetableau"/>
              <w:numPr>
                <w:ilvl w:val="0"/>
                <w:numId w:val="36"/>
              </w:numPr>
              <w:cnfStyle w:val="000000100000" w:firstRow="0" w:lastRow="0" w:firstColumn="0" w:lastColumn="0" w:oddVBand="0" w:evenVBand="0" w:oddHBand="1" w:evenHBand="0" w:firstRowFirstColumn="0" w:firstRowLastColumn="0" w:lastRowFirstColumn="0" w:lastRowLastColumn="0"/>
              <w:rPr>
                <w:sz w:val="22"/>
                <w:szCs w:val="22"/>
              </w:rPr>
            </w:pPr>
            <w:r w:rsidRPr="005F42AB">
              <w:rPr>
                <w:sz w:val="22"/>
                <w:szCs w:val="22"/>
              </w:rPr>
              <w:t xml:space="preserve">L’utilisateur </w:t>
            </w:r>
            <w:r>
              <w:rPr>
                <w:sz w:val="22"/>
                <w:szCs w:val="22"/>
              </w:rPr>
              <w:t>s’</w:t>
            </w:r>
            <w:r w:rsidRPr="005F42AB">
              <w:rPr>
                <w:sz w:val="22"/>
                <w:szCs w:val="22"/>
              </w:rPr>
              <w:t xml:space="preserve">est </w:t>
            </w:r>
            <w:r>
              <w:rPr>
                <w:sz w:val="22"/>
                <w:szCs w:val="22"/>
              </w:rPr>
              <w:t>authentifié</w:t>
            </w:r>
            <w:r w:rsidRPr="005F42AB">
              <w:rPr>
                <w:sz w:val="22"/>
                <w:szCs w:val="22"/>
              </w:rPr>
              <w:t xml:space="preserve"> (UC</w:t>
            </w:r>
            <w:r>
              <w:rPr>
                <w:sz w:val="22"/>
                <w:szCs w:val="22"/>
              </w:rPr>
              <w:t>1-</w:t>
            </w:r>
            <w:r w:rsidRPr="005F42AB">
              <w:rPr>
                <w:sz w:val="22"/>
                <w:szCs w:val="22"/>
              </w:rPr>
              <w:t>P</w:t>
            </w:r>
            <w:r>
              <w:rPr>
                <w:sz w:val="22"/>
                <w:szCs w:val="22"/>
              </w:rPr>
              <w:t>1 ou UC2-P1).</w:t>
            </w:r>
          </w:p>
          <w:p w14:paraId="6F3CA08D" w14:textId="77777777" w:rsidR="00F13F9A" w:rsidRPr="00F23FF9" w:rsidRDefault="00F13F9A" w:rsidP="006B4A33">
            <w:pPr>
              <w:pStyle w:val="Contenudetableau"/>
              <w:numPr>
                <w:ilvl w:val="0"/>
                <w:numId w:val="36"/>
              </w:numPr>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 xml:space="preserve">L’utilisateur </w:t>
            </w:r>
            <w:r>
              <w:rPr>
                <w:sz w:val="22"/>
                <w:szCs w:val="22"/>
              </w:rPr>
              <w:t>est sur la page gestion des commandes</w:t>
            </w:r>
          </w:p>
        </w:tc>
      </w:tr>
      <w:tr w:rsidR="00F13F9A" w:rsidRPr="00F23FF9" w14:paraId="10BA60C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F091104" w14:textId="77777777" w:rsidR="00F13F9A" w:rsidRPr="00F23FF9" w:rsidRDefault="00F13F9A" w:rsidP="006B4A33">
            <w:pPr>
              <w:pStyle w:val="En-tte"/>
              <w:keepNext/>
              <w:rPr>
                <w:sz w:val="22"/>
                <w:szCs w:val="22"/>
              </w:rPr>
            </w:pPr>
            <w:r w:rsidRPr="00F23FF9">
              <w:rPr>
                <w:sz w:val="22"/>
                <w:szCs w:val="22"/>
              </w:rPr>
              <w:t>DONNEES EN ENTREE</w:t>
            </w:r>
          </w:p>
        </w:tc>
        <w:tc>
          <w:tcPr>
            <w:tcW w:w="7654" w:type="dxa"/>
            <w:gridSpan w:val="3"/>
            <w:vAlign w:val="center"/>
          </w:tcPr>
          <w:p w14:paraId="19DEBB0B"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r w:rsidRPr="00F23FF9">
              <w:rPr>
                <w:sz w:val="22"/>
                <w:szCs w:val="22"/>
              </w:rPr>
              <w:t xml:space="preserve">L’utilisateur </w:t>
            </w:r>
            <w:r>
              <w:rPr>
                <w:sz w:val="22"/>
                <w:szCs w:val="22"/>
              </w:rPr>
              <w:t xml:space="preserve">a demandé la page « Gérer les commandes </w:t>
            </w:r>
            <w:r w:rsidRPr="00C77F34">
              <w:rPr>
                <w:sz w:val="22"/>
                <w:szCs w:val="22"/>
              </w:rPr>
              <w:t>»</w:t>
            </w:r>
            <w:r>
              <w:rPr>
                <w:sz w:val="22"/>
                <w:szCs w:val="22"/>
              </w:rPr>
              <w:t>.</w:t>
            </w:r>
          </w:p>
        </w:tc>
      </w:tr>
      <w:tr w:rsidR="00F13F9A" w:rsidRPr="00F23FF9" w14:paraId="7FFDCD73"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591E71BA" w14:textId="77777777" w:rsidR="00F13F9A" w:rsidRPr="00F23FF9" w:rsidRDefault="00F13F9A" w:rsidP="006B4A33">
            <w:pPr>
              <w:pStyle w:val="Contenudetableau"/>
              <w:rPr>
                <w:sz w:val="22"/>
                <w:szCs w:val="22"/>
              </w:rPr>
            </w:pPr>
            <w:r>
              <w:rPr>
                <w:sz w:val="22"/>
                <w:szCs w:val="22"/>
              </w:rPr>
              <w:t>SCENARIO NOMINAL</w:t>
            </w:r>
          </w:p>
        </w:tc>
      </w:tr>
      <w:tr w:rsidR="00F13F9A" w:rsidRPr="00F23FF9" w14:paraId="390A0C13"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0" w:type="auto"/>
              <w:tblInd w:w="21" w:type="dxa"/>
              <w:tblLayout w:type="fixed"/>
              <w:tblLook w:val="0420" w:firstRow="1" w:lastRow="0" w:firstColumn="0" w:lastColumn="0" w:noHBand="0" w:noVBand="1"/>
            </w:tblPr>
            <w:tblGrid>
              <w:gridCol w:w="714"/>
              <w:gridCol w:w="3823"/>
              <w:gridCol w:w="5107"/>
            </w:tblGrid>
            <w:tr w:rsidR="00F13F9A" w:rsidRPr="00F23FF9" w14:paraId="02069E1C"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46BFAFA9"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823" w:type="dxa"/>
                  <w:tcBorders>
                    <w:bottom w:val="single" w:sz="4" w:space="0" w:color="FFFFFF" w:themeColor="background1"/>
                    <w:right w:val="single" w:sz="4" w:space="0" w:color="FFFFFF" w:themeColor="background1"/>
                  </w:tcBorders>
                  <w:vAlign w:val="center"/>
                  <w:hideMark/>
                </w:tcPr>
                <w:p w14:paraId="42C2BC0A"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107" w:type="dxa"/>
                  <w:tcBorders>
                    <w:left w:val="single" w:sz="4" w:space="0" w:color="FFFFFF" w:themeColor="background1"/>
                    <w:bottom w:val="single" w:sz="4" w:space="0" w:color="FFFFFF" w:themeColor="background1"/>
                  </w:tcBorders>
                  <w:vAlign w:val="center"/>
                  <w:hideMark/>
                </w:tcPr>
                <w:p w14:paraId="43B496B6"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31CFDC1"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2EC516B" w14:textId="77777777" w:rsidR="00F13F9A" w:rsidRPr="00F23FF9"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EFC4705" w14:textId="77777777" w:rsidR="00F13F9A" w:rsidRPr="00F23FF9"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F3D70CB" w14:textId="77777777" w:rsidR="00F13F9A" w:rsidRDefault="00F13F9A" w:rsidP="006B4A33">
                  <w:pPr>
                    <w:pStyle w:val="Contenudetableau"/>
                    <w:tabs>
                      <w:tab w:val="left" w:pos="265"/>
                    </w:tabs>
                    <w:rPr>
                      <w:sz w:val="22"/>
                      <w:szCs w:val="22"/>
                    </w:rPr>
                  </w:pPr>
                  <w:r>
                    <w:rPr>
                      <w:sz w:val="22"/>
                      <w:szCs w:val="22"/>
                    </w:rPr>
                    <w:t>Affiche la liste des commandes au statut : « </w:t>
                  </w:r>
                  <w:r w:rsidRPr="00E9138D">
                    <w:rPr>
                      <w:sz w:val="22"/>
                      <w:szCs w:val="22"/>
                    </w:rPr>
                    <w:t>en attente acceptation par le pdv</w:t>
                  </w:r>
                  <w:r>
                    <w:rPr>
                      <w:sz w:val="22"/>
                      <w:szCs w:val="22"/>
                    </w:rPr>
                    <w:t> », affiche la disponibilité des stocks et l’heure limite de préparation pour chaque commande.</w:t>
                  </w:r>
                </w:p>
              </w:tc>
            </w:tr>
            <w:tr w:rsidR="00F13F9A" w:rsidRPr="00F23FF9" w14:paraId="62099B32"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A3F9F10" w14:textId="77777777" w:rsidR="00F13F9A" w:rsidRPr="00F23FF9"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C633BA" w14:textId="77777777" w:rsidR="00F13F9A" w:rsidRPr="00F23FF9" w:rsidRDefault="00F13F9A" w:rsidP="006B4A33">
                  <w:pPr>
                    <w:pStyle w:val="Contenudetableau"/>
                    <w:rPr>
                      <w:sz w:val="22"/>
                      <w:szCs w:val="22"/>
                    </w:rPr>
                  </w:pPr>
                  <w:r>
                    <w:rPr>
                      <w:sz w:val="22"/>
                      <w:szCs w:val="22"/>
                    </w:rPr>
                    <w:t>Demande à accepter la commande.</w:t>
                  </w: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FBB5DC8" w14:textId="77777777" w:rsidR="00F13F9A" w:rsidRPr="00F23FF9" w:rsidRDefault="00F13F9A" w:rsidP="006B4A33">
                  <w:pPr>
                    <w:pStyle w:val="Contenudetableau"/>
                    <w:tabs>
                      <w:tab w:val="left" w:pos="265"/>
                    </w:tabs>
                    <w:rPr>
                      <w:sz w:val="22"/>
                      <w:szCs w:val="22"/>
                    </w:rPr>
                  </w:pPr>
                </w:p>
              </w:tc>
            </w:tr>
            <w:tr w:rsidR="00F13F9A" w:rsidRPr="00F23FF9" w14:paraId="0498FCE9"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593A954"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D3BF07" w14:textId="77777777" w:rsidR="00F13F9A" w:rsidRPr="00F23FF9"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543C45" w14:textId="77777777" w:rsidR="00F13F9A" w:rsidRPr="00F23FF9" w:rsidRDefault="00F13F9A" w:rsidP="006B4A33">
                  <w:pPr>
                    <w:pStyle w:val="Contenudetableau"/>
                    <w:tabs>
                      <w:tab w:val="left" w:pos="265"/>
                    </w:tabs>
                    <w:rPr>
                      <w:sz w:val="22"/>
                      <w:szCs w:val="22"/>
                    </w:rPr>
                  </w:pPr>
                  <w:r>
                    <w:rPr>
                      <w:sz w:val="22"/>
                      <w:szCs w:val="22"/>
                    </w:rPr>
                    <w:t>Sollicite le système de paiement pour encaisser le paiement.</w:t>
                  </w:r>
                </w:p>
              </w:tc>
            </w:tr>
            <w:tr w:rsidR="00F13F9A" w:rsidRPr="00F23FF9" w14:paraId="3FFEFFFA"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C2B21F3"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DC26708" w14:textId="77777777" w:rsidR="00F13F9A" w:rsidRPr="00F23FF9"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F76C35" w14:textId="77777777" w:rsidR="00F13F9A" w:rsidRDefault="00F13F9A" w:rsidP="006B4A33">
                  <w:pPr>
                    <w:pStyle w:val="Contenudetableau"/>
                    <w:tabs>
                      <w:tab w:val="left" w:pos="265"/>
                    </w:tabs>
                    <w:rPr>
                      <w:sz w:val="22"/>
                      <w:szCs w:val="22"/>
                    </w:rPr>
                  </w:pPr>
                  <w:r>
                    <w:rPr>
                      <w:sz w:val="22"/>
                      <w:szCs w:val="22"/>
                    </w:rPr>
                    <w:t>Enregistre le paiement.</w:t>
                  </w:r>
                </w:p>
              </w:tc>
            </w:tr>
            <w:tr w:rsidR="00F13F9A" w:rsidRPr="00F23FF9" w14:paraId="34B3D53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4AEE1AD"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4148B1B" w14:textId="77777777" w:rsidR="00F13F9A" w:rsidRPr="00F23FF9"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295BCF" w14:textId="77777777" w:rsidR="00F13F9A" w:rsidRDefault="00F13F9A" w:rsidP="006B4A33">
                  <w:pPr>
                    <w:pStyle w:val="Contenudetableau"/>
                    <w:tabs>
                      <w:tab w:val="left" w:pos="265"/>
                    </w:tabs>
                    <w:rPr>
                      <w:sz w:val="22"/>
                      <w:szCs w:val="22"/>
                    </w:rPr>
                  </w:pPr>
                  <w:r>
                    <w:rPr>
                      <w:sz w:val="22"/>
                      <w:szCs w:val="22"/>
                    </w:rPr>
                    <w:t>Met à jour le statut de la commande en : « acceptée par le pdv - en attente » et l’affiche.</w:t>
                  </w:r>
                </w:p>
              </w:tc>
            </w:tr>
            <w:tr w:rsidR="00F13F9A" w:rsidRPr="00F23FF9" w14:paraId="304EF378"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208521C"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442EAEA" w14:textId="77777777" w:rsidR="00F13F9A" w:rsidRPr="00F23FF9"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63AFED4" w14:textId="77777777" w:rsidR="00F13F9A" w:rsidRDefault="00F13F9A" w:rsidP="006B4A33">
                  <w:pPr>
                    <w:pStyle w:val="Contenudetableau"/>
                    <w:tabs>
                      <w:tab w:val="left" w:pos="265"/>
                    </w:tabs>
                    <w:rPr>
                      <w:sz w:val="22"/>
                      <w:szCs w:val="22"/>
                    </w:rPr>
                  </w:pPr>
                  <w:r>
                    <w:rPr>
                      <w:sz w:val="22"/>
                      <w:szCs w:val="22"/>
                    </w:rPr>
                    <w:t>Indique au service de livraison la commande et l’heure limite de préparation et de livraison.</w:t>
                  </w:r>
                </w:p>
              </w:tc>
            </w:tr>
            <w:tr w:rsidR="00F13F9A" w:rsidRPr="00F23FF9" w14:paraId="6C354F71"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FDEFE03"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8C39482" w14:textId="77777777" w:rsidR="00F13F9A" w:rsidRPr="00F23FF9" w:rsidRDefault="00F13F9A" w:rsidP="006B4A33">
                  <w:pPr>
                    <w:pStyle w:val="Contenudetableau"/>
                    <w:rPr>
                      <w:sz w:val="22"/>
                      <w:szCs w:val="22"/>
                    </w:rPr>
                  </w:pPr>
                  <w:r>
                    <w:rPr>
                      <w:sz w:val="22"/>
                      <w:szCs w:val="22"/>
                    </w:rPr>
                    <w:t>Demande à modifier le statut de la commande pour : « en préparation ».</w:t>
                  </w: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24E36B" w14:textId="77777777" w:rsidR="00F13F9A" w:rsidRDefault="00F13F9A" w:rsidP="006B4A33">
                  <w:pPr>
                    <w:pStyle w:val="Contenudetableau"/>
                    <w:tabs>
                      <w:tab w:val="left" w:pos="265"/>
                    </w:tabs>
                    <w:rPr>
                      <w:sz w:val="22"/>
                      <w:szCs w:val="22"/>
                    </w:rPr>
                  </w:pPr>
                </w:p>
              </w:tc>
            </w:tr>
            <w:tr w:rsidR="00F13F9A" w:rsidRPr="00F23FF9" w14:paraId="72EDEE9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4359E81"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0EAFD4" w14:textId="77777777" w:rsidR="00F13F9A" w:rsidRPr="00F23FF9"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67C203F" w14:textId="77777777" w:rsidR="00F13F9A" w:rsidRDefault="00F13F9A" w:rsidP="006B4A33">
                  <w:pPr>
                    <w:pStyle w:val="Contenudetableau"/>
                    <w:tabs>
                      <w:tab w:val="left" w:pos="265"/>
                    </w:tabs>
                    <w:rPr>
                      <w:sz w:val="22"/>
                      <w:szCs w:val="22"/>
                    </w:rPr>
                  </w:pPr>
                  <w:r>
                    <w:rPr>
                      <w:sz w:val="22"/>
                      <w:szCs w:val="22"/>
                    </w:rPr>
                    <w:t>Met à jour le statut de la commande en : « en préparation » et l’affiche.</w:t>
                  </w:r>
                </w:p>
              </w:tc>
            </w:tr>
            <w:tr w:rsidR="00F13F9A" w:rsidRPr="00F23FF9" w14:paraId="077A5986"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CE82C85"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200AD60" w14:textId="77777777" w:rsidR="00F13F9A" w:rsidRPr="00F23FF9"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F082B84" w14:textId="77777777" w:rsidR="00F13F9A" w:rsidRDefault="00F13F9A" w:rsidP="006B4A33">
                  <w:pPr>
                    <w:pStyle w:val="Contenudetableau"/>
                    <w:tabs>
                      <w:tab w:val="left" w:pos="265"/>
                    </w:tabs>
                    <w:rPr>
                      <w:sz w:val="22"/>
                      <w:szCs w:val="22"/>
                    </w:rPr>
                  </w:pPr>
                  <w:r>
                    <w:rPr>
                      <w:sz w:val="22"/>
                      <w:szCs w:val="22"/>
                    </w:rPr>
                    <w:t>Indique au service de livraison la mise à jour du statut.</w:t>
                  </w:r>
                </w:p>
              </w:tc>
            </w:tr>
            <w:tr w:rsidR="00F13F9A" w:rsidRPr="00F23FF9" w14:paraId="7D6D6124"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BC912BD"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E0CB2D" w14:textId="77777777" w:rsidR="00F13F9A" w:rsidRPr="00F23FF9"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9DF7A8E" w14:textId="77777777" w:rsidR="00F13F9A" w:rsidRDefault="00F13F9A" w:rsidP="006B4A33">
                  <w:pPr>
                    <w:pStyle w:val="Contenudetableau"/>
                    <w:tabs>
                      <w:tab w:val="left" w:pos="265"/>
                    </w:tabs>
                    <w:rPr>
                      <w:sz w:val="22"/>
                      <w:szCs w:val="22"/>
                    </w:rPr>
                  </w:pPr>
                  <w:r>
                    <w:rPr>
                      <w:sz w:val="22"/>
                      <w:szCs w:val="22"/>
                    </w:rPr>
                    <w:t>Déduit des stocks les produits concernés par la commande.</w:t>
                  </w:r>
                </w:p>
              </w:tc>
            </w:tr>
            <w:tr w:rsidR="00F13F9A" w:rsidRPr="00F23FF9" w14:paraId="777FF36E"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8348DD3"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331B949" w14:textId="77777777" w:rsidR="00F13F9A" w:rsidRPr="00F23FF9" w:rsidRDefault="00F13F9A" w:rsidP="006B4A33">
                  <w:pPr>
                    <w:pStyle w:val="Contenudetableau"/>
                    <w:rPr>
                      <w:sz w:val="22"/>
                      <w:szCs w:val="22"/>
                    </w:rPr>
                  </w:pPr>
                  <w:r>
                    <w:rPr>
                      <w:sz w:val="22"/>
                      <w:szCs w:val="22"/>
                    </w:rPr>
                    <w:t>Demande à modifier le statut de la commande pour : « prête – en attente de prise en charge par le livreur ».</w:t>
                  </w: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59DF2FE" w14:textId="77777777" w:rsidR="00F13F9A" w:rsidRDefault="00F13F9A" w:rsidP="006B4A33">
                  <w:pPr>
                    <w:pStyle w:val="Contenudetableau"/>
                    <w:tabs>
                      <w:tab w:val="left" w:pos="265"/>
                    </w:tabs>
                    <w:rPr>
                      <w:sz w:val="22"/>
                      <w:szCs w:val="22"/>
                    </w:rPr>
                  </w:pPr>
                </w:p>
              </w:tc>
            </w:tr>
            <w:tr w:rsidR="00F13F9A" w:rsidRPr="00F23FF9" w14:paraId="3AC7E49E"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2AAB827" w14:textId="77777777" w:rsidR="00F13F9A" w:rsidRDefault="00F13F9A" w:rsidP="006B4A33">
                  <w:pPr>
                    <w:pStyle w:val="Contenudetableau"/>
                    <w:numPr>
                      <w:ilvl w:val="0"/>
                      <w:numId w:val="24"/>
                    </w:numPr>
                    <w:jc w:val="center"/>
                    <w:rPr>
                      <w:sz w:val="22"/>
                      <w:szCs w:val="22"/>
                    </w:rPr>
                  </w:pP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A6766F0" w14:textId="77777777" w:rsidR="00F13F9A" w:rsidRDefault="00F13F9A" w:rsidP="006B4A33">
                  <w:pPr>
                    <w:pStyle w:val="Contenudetableau"/>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BE4FCEE" w14:textId="77777777" w:rsidR="00F13F9A" w:rsidRDefault="00F13F9A" w:rsidP="006B4A33">
                  <w:pPr>
                    <w:pStyle w:val="Contenudetableau"/>
                    <w:tabs>
                      <w:tab w:val="left" w:pos="265"/>
                    </w:tabs>
                    <w:rPr>
                      <w:sz w:val="22"/>
                      <w:szCs w:val="22"/>
                    </w:rPr>
                  </w:pPr>
                  <w:r>
                    <w:rPr>
                      <w:sz w:val="22"/>
                      <w:szCs w:val="22"/>
                    </w:rPr>
                    <w:t>Met à jour le statut de la commande en : « prête – en attente de prise en charge par le livreur » et l’affiche.</w:t>
                  </w:r>
                </w:p>
              </w:tc>
            </w:tr>
          </w:tbl>
          <w:p w14:paraId="219A570B" w14:textId="77777777" w:rsidR="00F13F9A" w:rsidRPr="00F23FF9" w:rsidRDefault="00F13F9A" w:rsidP="006B4A33">
            <w:pPr>
              <w:pStyle w:val="Contenudetableau"/>
              <w:rPr>
                <w:sz w:val="22"/>
                <w:szCs w:val="22"/>
              </w:rPr>
            </w:pPr>
          </w:p>
        </w:tc>
      </w:tr>
      <w:tr w:rsidR="00F13F9A" w:rsidRPr="00F23FF9" w14:paraId="6C0E206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517E0EE4"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296C015A"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823"/>
              <w:gridCol w:w="5107"/>
            </w:tblGrid>
            <w:tr w:rsidR="00F13F9A" w:rsidRPr="00F23FF9" w14:paraId="241CF28E"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74FF39D5"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823" w:type="dxa"/>
                  <w:tcBorders>
                    <w:bottom w:val="single" w:sz="4" w:space="0" w:color="FFFFFF" w:themeColor="background1"/>
                    <w:right w:val="single" w:sz="4" w:space="0" w:color="FFFFFF" w:themeColor="background1"/>
                  </w:tcBorders>
                  <w:vAlign w:val="center"/>
                  <w:hideMark/>
                </w:tcPr>
                <w:p w14:paraId="7E5A95CA"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107" w:type="dxa"/>
                  <w:tcBorders>
                    <w:left w:val="single" w:sz="4" w:space="0" w:color="FFFFFF" w:themeColor="background1"/>
                    <w:bottom w:val="single" w:sz="4" w:space="0" w:color="FFFFFF" w:themeColor="background1"/>
                  </w:tcBorders>
                  <w:vAlign w:val="center"/>
                  <w:hideMark/>
                </w:tcPr>
                <w:p w14:paraId="7431587F"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65361B0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591F327" w14:textId="77777777" w:rsidR="00F13F9A" w:rsidRPr="0004494B" w:rsidRDefault="00F13F9A" w:rsidP="006B4A33">
                  <w:pPr>
                    <w:pStyle w:val="Contenudetableau"/>
                    <w:jc w:val="center"/>
                    <w:rPr>
                      <w:sz w:val="22"/>
                      <w:szCs w:val="22"/>
                    </w:rPr>
                  </w:pPr>
                  <w:r>
                    <w:rPr>
                      <w:sz w:val="22"/>
                      <w:szCs w:val="22"/>
                    </w:rPr>
                    <w:t>2.a1</w:t>
                  </w: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B29D02C" w14:textId="77777777" w:rsidR="00F13F9A" w:rsidRPr="0004494B" w:rsidRDefault="00F13F9A" w:rsidP="006B4A33">
                  <w:pPr>
                    <w:pStyle w:val="Contenudetableau"/>
                    <w:tabs>
                      <w:tab w:val="left" w:pos="1997"/>
                    </w:tabs>
                    <w:rPr>
                      <w:sz w:val="22"/>
                      <w:szCs w:val="22"/>
                    </w:rPr>
                  </w:pPr>
                  <w:r>
                    <w:rPr>
                      <w:sz w:val="22"/>
                      <w:szCs w:val="22"/>
                    </w:rPr>
                    <w:t>Demande à refuser la commande. Saisit dans le champ approprié le motif.</w:t>
                  </w: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E23F9E2" w14:textId="77777777" w:rsidR="00F13F9A" w:rsidRPr="00BB1FFA" w:rsidRDefault="00F13F9A" w:rsidP="006B4A33">
                  <w:pPr>
                    <w:pStyle w:val="Contenudetableau"/>
                    <w:tabs>
                      <w:tab w:val="left" w:pos="457"/>
                    </w:tabs>
                    <w:rPr>
                      <w:sz w:val="22"/>
                      <w:szCs w:val="22"/>
                    </w:rPr>
                  </w:pPr>
                </w:p>
              </w:tc>
            </w:tr>
            <w:tr w:rsidR="00F13F9A" w:rsidRPr="00F23FF9" w14:paraId="0C1AE544"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7B7EA21" w14:textId="77777777" w:rsidR="00F13F9A" w:rsidRDefault="00F13F9A" w:rsidP="006B4A33">
                  <w:pPr>
                    <w:pStyle w:val="Contenudetableau"/>
                    <w:jc w:val="center"/>
                    <w:rPr>
                      <w:sz w:val="22"/>
                      <w:szCs w:val="22"/>
                    </w:rPr>
                  </w:pPr>
                  <w:r>
                    <w:rPr>
                      <w:sz w:val="22"/>
                      <w:szCs w:val="22"/>
                    </w:rPr>
                    <w:t>2.a2</w:t>
                  </w: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9DE73B" w14:textId="77777777" w:rsidR="00F13F9A" w:rsidRDefault="00F13F9A" w:rsidP="006B4A33">
                  <w:pPr>
                    <w:pStyle w:val="Contenudetableau"/>
                    <w:tabs>
                      <w:tab w:val="left" w:pos="1997"/>
                    </w:tabs>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5BC83D8" w14:textId="77777777" w:rsidR="00F13F9A" w:rsidRDefault="00F13F9A" w:rsidP="006B4A33">
                  <w:pPr>
                    <w:pStyle w:val="Contenudetableau"/>
                    <w:tabs>
                      <w:tab w:val="left" w:pos="457"/>
                    </w:tabs>
                    <w:rPr>
                      <w:i/>
                      <w:iCs/>
                      <w:sz w:val="22"/>
                      <w:szCs w:val="22"/>
                    </w:rPr>
                  </w:pPr>
                  <w:r>
                    <w:rPr>
                      <w:sz w:val="22"/>
                      <w:szCs w:val="22"/>
                    </w:rPr>
                    <w:t>Enregistre l’annulation de la commande. Annule l’autorisation bancaire.</w:t>
                  </w:r>
                </w:p>
              </w:tc>
            </w:tr>
            <w:tr w:rsidR="00F13F9A" w:rsidRPr="00F23FF9" w14:paraId="5B1C960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EDA157A" w14:textId="77777777" w:rsidR="00F13F9A" w:rsidRDefault="00F13F9A" w:rsidP="006B4A33">
                  <w:pPr>
                    <w:pStyle w:val="Contenudetableau"/>
                    <w:jc w:val="center"/>
                    <w:rPr>
                      <w:sz w:val="22"/>
                      <w:szCs w:val="22"/>
                    </w:rPr>
                  </w:pPr>
                  <w:r>
                    <w:rPr>
                      <w:sz w:val="22"/>
                      <w:szCs w:val="22"/>
                    </w:rPr>
                    <w:t>2.a3</w:t>
                  </w: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F76D6DE" w14:textId="77777777" w:rsidR="00F13F9A" w:rsidRDefault="00F13F9A" w:rsidP="006B4A33">
                  <w:pPr>
                    <w:pStyle w:val="Contenudetableau"/>
                    <w:tabs>
                      <w:tab w:val="left" w:pos="1997"/>
                    </w:tabs>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D1DCBB4" w14:textId="77777777" w:rsidR="00F13F9A" w:rsidRDefault="00F13F9A" w:rsidP="006B4A33">
                  <w:pPr>
                    <w:pStyle w:val="Contenudetableau"/>
                    <w:tabs>
                      <w:tab w:val="left" w:pos="457"/>
                    </w:tabs>
                    <w:rPr>
                      <w:sz w:val="22"/>
                      <w:szCs w:val="22"/>
                    </w:rPr>
                  </w:pPr>
                  <w:r>
                    <w:rPr>
                      <w:sz w:val="22"/>
                      <w:szCs w:val="22"/>
                    </w:rPr>
                    <w:t>Affiche le changement de statut de la commande.</w:t>
                  </w:r>
                </w:p>
              </w:tc>
            </w:tr>
            <w:tr w:rsidR="00F13F9A" w:rsidRPr="00F23FF9" w14:paraId="406855AF"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2B54C82" w14:textId="77777777" w:rsidR="00F13F9A" w:rsidRDefault="00F13F9A" w:rsidP="006B4A33">
                  <w:pPr>
                    <w:pStyle w:val="Contenudetableau"/>
                    <w:jc w:val="center"/>
                    <w:rPr>
                      <w:sz w:val="22"/>
                      <w:szCs w:val="22"/>
                    </w:rPr>
                  </w:pPr>
                  <w:r>
                    <w:rPr>
                      <w:sz w:val="22"/>
                      <w:szCs w:val="22"/>
                    </w:rPr>
                    <w:t>11.a1</w:t>
                  </w: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04504A0" w14:textId="77777777" w:rsidR="00F13F9A" w:rsidRDefault="00F13F9A" w:rsidP="006B4A33">
                  <w:pPr>
                    <w:pStyle w:val="Contenudetableau"/>
                    <w:tabs>
                      <w:tab w:val="left" w:pos="1997"/>
                    </w:tabs>
                    <w:rPr>
                      <w:sz w:val="22"/>
                      <w:szCs w:val="22"/>
                    </w:rPr>
                  </w:pPr>
                  <w:r>
                    <w:rPr>
                      <w:sz w:val="22"/>
                      <w:szCs w:val="22"/>
                    </w:rPr>
                    <w:t xml:space="preserve">Le client réceptionne sur place. Demande à modifier le statut de la </w:t>
                  </w:r>
                  <w:r>
                    <w:rPr>
                      <w:sz w:val="22"/>
                      <w:szCs w:val="22"/>
                    </w:rPr>
                    <w:lastRenderedPageBreak/>
                    <w:t>commande pour : « livrée/refusée ».</w:t>
                  </w: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2CF2917" w14:textId="77777777" w:rsidR="00F13F9A" w:rsidRDefault="00F13F9A" w:rsidP="006B4A33">
                  <w:pPr>
                    <w:pStyle w:val="Contenudetableau"/>
                    <w:tabs>
                      <w:tab w:val="left" w:pos="457"/>
                    </w:tabs>
                    <w:rPr>
                      <w:sz w:val="22"/>
                      <w:szCs w:val="22"/>
                    </w:rPr>
                  </w:pPr>
                </w:p>
              </w:tc>
            </w:tr>
            <w:tr w:rsidR="00F13F9A" w:rsidRPr="00F23FF9" w14:paraId="2C694B38"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DABFDDA" w14:textId="77777777" w:rsidR="00F13F9A" w:rsidRDefault="00F13F9A" w:rsidP="006B4A33">
                  <w:pPr>
                    <w:pStyle w:val="Contenudetableau"/>
                    <w:jc w:val="center"/>
                    <w:rPr>
                      <w:sz w:val="22"/>
                      <w:szCs w:val="22"/>
                    </w:rPr>
                  </w:pPr>
                  <w:r>
                    <w:rPr>
                      <w:sz w:val="22"/>
                      <w:szCs w:val="22"/>
                    </w:rPr>
                    <w:t>11.a2</w:t>
                  </w:r>
                </w:p>
              </w:tc>
              <w:tc>
                <w:tcPr>
                  <w:tcW w:w="38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A3687E2" w14:textId="77777777" w:rsidR="00F13F9A" w:rsidRDefault="00F13F9A" w:rsidP="006B4A33">
                  <w:pPr>
                    <w:pStyle w:val="Contenudetableau"/>
                    <w:tabs>
                      <w:tab w:val="left" w:pos="1997"/>
                    </w:tabs>
                    <w:rPr>
                      <w:sz w:val="22"/>
                      <w:szCs w:val="22"/>
                    </w:rPr>
                  </w:pPr>
                </w:p>
              </w:tc>
              <w:tc>
                <w:tcPr>
                  <w:tcW w:w="51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907D453" w14:textId="77777777" w:rsidR="00F13F9A" w:rsidRDefault="00F13F9A" w:rsidP="006B4A33">
                  <w:pPr>
                    <w:pStyle w:val="Contenudetableau"/>
                    <w:tabs>
                      <w:tab w:val="left" w:pos="457"/>
                    </w:tabs>
                    <w:rPr>
                      <w:sz w:val="22"/>
                      <w:szCs w:val="22"/>
                    </w:rPr>
                  </w:pPr>
                  <w:r>
                    <w:rPr>
                      <w:sz w:val="22"/>
                      <w:szCs w:val="22"/>
                    </w:rPr>
                    <w:t>Enregistre le statut de la commande et archive. Fin du cas d’utilisation.</w:t>
                  </w:r>
                </w:p>
              </w:tc>
            </w:tr>
          </w:tbl>
          <w:p w14:paraId="5E777FBB" w14:textId="77777777" w:rsidR="00F13F9A" w:rsidRPr="00F23FF9" w:rsidRDefault="00F13F9A" w:rsidP="006B4A33">
            <w:pPr>
              <w:pStyle w:val="Contenudetableau"/>
              <w:rPr>
                <w:color w:val="000000" w:themeColor="text1"/>
                <w:sz w:val="22"/>
                <w:szCs w:val="22"/>
              </w:rPr>
            </w:pPr>
          </w:p>
        </w:tc>
      </w:tr>
      <w:tr w:rsidR="00F13F9A" w:rsidRPr="00F23FF9" w14:paraId="5A2F0C69"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2F7C9A0F" w14:textId="77777777" w:rsidR="00F13F9A" w:rsidRPr="004B1411" w:rsidRDefault="00F13F9A" w:rsidP="006B4A33">
            <w:pPr>
              <w:pStyle w:val="Contenudetableau"/>
              <w:ind w:left="360" w:hanging="360"/>
              <w:rPr>
                <w:b w:val="0"/>
                <w:bCs w:val="0"/>
                <w:sz w:val="22"/>
                <w:szCs w:val="22"/>
              </w:rPr>
            </w:pPr>
            <w:r>
              <w:rPr>
                <w:sz w:val="22"/>
                <w:szCs w:val="22"/>
              </w:rPr>
              <w:lastRenderedPageBreak/>
              <w:t>SCENARIO D’EXCEPTION E1 : erreur de communication avec le système de paiement.</w:t>
            </w:r>
          </w:p>
        </w:tc>
      </w:tr>
      <w:tr w:rsidR="00F13F9A" w:rsidRPr="00F23FF9" w14:paraId="67986147"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3260"/>
              <w:gridCol w:w="5670"/>
            </w:tblGrid>
            <w:tr w:rsidR="00F13F9A" w:rsidRPr="00F23FF9" w14:paraId="0FF3EAA6"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9FC059D"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260" w:type="dxa"/>
                  <w:tcBorders>
                    <w:bottom w:val="single" w:sz="4" w:space="0" w:color="FFFFFF" w:themeColor="background1"/>
                    <w:right w:val="single" w:sz="4" w:space="0" w:color="FFFFFF" w:themeColor="background1"/>
                  </w:tcBorders>
                  <w:vAlign w:val="center"/>
                  <w:hideMark/>
                </w:tcPr>
                <w:p w14:paraId="34704056"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5670" w:type="dxa"/>
                  <w:tcBorders>
                    <w:left w:val="single" w:sz="4" w:space="0" w:color="FFFFFF" w:themeColor="background1"/>
                    <w:bottom w:val="single" w:sz="4" w:space="0" w:color="FFFFFF" w:themeColor="background1"/>
                  </w:tcBorders>
                  <w:vAlign w:val="center"/>
                  <w:hideMark/>
                </w:tcPr>
                <w:p w14:paraId="5160F716"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2752C4EF"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B7DAC1D" w14:textId="77777777" w:rsidR="00F13F9A" w:rsidRDefault="00F13F9A" w:rsidP="006B4A33">
                  <w:pPr>
                    <w:pStyle w:val="Contenudetableau"/>
                    <w:jc w:val="center"/>
                    <w:rPr>
                      <w:i/>
                      <w:iCs/>
                      <w:sz w:val="22"/>
                      <w:szCs w:val="22"/>
                    </w:rPr>
                  </w:pPr>
                  <w:r>
                    <w:rPr>
                      <w:sz w:val="22"/>
                      <w:szCs w:val="22"/>
                    </w:rPr>
                    <w:t>3.a1</w:t>
                  </w:r>
                </w:p>
              </w:tc>
              <w:tc>
                <w:tcPr>
                  <w:tcW w:w="32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F4084CA" w14:textId="77777777" w:rsidR="00F13F9A" w:rsidRPr="0057546E" w:rsidRDefault="00F13F9A" w:rsidP="006B4A33">
                  <w:pPr>
                    <w:pStyle w:val="Contenudetableau"/>
                    <w:rPr>
                      <w:sz w:val="22"/>
                      <w:szCs w:val="22"/>
                    </w:rPr>
                  </w:pPr>
                </w:p>
              </w:tc>
              <w:tc>
                <w:tcPr>
                  <w:tcW w:w="56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9331253" w14:textId="77777777" w:rsidR="00F13F9A" w:rsidRPr="0057546E" w:rsidRDefault="00F13F9A" w:rsidP="006B4A33">
                  <w:pPr>
                    <w:pStyle w:val="Contenudetableau"/>
                    <w:tabs>
                      <w:tab w:val="left" w:pos="265"/>
                    </w:tabs>
                    <w:rPr>
                      <w:sz w:val="22"/>
                      <w:szCs w:val="22"/>
                    </w:rPr>
                  </w:pPr>
                  <w:r w:rsidRPr="0057546E">
                    <w:rPr>
                      <w:sz w:val="22"/>
                      <w:szCs w:val="22"/>
                    </w:rPr>
                    <w:t>Affiche un message d’erreur, invite à réaliser une nouvelle tentative d’encaissement</w:t>
                  </w:r>
                  <w:r>
                    <w:rPr>
                      <w:sz w:val="22"/>
                      <w:szCs w:val="22"/>
                    </w:rPr>
                    <w:t xml:space="preserve"> (retour au point 3).</w:t>
                  </w:r>
                </w:p>
              </w:tc>
            </w:tr>
          </w:tbl>
          <w:p w14:paraId="2D59C2F1" w14:textId="77777777" w:rsidR="00F13F9A" w:rsidRPr="00F23FF9" w:rsidRDefault="00F13F9A" w:rsidP="006B4A33">
            <w:pPr>
              <w:pStyle w:val="Contenudetableau"/>
              <w:ind w:left="360" w:hanging="360"/>
              <w:rPr>
                <w:sz w:val="22"/>
                <w:szCs w:val="22"/>
              </w:rPr>
            </w:pPr>
          </w:p>
        </w:tc>
      </w:tr>
      <w:tr w:rsidR="00F13F9A" w:rsidRPr="00F23FF9" w14:paraId="28B579E6"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5BD8D6CE" w14:textId="77777777" w:rsidR="00F13F9A" w:rsidRDefault="00F13F9A" w:rsidP="006B4A33">
            <w:pPr>
              <w:pStyle w:val="Contenudetableau"/>
              <w:rPr>
                <w:sz w:val="22"/>
                <w:szCs w:val="22"/>
              </w:rPr>
            </w:pPr>
            <w:r>
              <w:rPr>
                <w:sz w:val="22"/>
                <w:szCs w:val="22"/>
              </w:rPr>
              <w:t>SCENARIO D’EXCEPTION E2 : commande annulée lors de la préparation (après encaissement).</w:t>
            </w:r>
          </w:p>
        </w:tc>
      </w:tr>
      <w:tr w:rsidR="00F13F9A" w:rsidRPr="00F23FF9" w14:paraId="2BA75E5A" w14:textId="77777777" w:rsidTr="006B4A33">
        <w:trPr>
          <w:trHeight w:val="117"/>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1560"/>
              <w:gridCol w:w="3828"/>
              <w:gridCol w:w="4256"/>
            </w:tblGrid>
            <w:tr w:rsidR="00F13F9A" w:rsidRPr="00F23FF9" w14:paraId="605DF9CD" w14:textId="77777777" w:rsidTr="006B4A33">
              <w:trPr>
                <w:cnfStyle w:val="100000000000" w:firstRow="1" w:lastRow="0" w:firstColumn="0" w:lastColumn="0" w:oddVBand="0" w:evenVBand="0" w:oddHBand="0" w:evenHBand="0" w:firstRowFirstColumn="0" w:firstRowLastColumn="0" w:lastRowFirstColumn="0" w:lastRowLastColumn="0"/>
              </w:trPr>
              <w:tc>
                <w:tcPr>
                  <w:tcW w:w="1560" w:type="dxa"/>
                  <w:tcBorders>
                    <w:bottom w:val="single" w:sz="4" w:space="0" w:color="FFFFFF" w:themeColor="background1"/>
                    <w:right w:val="single" w:sz="4" w:space="0" w:color="FFFFFF" w:themeColor="background1"/>
                  </w:tcBorders>
                  <w:vAlign w:val="center"/>
                </w:tcPr>
                <w:p w14:paraId="551236F5"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3828" w:type="dxa"/>
                  <w:tcBorders>
                    <w:bottom w:val="single" w:sz="4" w:space="0" w:color="FFFFFF" w:themeColor="background1"/>
                    <w:right w:val="single" w:sz="4" w:space="0" w:color="FFFFFF" w:themeColor="background1"/>
                  </w:tcBorders>
                  <w:vAlign w:val="center"/>
                  <w:hideMark/>
                </w:tcPr>
                <w:p w14:paraId="36D33D01"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4256" w:type="dxa"/>
                  <w:tcBorders>
                    <w:left w:val="single" w:sz="4" w:space="0" w:color="FFFFFF" w:themeColor="background1"/>
                    <w:bottom w:val="single" w:sz="4" w:space="0" w:color="FFFFFF" w:themeColor="background1"/>
                  </w:tcBorders>
                  <w:vAlign w:val="center"/>
                  <w:hideMark/>
                </w:tcPr>
                <w:p w14:paraId="60D82DB2"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710BF887" w14:textId="77777777" w:rsidTr="006B4A33">
              <w:trPr>
                <w:cnfStyle w:val="000000100000" w:firstRow="0" w:lastRow="0" w:firstColumn="0" w:lastColumn="0" w:oddVBand="0" w:evenVBand="0" w:oddHBand="1" w:evenHBand="0" w:firstRowFirstColumn="0" w:firstRowLastColumn="0" w:lastRowFirstColumn="0" w:lastRowLastColumn="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451C25" w14:textId="77777777" w:rsidR="00F13F9A" w:rsidRPr="0004494B" w:rsidRDefault="00F13F9A" w:rsidP="006B4A33">
                  <w:pPr>
                    <w:pStyle w:val="Contenudetableau"/>
                    <w:jc w:val="center"/>
                    <w:rPr>
                      <w:sz w:val="22"/>
                      <w:szCs w:val="22"/>
                    </w:rPr>
                  </w:pPr>
                  <w:r>
                    <w:rPr>
                      <w:sz w:val="22"/>
                      <w:szCs w:val="22"/>
                    </w:rPr>
                    <w:t xml:space="preserve">7.a1 ou </w:t>
                  </w:r>
                  <w:proofErr w:type="gramStart"/>
                  <w:r>
                    <w:rPr>
                      <w:sz w:val="22"/>
                      <w:szCs w:val="22"/>
                    </w:rPr>
                    <w:t>11.b</w:t>
                  </w:r>
                  <w:proofErr w:type="gramEnd"/>
                  <w:r>
                    <w:rPr>
                      <w:sz w:val="22"/>
                      <w:szCs w:val="22"/>
                    </w:rPr>
                    <w:t>1</w:t>
                  </w:r>
                </w:p>
              </w:tc>
              <w:tc>
                <w:tcPr>
                  <w:tcW w:w="38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65575C8" w14:textId="77777777" w:rsidR="00F13F9A" w:rsidRPr="0004494B" w:rsidRDefault="00F13F9A" w:rsidP="006B4A33">
                  <w:pPr>
                    <w:pStyle w:val="Contenudetableau"/>
                    <w:tabs>
                      <w:tab w:val="left" w:pos="1997"/>
                    </w:tabs>
                    <w:rPr>
                      <w:sz w:val="22"/>
                      <w:szCs w:val="22"/>
                    </w:rPr>
                  </w:pPr>
                  <w:r>
                    <w:rPr>
                      <w:sz w:val="22"/>
                      <w:szCs w:val="22"/>
                    </w:rPr>
                    <w:t>Demande à annuler la commande. Saisit dans le champ approprié le motif.</w:t>
                  </w:r>
                </w:p>
              </w:tc>
              <w:tc>
                <w:tcPr>
                  <w:tcW w:w="42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794584A" w14:textId="77777777" w:rsidR="00F13F9A" w:rsidRPr="00BB1FFA" w:rsidRDefault="00F13F9A" w:rsidP="006B4A33">
                  <w:pPr>
                    <w:pStyle w:val="Contenudetableau"/>
                    <w:tabs>
                      <w:tab w:val="left" w:pos="457"/>
                    </w:tabs>
                    <w:rPr>
                      <w:sz w:val="22"/>
                      <w:szCs w:val="22"/>
                    </w:rPr>
                  </w:pPr>
                </w:p>
              </w:tc>
            </w:tr>
            <w:tr w:rsidR="00F13F9A" w:rsidRPr="00F23FF9" w14:paraId="662A895A" w14:textId="77777777" w:rsidTr="006B4A33">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34A5797" w14:textId="77777777" w:rsidR="00F13F9A" w:rsidRDefault="00F13F9A" w:rsidP="006B4A33">
                  <w:pPr>
                    <w:pStyle w:val="Contenudetableau"/>
                    <w:jc w:val="center"/>
                    <w:rPr>
                      <w:sz w:val="22"/>
                      <w:szCs w:val="22"/>
                    </w:rPr>
                  </w:pPr>
                  <w:r>
                    <w:rPr>
                      <w:sz w:val="22"/>
                      <w:szCs w:val="22"/>
                    </w:rPr>
                    <w:t xml:space="preserve">7.a2 ou </w:t>
                  </w:r>
                  <w:proofErr w:type="gramStart"/>
                  <w:r>
                    <w:rPr>
                      <w:sz w:val="22"/>
                      <w:szCs w:val="22"/>
                    </w:rPr>
                    <w:t>11.b</w:t>
                  </w:r>
                  <w:proofErr w:type="gramEnd"/>
                  <w:r>
                    <w:rPr>
                      <w:sz w:val="22"/>
                      <w:szCs w:val="22"/>
                    </w:rPr>
                    <w:t>2</w:t>
                  </w:r>
                </w:p>
              </w:tc>
              <w:tc>
                <w:tcPr>
                  <w:tcW w:w="38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60F2223" w14:textId="77777777" w:rsidR="00F13F9A" w:rsidRDefault="00F13F9A" w:rsidP="006B4A33">
                  <w:pPr>
                    <w:pStyle w:val="Contenudetableau"/>
                    <w:tabs>
                      <w:tab w:val="left" w:pos="1997"/>
                    </w:tabs>
                    <w:rPr>
                      <w:sz w:val="22"/>
                      <w:szCs w:val="22"/>
                    </w:rPr>
                  </w:pPr>
                </w:p>
              </w:tc>
              <w:tc>
                <w:tcPr>
                  <w:tcW w:w="42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D9D49F2" w14:textId="77777777" w:rsidR="00F13F9A" w:rsidRDefault="00F13F9A" w:rsidP="006B4A33">
                  <w:pPr>
                    <w:pStyle w:val="Contenudetableau"/>
                    <w:tabs>
                      <w:tab w:val="left" w:pos="457"/>
                    </w:tabs>
                    <w:rPr>
                      <w:i/>
                      <w:iCs/>
                      <w:sz w:val="22"/>
                      <w:szCs w:val="22"/>
                    </w:rPr>
                  </w:pPr>
                  <w:r>
                    <w:rPr>
                      <w:sz w:val="22"/>
                      <w:szCs w:val="22"/>
                    </w:rPr>
                    <w:t xml:space="preserve">Enregistre l’annulation de la commande. </w:t>
                  </w:r>
                </w:p>
              </w:tc>
            </w:tr>
            <w:tr w:rsidR="00F13F9A" w:rsidRPr="00F23FF9" w14:paraId="3A41A32D" w14:textId="77777777" w:rsidTr="006B4A33">
              <w:trPr>
                <w:cnfStyle w:val="000000100000" w:firstRow="0" w:lastRow="0" w:firstColumn="0" w:lastColumn="0" w:oddVBand="0" w:evenVBand="0" w:oddHBand="1" w:evenHBand="0" w:firstRowFirstColumn="0" w:firstRowLastColumn="0" w:lastRowFirstColumn="0" w:lastRowLastColumn="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8E423A1" w14:textId="77777777" w:rsidR="00F13F9A" w:rsidRDefault="00F13F9A" w:rsidP="006B4A33">
                  <w:pPr>
                    <w:pStyle w:val="Contenudetableau"/>
                    <w:jc w:val="center"/>
                    <w:rPr>
                      <w:sz w:val="22"/>
                      <w:szCs w:val="22"/>
                    </w:rPr>
                  </w:pPr>
                  <w:r>
                    <w:rPr>
                      <w:sz w:val="22"/>
                      <w:szCs w:val="22"/>
                    </w:rPr>
                    <w:t xml:space="preserve">7.a3 ou </w:t>
                  </w:r>
                  <w:proofErr w:type="gramStart"/>
                  <w:r>
                    <w:rPr>
                      <w:sz w:val="22"/>
                      <w:szCs w:val="22"/>
                    </w:rPr>
                    <w:t>11.b</w:t>
                  </w:r>
                  <w:proofErr w:type="gramEnd"/>
                  <w:r>
                    <w:rPr>
                      <w:sz w:val="22"/>
                      <w:szCs w:val="22"/>
                    </w:rPr>
                    <w:t>3</w:t>
                  </w:r>
                </w:p>
              </w:tc>
              <w:tc>
                <w:tcPr>
                  <w:tcW w:w="38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3379A7A" w14:textId="77777777" w:rsidR="00F13F9A" w:rsidRDefault="00F13F9A" w:rsidP="006B4A33">
                  <w:pPr>
                    <w:pStyle w:val="Contenudetableau"/>
                    <w:tabs>
                      <w:tab w:val="left" w:pos="1997"/>
                    </w:tabs>
                    <w:rPr>
                      <w:sz w:val="22"/>
                      <w:szCs w:val="22"/>
                    </w:rPr>
                  </w:pPr>
                </w:p>
              </w:tc>
              <w:tc>
                <w:tcPr>
                  <w:tcW w:w="42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72DFCA1" w14:textId="77777777" w:rsidR="00F13F9A" w:rsidRDefault="00F13F9A" w:rsidP="006B4A33">
                  <w:pPr>
                    <w:pStyle w:val="Contenudetableau"/>
                    <w:tabs>
                      <w:tab w:val="left" w:pos="457"/>
                    </w:tabs>
                    <w:rPr>
                      <w:sz w:val="22"/>
                      <w:szCs w:val="22"/>
                    </w:rPr>
                  </w:pPr>
                  <w:r>
                    <w:rPr>
                      <w:sz w:val="22"/>
                      <w:szCs w:val="22"/>
                    </w:rPr>
                    <w:t>Sollicite le système de paiement pour un remboursement.</w:t>
                  </w:r>
                </w:p>
              </w:tc>
            </w:tr>
            <w:tr w:rsidR="00F13F9A" w:rsidRPr="00F23FF9" w14:paraId="5942C157" w14:textId="77777777" w:rsidTr="006B4A33">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31DC467" w14:textId="77777777" w:rsidR="00F13F9A" w:rsidRDefault="00F13F9A" w:rsidP="006B4A33">
                  <w:pPr>
                    <w:pStyle w:val="Contenudetableau"/>
                    <w:jc w:val="center"/>
                    <w:rPr>
                      <w:sz w:val="22"/>
                      <w:szCs w:val="22"/>
                    </w:rPr>
                  </w:pPr>
                  <w:r>
                    <w:rPr>
                      <w:sz w:val="22"/>
                      <w:szCs w:val="22"/>
                    </w:rPr>
                    <w:t xml:space="preserve">7.a4 ou </w:t>
                  </w:r>
                  <w:proofErr w:type="gramStart"/>
                  <w:r>
                    <w:rPr>
                      <w:sz w:val="22"/>
                      <w:szCs w:val="22"/>
                    </w:rPr>
                    <w:t>11.b</w:t>
                  </w:r>
                  <w:proofErr w:type="gramEnd"/>
                  <w:r>
                    <w:rPr>
                      <w:sz w:val="22"/>
                      <w:szCs w:val="22"/>
                    </w:rPr>
                    <w:t>4</w:t>
                  </w:r>
                </w:p>
              </w:tc>
              <w:tc>
                <w:tcPr>
                  <w:tcW w:w="382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0448BC" w14:textId="77777777" w:rsidR="00F13F9A" w:rsidRDefault="00F13F9A" w:rsidP="006B4A33">
                  <w:pPr>
                    <w:pStyle w:val="Contenudetableau"/>
                    <w:tabs>
                      <w:tab w:val="left" w:pos="1997"/>
                    </w:tabs>
                    <w:rPr>
                      <w:sz w:val="22"/>
                      <w:szCs w:val="22"/>
                    </w:rPr>
                  </w:pPr>
                </w:p>
              </w:tc>
              <w:tc>
                <w:tcPr>
                  <w:tcW w:w="42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767194F" w14:textId="77777777" w:rsidR="00F13F9A" w:rsidRDefault="00F13F9A" w:rsidP="006B4A33">
                  <w:pPr>
                    <w:pStyle w:val="Contenudetableau"/>
                    <w:tabs>
                      <w:tab w:val="left" w:pos="457"/>
                    </w:tabs>
                    <w:rPr>
                      <w:sz w:val="22"/>
                      <w:szCs w:val="22"/>
                    </w:rPr>
                  </w:pPr>
                  <w:r>
                    <w:rPr>
                      <w:sz w:val="22"/>
                      <w:szCs w:val="22"/>
                    </w:rPr>
                    <w:t>Affiche le changement de statut de la commande. Fin du cas d’utilisation.</w:t>
                  </w:r>
                </w:p>
              </w:tc>
            </w:tr>
          </w:tbl>
          <w:p w14:paraId="7100180B" w14:textId="77777777" w:rsidR="00F13F9A" w:rsidRDefault="00F13F9A" w:rsidP="006B4A33">
            <w:pPr>
              <w:pStyle w:val="Contenudetableau"/>
              <w:rPr>
                <w:sz w:val="22"/>
                <w:szCs w:val="22"/>
              </w:rPr>
            </w:pPr>
          </w:p>
        </w:tc>
      </w:tr>
      <w:tr w:rsidR="00F13F9A" w:rsidRPr="00F23FF9" w14:paraId="534CBA46"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EDB5C04" w14:textId="77777777" w:rsidR="00F13F9A" w:rsidRPr="00F23FF9" w:rsidRDefault="00F13F9A" w:rsidP="006B4A33">
            <w:pPr>
              <w:pStyle w:val="En-tte"/>
              <w:keepNext/>
              <w:rPr>
                <w:sz w:val="22"/>
                <w:szCs w:val="22"/>
              </w:rPr>
            </w:pPr>
            <w:r>
              <w:rPr>
                <w:sz w:val="22"/>
                <w:szCs w:val="22"/>
              </w:rPr>
              <w:t>FINS</w:t>
            </w:r>
          </w:p>
        </w:tc>
        <w:tc>
          <w:tcPr>
            <w:tcW w:w="7654" w:type="dxa"/>
            <w:gridSpan w:val="3"/>
            <w:vAlign w:val="center"/>
          </w:tcPr>
          <w:p w14:paraId="5065DD91" w14:textId="77777777" w:rsidR="00F13F9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Scénario nominal et alternatif : </w:t>
            </w:r>
            <w:r w:rsidRPr="0005113E">
              <w:rPr>
                <w:sz w:val="22"/>
                <w:szCs w:val="22"/>
              </w:rPr>
              <w:t>A</w:t>
            </w:r>
            <w:r>
              <w:rPr>
                <w:sz w:val="22"/>
                <w:szCs w:val="22"/>
              </w:rPr>
              <w:t xml:space="preserve"> toutes les étapes</w:t>
            </w:r>
            <w:r w:rsidRPr="0005113E">
              <w:rPr>
                <w:sz w:val="22"/>
                <w:szCs w:val="22"/>
              </w:rPr>
              <w:t>, l’utilisateur peut quitter la page sur un abandon du cas d’utilisation</w:t>
            </w:r>
            <w:r>
              <w:rPr>
                <w:sz w:val="22"/>
                <w:szCs w:val="22"/>
              </w:rPr>
              <w:t>.  Au point 12, en attente de prise en charge par le service de livraison.</w:t>
            </w:r>
          </w:p>
          <w:p w14:paraId="6EF1F4E4"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3.a1 sur erreur persistante avec le système de paiement, si aucune autre solution de paiement n’est trouvée.</w:t>
            </w:r>
          </w:p>
        </w:tc>
      </w:tr>
      <w:tr w:rsidR="00F13F9A" w:rsidRPr="00F23FF9" w14:paraId="08E5236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192FB8D" w14:textId="77777777" w:rsidR="00F13F9A" w:rsidRPr="00F23FF9" w:rsidRDefault="00F13F9A" w:rsidP="006B4A33">
            <w:pPr>
              <w:pStyle w:val="En-tte"/>
              <w:rPr>
                <w:sz w:val="22"/>
                <w:szCs w:val="22"/>
              </w:rPr>
            </w:pPr>
            <w:r>
              <w:rPr>
                <w:sz w:val="22"/>
                <w:szCs w:val="22"/>
              </w:rPr>
              <w:t>POST-CONDITIONS</w:t>
            </w:r>
          </w:p>
        </w:tc>
        <w:tc>
          <w:tcPr>
            <w:tcW w:w="7654" w:type="dxa"/>
            <w:gridSpan w:val="3"/>
            <w:vAlign w:val="center"/>
          </w:tcPr>
          <w:p w14:paraId="3EC92E2F"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cénario nominal : La commande est au statut : « prête – en attente de prise en charge par le livreur »</w:t>
            </w:r>
          </w:p>
          <w:p w14:paraId="46FD925F"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cénario alternatif : La commande est archivée comme refusée.</w:t>
            </w:r>
          </w:p>
        </w:tc>
      </w:tr>
      <w:tr w:rsidR="00F13F9A" w:rsidRPr="00F23FF9" w14:paraId="090A5B0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598CC910" w14:textId="77777777" w:rsidR="00F13F9A" w:rsidRPr="00F23FF9" w:rsidRDefault="00F13F9A" w:rsidP="006B4A33">
            <w:pPr>
              <w:pStyle w:val="Contenudetableau"/>
              <w:rPr>
                <w:sz w:val="22"/>
                <w:szCs w:val="22"/>
              </w:rPr>
            </w:pPr>
            <w:r>
              <w:rPr>
                <w:sz w:val="22"/>
                <w:szCs w:val="22"/>
              </w:rPr>
              <w:t>COMPLEMENTS</w:t>
            </w:r>
          </w:p>
        </w:tc>
      </w:tr>
      <w:tr w:rsidR="00F13F9A" w:rsidRPr="00F23FF9" w14:paraId="4CC9B77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D5405AB" w14:textId="77777777" w:rsidR="00F13F9A" w:rsidRPr="007211BF" w:rsidRDefault="00F13F9A" w:rsidP="006B4A33">
            <w:pPr>
              <w:pStyle w:val="Contenudetableau"/>
              <w:rPr>
                <w:sz w:val="22"/>
                <w:szCs w:val="22"/>
              </w:rPr>
            </w:pPr>
            <w:r w:rsidRPr="007211BF">
              <w:rPr>
                <w:sz w:val="22"/>
                <w:szCs w:val="22"/>
              </w:rPr>
              <w:t>ERGONOMIE</w:t>
            </w:r>
          </w:p>
        </w:tc>
        <w:tc>
          <w:tcPr>
            <w:tcW w:w="7654" w:type="dxa"/>
            <w:gridSpan w:val="3"/>
            <w:vAlign w:val="center"/>
          </w:tcPr>
          <w:p w14:paraId="4B6A6C4E" w14:textId="77777777" w:rsidR="00F13F9A" w:rsidRPr="00BB08A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La page de gestion des commandes devrait être intuitive, illustrée et centraliser tous les cas d’utilisations sur une même page.</w:t>
            </w:r>
          </w:p>
        </w:tc>
      </w:tr>
      <w:tr w:rsidR="00F13F9A" w:rsidRPr="00F23FF9" w14:paraId="659ADACF"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191175D" w14:textId="77777777" w:rsidR="00F13F9A" w:rsidRPr="007211BF" w:rsidRDefault="00F13F9A" w:rsidP="006B4A33">
            <w:pPr>
              <w:pStyle w:val="Contenudetableau"/>
              <w:rPr>
                <w:sz w:val="22"/>
                <w:szCs w:val="22"/>
              </w:rPr>
            </w:pPr>
            <w:r w:rsidRPr="007211BF">
              <w:rPr>
                <w:sz w:val="22"/>
                <w:szCs w:val="22"/>
              </w:rPr>
              <w:t>PERFORMANCE</w:t>
            </w:r>
          </w:p>
        </w:tc>
        <w:tc>
          <w:tcPr>
            <w:tcW w:w="7654" w:type="dxa"/>
            <w:gridSpan w:val="3"/>
            <w:vAlign w:val="center"/>
          </w:tcPr>
          <w:p w14:paraId="663A4CA2" w14:textId="77777777" w:rsidR="00F13F9A" w:rsidRPr="000527BA"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0527BA">
              <w:rPr>
                <w:sz w:val="22"/>
                <w:szCs w:val="22"/>
              </w:rPr>
              <w:t>Le délai entre le statu</w:t>
            </w:r>
            <w:r>
              <w:rPr>
                <w:sz w:val="22"/>
                <w:szCs w:val="22"/>
              </w:rPr>
              <w:t>t</w:t>
            </w:r>
            <w:r w:rsidRPr="000527BA">
              <w:rPr>
                <w:sz w:val="22"/>
                <w:szCs w:val="22"/>
              </w:rPr>
              <w:t xml:space="preserve"> </w:t>
            </w:r>
            <w:r>
              <w:rPr>
                <w:sz w:val="22"/>
                <w:szCs w:val="22"/>
              </w:rPr>
              <w:t>« </w:t>
            </w:r>
            <w:r w:rsidRPr="000527BA">
              <w:rPr>
                <w:sz w:val="22"/>
                <w:szCs w:val="22"/>
              </w:rPr>
              <w:t>acceptée par le pdv – en attente</w:t>
            </w:r>
            <w:r>
              <w:rPr>
                <w:sz w:val="22"/>
                <w:szCs w:val="22"/>
              </w:rPr>
              <w:t> »</w:t>
            </w:r>
            <w:r w:rsidRPr="000527BA">
              <w:rPr>
                <w:sz w:val="22"/>
                <w:szCs w:val="22"/>
              </w:rPr>
              <w:t xml:space="preserve"> et </w:t>
            </w:r>
            <w:r>
              <w:rPr>
                <w:sz w:val="22"/>
                <w:szCs w:val="22"/>
              </w:rPr>
              <w:t>« </w:t>
            </w:r>
            <w:r w:rsidRPr="000527BA">
              <w:rPr>
                <w:sz w:val="22"/>
                <w:szCs w:val="22"/>
              </w:rPr>
              <w:t>en préparation</w:t>
            </w:r>
            <w:r>
              <w:rPr>
                <w:sz w:val="22"/>
                <w:szCs w:val="22"/>
              </w:rPr>
              <w:t> »</w:t>
            </w:r>
            <w:r w:rsidRPr="000527BA">
              <w:rPr>
                <w:sz w:val="22"/>
                <w:szCs w:val="22"/>
              </w:rPr>
              <w:t xml:space="preserve"> doit être le plus court possible (éventuellement : fusionner les deux statuts).</w:t>
            </w:r>
          </w:p>
        </w:tc>
      </w:tr>
      <w:tr w:rsidR="00F13F9A" w:rsidRPr="00F23FF9" w14:paraId="73C97D7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0C92FFD" w14:textId="77777777" w:rsidR="00F13F9A" w:rsidRPr="007211BF" w:rsidRDefault="00F13F9A" w:rsidP="006B4A33">
            <w:pPr>
              <w:pStyle w:val="Contenudetableau"/>
              <w:rPr>
                <w:sz w:val="22"/>
                <w:szCs w:val="22"/>
              </w:rPr>
            </w:pPr>
            <w:r w:rsidRPr="007211BF">
              <w:rPr>
                <w:sz w:val="22"/>
                <w:szCs w:val="22"/>
              </w:rPr>
              <w:t>PROBLEMES</w:t>
            </w:r>
          </w:p>
        </w:tc>
        <w:tc>
          <w:tcPr>
            <w:tcW w:w="7654" w:type="dxa"/>
            <w:gridSpan w:val="3"/>
            <w:vAlign w:val="center"/>
          </w:tcPr>
          <w:p w14:paraId="4142A8E5"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sidRPr="0057546E">
              <w:rPr>
                <w:sz w:val="22"/>
                <w:szCs w:val="22"/>
              </w:rPr>
              <w:t>2.a3</w:t>
            </w:r>
            <w:r>
              <w:rPr>
                <w:sz w:val="22"/>
                <w:szCs w:val="22"/>
              </w:rPr>
              <w:t xml:space="preserve"> En cas de refus de commande par le point de vente, intégrer au process d’informer par téléphone le client ?</w:t>
            </w:r>
          </w:p>
          <w:p w14:paraId="35562492" w14:textId="77777777" w:rsidR="00F13F9A"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3.a1 Procédure en cas d’échec persistant ? Appeler le client pour proposer un autre moyen de règlement ?</w:t>
            </w:r>
          </w:p>
          <w:p w14:paraId="44C5D001" w14:textId="77777777" w:rsidR="00F13F9A" w:rsidRPr="0057546E"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7.a3 ou 11.a3 Procédure de remboursement ? Procédure pour inviter le client à une nouvelle commande ?</w:t>
            </w:r>
          </w:p>
        </w:tc>
      </w:tr>
    </w:tbl>
    <w:p w14:paraId="13DF4CE6" w14:textId="77777777" w:rsidR="00F13F9A" w:rsidRDefault="00F13F9A" w:rsidP="00F13F9A">
      <w:pPr>
        <w:widowControl/>
        <w:suppressAutoHyphens w:val="0"/>
        <w:rPr>
          <w:sz w:val="28"/>
        </w:rPr>
      </w:pPr>
      <w:r>
        <w:rPr>
          <w:sz w:val="28"/>
        </w:rPr>
        <w:br w:type="page"/>
      </w:r>
    </w:p>
    <w:p w14:paraId="7895C108" w14:textId="77777777" w:rsidR="00F13F9A" w:rsidRDefault="00F13F9A" w:rsidP="00F13F9A">
      <w:pPr>
        <w:pStyle w:val="Titre5"/>
        <w:rPr>
          <w:sz w:val="28"/>
        </w:rPr>
      </w:pPr>
      <w:bookmarkStart w:id="152" w:name="_Toc43144589"/>
      <w:r>
        <w:lastRenderedPageBreak/>
        <w:t>User story :</w:t>
      </w:r>
      <w:r w:rsidRPr="00877C8A">
        <w:t xml:space="preserve"> Cas d’utilisation « </w:t>
      </w:r>
      <w:r>
        <w:t>Gérer les commandes »</w:t>
      </w:r>
      <w:bookmarkEnd w:id="152"/>
      <w:r>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44F98A7E"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241B59ED" w14:textId="77777777" w:rsidR="00F13F9A" w:rsidRPr="00877C8A" w:rsidRDefault="00F13F9A" w:rsidP="006B4A33">
            <w:pPr>
              <w:jc w:val="center"/>
            </w:pPr>
            <w:r>
              <w:t>35</w:t>
            </w:r>
          </w:p>
        </w:tc>
        <w:tc>
          <w:tcPr>
            <w:tcW w:w="8930" w:type="dxa"/>
            <w:gridSpan w:val="3"/>
            <w:tcBorders>
              <w:left w:val="single" w:sz="4" w:space="0" w:color="FFFFFF"/>
              <w:right w:val="single" w:sz="4" w:space="0" w:color="FFFFFF"/>
            </w:tcBorders>
          </w:tcPr>
          <w:p w14:paraId="4855A30D"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dv souhaite constater qu’une commande a été livrée.</w:t>
            </w:r>
          </w:p>
        </w:tc>
        <w:tc>
          <w:tcPr>
            <w:tcW w:w="425" w:type="dxa"/>
            <w:tcBorders>
              <w:left w:val="single" w:sz="4" w:space="0" w:color="FFFFFF"/>
            </w:tcBorders>
          </w:tcPr>
          <w:p w14:paraId="185D0E47"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271560F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442CF4D" w14:textId="77777777" w:rsidR="00F13F9A" w:rsidRPr="00877C8A" w:rsidRDefault="00F13F9A" w:rsidP="006B4A33">
            <w:pPr>
              <w:jc w:val="center"/>
            </w:pPr>
            <w:r w:rsidRPr="00E44B00">
              <w:rPr>
                <w:noProof/>
                <w:sz w:val="22"/>
                <w:szCs w:val="22"/>
              </w:rPr>
              <w:drawing>
                <wp:inline distT="0" distB="0" distL="0" distR="0" wp14:anchorId="1153EED3" wp14:editId="5BFDC3EE">
                  <wp:extent cx="195073" cy="151765"/>
                  <wp:effectExtent l="0" t="0" r="0" b="635"/>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02179A6A"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E8B750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dv.</w:t>
            </w:r>
          </w:p>
        </w:tc>
      </w:tr>
      <w:tr w:rsidR="00F13F9A" w:rsidRPr="00877C8A" w14:paraId="2D27B7F7"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A34CE65" w14:textId="77777777" w:rsidR="00F13F9A" w:rsidRPr="00877C8A" w:rsidRDefault="00F13F9A" w:rsidP="006B4A33">
            <w:pPr>
              <w:jc w:val="center"/>
            </w:pPr>
            <w:r w:rsidRPr="00E44B00">
              <w:rPr>
                <w:noProof/>
                <w:sz w:val="22"/>
                <w:szCs w:val="22"/>
              </w:rPr>
              <w:drawing>
                <wp:inline distT="0" distB="0" distL="0" distR="0" wp14:anchorId="315272E7" wp14:editId="430EE1E8">
                  <wp:extent cx="175285" cy="165060"/>
                  <wp:effectExtent l="0" t="0" r="0" b="6985"/>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6DEF885"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42F0DBA9"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consulter</w:t>
            </w:r>
            <w:proofErr w:type="gramEnd"/>
            <w:r>
              <w:t xml:space="preserve"> le statut d’une livraison prise en charge.</w:t>
            </w:r>
          </w:p>
        </w:tc>
      </w:tr>
      <w:tr w:rsidR="00F13F9A" w:rsidRPr="00877C8A" w14:paraId="46312BA6"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7C942D7" w14:textId="77777777" w:rsidR="00F13F9A" w:rsidRPr="00877C8A" w:rsidRDefault="00F13F9A" w:rsidP="006B4A33">
            <w:pPr>
              <w:jc w:val="center"/>
            </w:pPr>
            <w:r w:rsidRPr="00E44B00">
              <w:rPr>
                <w:noProof/>
                <w:sz w:val="22"/>
                <w:szCs w:val="22"/>
              </w:rPr>
              <w:drawing>
                <wp:inline distT="0" distB="0" distL="0" distR="0" wp14:anchorId="2CFD60E4" wp14:editId="0F7ADBFB">
                  <wp:extent cx="160678" cy="158573"/>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2F16103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7C78ED36"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constater qu’elle a bien été livrée.</w:t>
            </w:r>
          </w:p>
        </w:tc>
      </w:tr>
      <w:tr w:rsidR="00F13F9A" w:rsidRPr="00877C8A" w14:paraId="1138210C"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67646308" w14:textId="77777777" w:rsidR="00F13F9A" w:rsidRPr="00E37337" w:rsidRDefault="00F13F9A" w:rsidP="006B4A33">
            <w:r w:rsidRPr="00E72392">
              <w:rPr>
                <w:sz w:val="22"/>
                <w:szCs w:val="22"/>
              </w:rPr>
              <w:t>Critères d’acceptations</w:t>
            </w:r>
          </w:p>
        </w:tc>
      </w:tr>
      <w:tr w:rsidR="00F13F9A" w:rsidRPr="00877C8A" w14:paraId="179A27E9"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158757E" w14:textId="77777777" w:rsidR="00F13F9A" w:rsidRPr="00877C8A" w:rsidRDefault="00F13F9A" w:rsidP="006B4A33">
            <w:pPr>
              <w:jc w:val="center"/>
            </w:pPr>
            <w:r w:rsidRPr="00E44B00">
              <w:rPr>
                <w:noProof/>
                <w:sz w:val="22"/>
                <w:szCs w:val="22"/>
              </w:rPr>
              <w:drawing>
                <wp:inline distT="0" distB="0" distL="0" distR="0" wp14:anchorId="7755D4CB" wp14:editId="32D15AD2">
                  <wp:extent cx="163599" cy="163599"/>
                  <wp:effectExtent l="0" t="0" r="8255" b="8255"/>
                  <wp:docPr id="128" name="Imag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9A03C1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032E059E"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suis connecté et suis sur l’interface de gestion des commandes.</w:t>
            </w:r>
          </w:p>
        </w:tc>
      </w:tr>
      <w:tr w:rsidR="00F13F9A" w:rsidRPr="00877C8A" w14:paraId="68293EEE"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FF9E141" w14:textId="77777777" w:rsidR="00F13F9A" w:rsidRPr="00877C8A" w:rsidRDefault="00F13F9A" w:rsidP="006B4A33">
            <w:pPr>
              <w:jc w:val="center"/>
            </w:pPr>
            <w:r w:rsidRPr="00E44B00">
              <w:rPr>
                <w:noProof/>
                <w:sz w:val="22"/>
                <w:szCs w:val="22"/>
              </w:rPr>
              <w:drawing>
                <wp:inline distT="0" distB="0" distL="0" distR="0" wp14:anchorId="2495F37F" wp14:editId="27AB145F">
                  <wp:extent cx="157729" cy="171379"/>
                  <wp:effectExtent l="0" t="0" r="0" b="635"/>
                  <wp:docPr id="129" name="Imag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043294C"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2B94024E"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sélectionne une commande.</w:t>
            </w:r>
          </w:p>
        </w:tc>
      </w:tr>
      <w:tr w:rsidR="00F13F9A" w:rsidRPr="00877C8A" w14:paraId="41D4558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1601B76" w14:textId="77777777" w:rsidR="00F13F9A" w:rsidRPr="00877C8A" w:rsidRDefault="00F13F9A" w:rsidP="006B4A33">
            <w:pPr>
              <w:jc w:val="center"/>
            </w:pPr>
            <w:r w:rsidRPr="00E44B00">
              <w:rPr>
                <w:noProof/>
                <w:sz w:val="22"/>
                <w:szCs w:val="22"/>
              </w:rPr>
              <w:drawing>
                <wp:inline distT="0" distB="0" distL="0" distR="0" wp14:anchorId="6939540E" wp14:editId="575A8B3B">
                  <wp:extent cx="157756" cy="162610"/>
                  <wp:effectExtent l="0" t="0" r="0" b="8890"/>
                  <wp:docPr id="130" name="Imag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2F0A400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3747354B"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l'affichage</w:t>
            </w:r>
            <w:proofErr w:type="gramEnd"/>
            <w:r>
              <w:t xml:space="preserve"> du statut de la commande avec la mise à jour par le service de livraison comme étant « livrée ».</w:t>
            </w:r>
          </w:p>
        </w:tc>
      </w:tr>
    </w:tbl>
    <w:p w14:paraId="09E25A11" w14:textId="77777777" w:rsidR="00F13F9A" w:rsidRDefault="00F13F9A" w:rsidP="00F13F9A">
      <w:pPr>
        <w:widowControl/>
        <w:suppressAutoHyphens w:val="0"/>
        <w:rPr>
          <w:b/>
          <w:color w:val="4C4C4C"/>
        </w:rPr>
      </w:pP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F13F9A" w:rsidRPr="00877C8A" w14:paraId="1700C68E"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4BA5E3DD" w14:textId="77777777" w:rsidR="00F13F9A" w:rsidRPr="00877C8A" w:rsidRDefault="00F13F9A" w:rsidP="006B4A33">
            <w:r>
              <w:t>36</w:t>
            </w:r>
          </w:p>
        </w:tc>
        <w:tc>
          <w:tcPr>
            <w:tcW w:w="8930" w:type="dxa"/>
            <w:gridSpan w:val="3"/>
            <w:tcBorders>
              <w:left w:val="single" w:sz="4" w:space="0" w:color="FFFFFF"/>
              <w:right w:val="single" w:sz="4" w:space="0" w:color="FFFFFF"/>
            </w:tcBorders>
          </w:tcPr>
          <w:p w14:paraId="36237D23" w14:textId="77777777" w:rsidR="00F13F9A" w:rsidRPr="00877C8A" w:rsidRDefault="00F13F9A" w:rsidP="006B4A33">
            <w:pPr>
              <w:cnfStyle w:val="100000000000" w:firstRow="1" w:lastRow="0" w:firstColumn="0" w:lastColumn="0" w:oddVBand="0" w:evenVBand="0" w:oddHBand="0" w:evenHBand="0" w:firstRowFirstColumn="0" w:firstRowLastColumn="0" w:lastRowFirstColumn="0" w:lastRowLastColumn="0"/>
            </w:pPr>
            <w:r>
              <w:t>Un responsable de point de vente souhaite accepter une commande.</w:t>
            </w:r>
          </w:p>
        </w:tc>
        <w:tc>
          <w:tcPr>
            <w:tcW w:w="425" w:type="dxa"/>
            <w:tcBorders>
              <w:left w:val="single" w:sz="4" w:space="0" w:color="FFFFFF"/>
            </w:tcBorders>
          </w:tcPr>
          <w:p w14:paraId="0A84781E" w14:textId="77777777" w:rsidR="00F13F9A" w:rsidRPr="00877C8A" w:rsidRDefault="00F13F9A" w:rsidP="006B4A33">
            <w:pPr>
              <w:jc w:val="center"/>
              <w:cnfStyle w:val="100000000000" w:firstRow="1" w:lastRow="0" w:firstColumn="0" w:lastColumn="0" w:oddVBand="0" w:evenVBand="0" w:oddHBand="0" w:evenHBand="0" w:firstRowFirstColumn="0" w:firstRowLastColumn="0" w:lastRowFirstColumn="0" w:lastRowLastColumn="0"/>
            </w:pPr>
            <w:r>
              <w:t>H</w:t>
            </w:r>
          </w:p>
        </w:tc>
      </w:tr>
      <w:tr w:rsidR="00F13F9A" w:rsidRPr="00877C8A" w14:paraId="635B3F4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3CDFD25" w14:textId="77777777" w:rsidR="00F13F9A" w:rsidRPr="00877C8A" w:rsidRDefault="00F13F9A" w:rsidP="006B4A33">
            <w:pPr>
              <w:jc w:val="center"/>
            </w:pPr>
            <w:r w:rsidRPr="00E44B00">
              <w:rPr>
                <w:noProof/>
                <w:sz w:val="22"/>
                <w:szCs w:val="22"/>
              </w:rPr>
              <w:drawing>
                <wp:inline distT="0" distB="0" distL="0" distR="0" wp14:anchorId="479C30B9" wp14:editId="4E05FE53">
                  <wp:extent cx="195073" cy="151765"/>
                  <wp:effectExtent l="0" t="0" r="0" b="63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607539D3"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0C38352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r>
              <w:t>Alejandro, responsable de point de vente.</w:t>
            </w:r>
          </w:p>
        </w:tc>
      </w:tr>
      <w:tr w:rsidR="00F13F9A" w:rsidRPr="00877C8A" w14:paraId="3129431C"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E967BA7" w14:textId="77777777" w:rsidR="00F13F9A" w:rsidRPr="00877C8A" w:rsidRDefault="00F13F9A" w:rsidP="006B4A33">
            <w:pPr>
              <w:jc w:val="center"/>
            </w:pPr>
            <w:r w:rsidRPr="00E44B00">
              <w:rPr>
                <w:noProof/>
                <w:sz w:val="22"/>
                <w:szCs w:val="22"/>
              </w:rPr>
              <w:drawing>
                <wp:inline distT="0" distB="0" distL="0" distR="0" wp14:anchorId="56FA9D2D" wp14:editId="676CBE2F">
                  <wp:extent cx="175285" cy="165060"/>
                  <wp:effectExtent l="0" t="0" r="0" b="6985"/>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E1283BF"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1754F435"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accepter une commande.</w:t>
            </w:r>
          </w:p>
        </w:tc>
      </w:tr>
      <w:tr w:rsidR="00F13F9A" w:rsidRPr="00877C8A" w14:paraId="6B0CD3B0"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700694F" w14:textId="77777777" w:rsidR="00F13F9A" w:rsidRPr="00877C8A" w:rsidRDefault="00F13F9A" w:rsidP="006B4A33">
            <w:pPr>
              <w:jc w:val="center"/>
            </w:pPr>
            <w:r w:rsidRPr="00E44B00">
              <w:rPr>
                <w:noProof/>
                <w:sz w:val="22"/>
                <w:szCs w:val="22"/>
              </w:rPr>
              <w:drawing>
                <wp:inline distT="0" distB="0" distL="0" distR="0" wp14:anchorId="51C8EE0F" wp14:editId="24619F40">
                  <wp:extent cx="160678" cy="158573"/>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05D4B0E7"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4B93400B"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d’avoir</w:t>
            </w:r>
            <w:proofErr w:type="gramEnd"/>
            <w:r>
              <w:t xml:space="preserve"> une commande de plus à préparer.</w:t>
            </w:r>
          </w:p>
        </w:tc>
      </w:tr>
      <w:tr w:rsidR="00F13F9A" w:rsidRPr="00877C8A" w14:paraId="4205C700"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66220424" w14:textId="77777777" w:rsidR="00F13F9A" w:rsidRPr="00E37337" w:rsidRDefault="00F13F9A" w:rsidP="006B4A33">
            <w:r w:rsidRPr="00E72392">
              <w:rPr>
                <w:sz w:val="22"/>
                <w:szCs w:val="22"/>
              </w:rPr>
              <w:t>Critères d’acceptations</w:t>
            </w:r>
          </w:p>
        </w:tc>
      </w:tr>
      <w:tr w:rsidR="00F13F9A" w:rsidRPr="00877C8A" w14:paraId="1D3C4451"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2B01061" w14:textId="77777777" w:rsidR="00F13F9A" w:rsidRPr="00877C8A" w:rsidRDefault="00F13F9A" w:rsidP="006B4A33">
            <w:pPr>
              <w:jc w:val="center"/>
            </w:pPr>
            <w:r w:rsidRPr="00E44B00">
              <w:rPr>
                <w:noProof/>
                <w:sz w:val="22"/>
                <w:szCs w:val="22"/>
              </w:rPr>
              <w:drawing>
                <wp:inline distT="0" distB="0" distL="0" distR="0" wp14:anchorId="50272002" wp14:editId="0803CAB1">
                  <wp:extent cx="163599" cy="163599"/>
                  <wp:effectExtent l="0" t="0" r="8255" b="8255"/>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771611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03A6489C"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suis connecté, sur la page de gestion des commandes.</w:t>
            </w:r>
          </w:p>
        </w:tc>
      </w:tr>
      <w:tr w:rsidR="00F13F9A" w:rsidRPr="00877C8A" w14:paraId="34F066F1"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C15A162" w14:textId="77777777" w:rsidR="00F13F9A" w:rsidRPr="00877C8A" w:rsidRDefault="00F13F9A" w:rsidP="006B4A33">
            <w:pPr>
              <w:jc w:val="center"/>
            </w:pPr>
            <w:r w:rsidRPr="00E44B00">
              <w:rPr>
                <w:noProof/>
                <w:sz w:val="22"/>
                <w:szCs w:val="22"/>
              </w:rPr>
              <w:drawing>
                <wp:inline distT="0" distB="0" distL="0" distR="0" wp14:anchorId="1483933D" wp14:editId="16B441B6">
                  <wp:extent cx="157729" cy="171379"/>
                  <wp:effectExtent l="0" t="0" r="0" b="635"/>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54DCEACB"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A283E72" w14:textId="77777777" w:rsidR="00F13F9A" w:rsidRPr="00877C8A" w:rsidRDefault="00F13F9A" w:rsidP="006B4A3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choisis une commande « en attente d’acceptation par le pdv »</w:t>
            </w:r>
          </w:p>
        </w:tc>
      </w:tr>
      <w:tr w:rsidR="00F13F9A" w:rsidRPr="00877C8A" w14:paraId="0670804A"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5AA08FE" w14:textId="77777777" w:rsidR="00F13F9A" w:rsidRPr="00877C8A" w:rsidRDefault="00F13F9A" w:rsidP="006B4A33">
            <w:pPr>
              <w:jc w:val="center"/>
            </w:pPr>
            <w:r w:rsidRPr="00E44B00">
              <w:rPr>
                <w:noProof/>
                <w:sz w:val="22"/>
                <w:szCs w:val="22"/>
              </w:rPr>
              <w:drawing>
                <wp:inline distT="0" distB="0" distL="0" distR="0" wp14:anchorId="1C499F96" wp14:editId="4F7C075F">
                  <wp:extent cx="157756" cy="162610"/>
                  <wp:effectExtent l="0" t="0" r="0" b="889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672798CA"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751D7723" w14:textId="77777777" w:rsidR="00F13F9A" w:rsidRPr="00877C8A" w:rsidRDefault="00F13F9A" w:rsidP="006B4A33">
            <w:pPr>
              <w:cnfStyle w:val="000000100000" w:firstRow="0" w:lastRow="0" w:firstColumn="0" w:lastColumn="0" w:oddVBand="0" w:evenVBand="0" w:oddHBand="1" w:evenHBand="0" w:firstRowFirstColumn="0" w:firstRowLastColumn="0" w:lastRowFirstColumn="0" w:lastRowLastColumn="0"/>
            </w:pPr>
            <w:proofErr w:type="gramStart"/>
            <w:r>
              <w:t>un</w:t>
            </w:r>
            <w:proofErr w:type="gramEnd"/>
            <w:r>
              <w:t xml:space="preserve"> bouton me permettant d’accepter la commande.</w:t>
            </w:r>
          </w:p>
        </w:tc>
      </w:tr>
    </w:tbl>
    <w:p w14:paraId="24F6530D" w14:textId="77777777" w:rsidR="00F13F9A" w:rsidRDefault="00F13F9A" w:rsidP="00F13F9A">
      <w:pPr>
        <w:widowControl/>
        <w:suppressAutoHyphens w:val="0"/>
      </w:pPr>
    </w:p>
    <w:p w14:paraId="18DCEE18" w14:textId="77777777" w:rsidR="00F13F9A" w:rsidRDefault="00F13F9A" w:rsidP="00F13F9A">
      <w:pPr>
        <w:widowControl/>
        <w:suppressAutoHyphens w:val="0"/>
      </w:pPr>
      <w:r>
        <w:br w:type="page"/>
      </w:r>
    </w:p>
    <w:p w14:paraId="6EA6D66C" w14:textId="77777777" w:rsidR="00F13F9A" w:rsidRPr="00D002D3" w:rsidRDefault="00F13F9A" w:rsidP="00F13F9A">
      <w:pPr>
        <w:pStyle w:val="Titre2"/>
      </w:pPr>
      <w:bookmarkStart w:id="153" w:name="_Toc43144590"/>
      <w:bookmarkStart w:id="154" w:name="_Toc67944814"/>
      <w:r w:rsidRPr="00D002D3">
        <w:lastRenderedPageBreak/>
        <w:t>Les règles de gestion générales</w:t>
      </w:r>
      <w:bookmarkEnd w:id="153"/>
      <w:bookmarkEnd w:id="154"/>
    </w:p>
    <w:p w14:paraId="117CE6EC" w14:textId="77777777" w:rsidR="00F13F9A" w:rsidRDefault="00F13F9A" w:rsidP="00F13F9A">
      <w:pPr>
        <w:pStyle w:val="Corpsdetexte"/>
        <w:rPr>
          <w:u w:val="single"/>
        </w:rPr>
      </w:pPr>
      <w:r w:rsidRPr="00027660">
        <w:rPr>
          <w:u w:val="single"/>
        </w:rPr>
        <w:t>Quelques points d’importance principale :</w:t>
      </w:r>
    </w:p>
    <w:p w14:paraId="7FB39E9B" w14:textId="77777777" w:rsidR="00F13F9A" w:rsidRPr="0074782D" w:rsidRDefault="00F13F9A" w:rsidP="00F13F9A">
      <w:pPr>
        <w:pStyle w:val="Corpsdetexte"/>
        <w:numPr>
          <w:ilvl w:val="0"/>
          <w:numId w:val="15"/>
        </w:numPr>
        <w:rPr>
          <w:u w:val="single"/>
        </w:rPr>
      </w:pPr>
      <w:r>
        <w:t xml:space="preserve">Les visiteurs doivent d’abord </w:t>
      </w:r>
      <w:r w:rsidRPr="009D2C51">
        <w:rPr>
          <w:b/>
          <w:bCs/>
        </w:rPr>
        <w:t>valider une adresse de livraison</w:t>
      </w:r>
      <w:r>
        <w:t xml:space="preserve"> pour obtenir le catalogue de produits du point de vente le plus proche.</w:t>
      </w:r>
    </w:p>
    <w:p w14:paraId="28D8AD53" w14:textId="77777777" w:rsidR="00F13F9A" w:rsidRPr="00027660" w:rsidRDefault="00F13F9A" w:rsidP="00F13F9A">
      <w:pPr>
        <w:pStyle w:val="Corpsdetexte"/>
        <w:numPr>
          <w:ilvl w:val="0"/>
          <w:numId w:val="15"/>
        </w:numPr>
        <w:rPr>
          <w:u w:val="single"/>
        </w:rPr>
      </w:pPr>
      <w:r>
        <w:t xml:space="preserve">Les clients doivent pouvoir suivre l’évolution du </w:t>
      </w:r>
      <w:r w:rsidRPr="009D2C51">
        <w:rPr>
          <w:b/>
          <w:bCs/>
        </w:rPr>
        <w:t>statut</w:t>
      </w:r>
      <w:r>
        <w:t xml:space="preserve"> </w:t>
      </w:r>
      <w:r w:rsidRPr="009D2C51">
        <w:rPr>
          <w:b/>
          <w:bCs/>
        </w:rPr>
        <w:t>de</w:t>
      </w:r>
      <w:r>
        <w:t xml:space="preserve"> leur </w:t>
      </w:r>
      <w:r w:rsidRPr="009D2C51">
        <w:rPr>
          <w:b/>
          <w:bCs/>
        </w:rPr>
        <w:t>commande</w:t>
      </w:r>
      <w:r>
        <w:t>.</w:t>
      </w:r>
    </w:p>
    <w:p w14:paraId="1B7E1D4D" w14:textId="77777777" w:rsidR="00F13F9A" w:rsidRPr="00027660" w:rsidRDefault="00F13F9A" w:rsidP="00F13F9A">
      <w:pPr>
        <w:pStyle w:val="Corpsdetexte"/>
        <w:numPr>
          <w:ilvl w:val="0"/>
          <w:numId w:val="15"/>
        </w:numPr>
        <w:rPr>
          <w:u w:val="single"/>
        </w:rPr>
      </w:pPr>
      <w:r>
        <w:t xml:space="preserve">Les </w:t>
      </w:r>
      <w:r w:rsidRPr="009D2C51">
        <w:rPr>
          <w:b/>
          <w:bCs/>
        </w:rPr>
        <w:t>produits</w:t>
      </w:r>
      <w:r>
        <w:t xml:space="preserve"> du catalogue seront affichés comme </w:t>
      </w:r>
      <w:r w:rsidRPr="009D2C51">
        <w:rPr>
          <w:b/>
          <w:bCs/>
        </w:rPr>
        <w:t>indisponibles</w:t>
      </w:r>
      <w:r>
        <w:t xml:space="preserve"> dès lors qu’une commande sera passée au statut « acceptée par le pdv – en attente ».</w:t>
      </w:r>
    </w:p>
    <w:p w14:paraId="5036C5C6" w14:textId="77777777" w:rsidR="00F13F9A" w:rsidRPr="00027660" w:rsidRDefault="00F13F9A" w:rsidP="00F13F9A">
      <w:pPr>
        <w:pStyle w:val="Corpsdetexte"/>
        <w:numPr>
          <w:ilvl w:val="0"/>
          <w:numId w:val="15"/>
        </w:numPr>
        <w:rPr>
          <w:u w:val="single"/>
        </w:rPr>
      </w:pPr>
      <w:r>
        <w:t>La constitution du panier devrait se faire en marge de la consultation.</w:t>
      </w:r>
    </w:p>
    <w:p w14:paraId="604E1C9D" w14:textId="77777777" w:rsidR="00F13F9A" w:rsidRPr="0074782D" w:rsidRDefault="00F13F9A" w:rsidP="00F13F9A">
      <w:pPr>
        <w:pStyle w:val="Corpsdetexte"/>
        <w:numPr>
          <w:ilvl w:val="0"/>
          <w:numId w:val="15"/>
        </w:numPr>
        <w:rPr>
          <w:u w:val="single"/>
        </w:rPr>
      </w:pPr>
      <w:r>
        <w:t>Lorsqu’un employé enregistre une commande pour un client, le nom de l’employé est enregistré avec la commande, pour le suivi en interne.</w:t>
      </w:r>
    </w:p>
    <w:p w14:paraId="2FAC8B27" w14:textId="77777777" w:rsidR="00F13F9A" w:rsidRPr="0074782D" w:rsidRDefault="00F13F9A" w:rsidP="00F13F9A">
      <w:pPr>
        <w:pStyle w:val="Corpsdetexte"/>
        <w:numPr>
          <w:ilvl w:val="0"/>
          <w:numId w:val="15"/>
        </w:numPr>
        <w:rPr>
          <w:u w:val="single"/>
        </w:rPr>
      </w:pPr>
      <w:r>
        <w:t xml:space="preserve">Une </w:t>
      </w:r>
      <w:r w:rsidRPr="009D2C51">
        <w:rPr>
          <w:b/>
          <w:bCs/>
        </w:rPr>
        <w:t>commande</w:t>
      </w:r>
      <w:r>
        <w:t xml:space="preserve"> est </w:t>
      </w:r>
      <w:r w:rsidRPr="009D2C51">
        <w:rPr>
          <w:b/>
          <w:bCs/>
        </w:rPr>
        <w:t>modifiable</w:t>
      </w:r>
      <w:r>
        <w:t xml:space="preserve"> tant qu’elle est au statut « en cours » ou « en attente d’acceptation par le point de vente ».</w:t>
      </w:r>
    </w:p>
    <w:p w14:paraId="09632206" w14:textId="77777777" w:rsidR="00F13F9A" w:rsidRPr="0074782D" w:rsidRDefault="00F13F9A" w:rsidP="00F13F9A">
      <w:pPr>
        <w:pStyle w:val="Corpsdetexte"/>
        <w:numPr>
          <w:ilvl w:val="0"/>
          <w:numId w:val="15"/>
        </w:numPr>
        <w:rPr>
          <w:u w:val="single"/>
        </w:rPr>
      </w:pPr>
      <w:r>
        <w:t xml:space="preserve">Lors d’un paiement en ligne, une </w:t>
      </w:r>
      <w:r w:rsidRPr="009D2C51">
        <w:rPr>
          <w:b/>
          <w:bCs/>
        </w:rPr>
        <w:t>autorisation</w:t>
      </w:r>
      <w:r>
        <w:t xml:space="preserve"> </w:t>
      </w:r>
      <w:r w:rsidRPr="009D2C51">
        <w:rPr>
          <w:b/>
          <w:bCs/>
        </w:rPr>
        <w:t>de</w:t>
      </w:r>
      <w:r>
        <w:t xml:space="preserve"> </w:t>
      </w:r>
      <w:r w:rsidRPr="009D2C51">
        <w:rPr>
          <w:b/>
          <w:bCs/>
        </w:rPr>
        <w:t>paiement</w:t>
      </w:r>
      <w:r>
        <w:t xml:space="preserve"> est d’abord enregistrée, en attendant que la commande passe en statut « acceptée par le pdv – en attente », dès lors l’encaissement est réalisé et la modification n’est plus possible.</w:t>
      </w:r>
    </w:p>
    <w:p w14:paraId="3B1D0544" w14:textId="77777777" w:rsidR="00F13F9A" w:rsidRPr="0074782D" w:rsidRDefault="00F13F9A" w:rsidP="00F13F9A">
      <w:pPr>
        <w:pStyle w:val="Corpsdetexte"/>
        <w:numPr>
          <w:ilvl w:val="0"/>
          <w:numId w:val="15"/>
        </w:numPr>
        <w:rPr>
          <w:u w:val="single"/>
        </w:rPr>
      </w:pPr>
      <w:r>
        <w:t xml:space="preserve">En cas de </w:t>
      </w:r>
      <w:r w:rsidRPr="009D2C51">
        <w:t>refus</w:t>
      </w:r>
      <w:r>
        <w:t xml:space="preserve"> ou </w:t>
      </w:r>
      <w:r w:rsidRPr="009D2C51">
        <w:rPr>
          <w:b/>
          <w:bCs/>
        </w:rPr>
        <w:t>d’annulation</w:t>
      </w:r>
      <w:r>
        <w:t xml:space="preserve"> de la commande par l’entreprise (OC pizza ou Service de livraison), la raison devra être </w:t>
      </w:r>
      <w:r w:rsidRPr="009D2C51">
        <w:rPr>
          <w:b/>
          <w:bCs/>
        </w:rPr>
        <w:t>motivée</w:t>
      </w:r>
      <w:r>
        <w:t xml:space="preserve"> et une procédure pour solliciter une nouvelle commande par le client pourra être mise en place.</w:t>
      </w:r>
    </w:p>
    <w:p w14:paraId="635FC74F" w14:textId="77777777" w:rsidR="00F13F9A" w:rsidRPr="00027660" w:rsidRDefault="00F13F9A" w:rsidP="00F13F9A">
      <w:pPr>
        <w:pStyle w:val="Corpsdetexte"/>
        <w:numPr>
          <w:ilvl w:val="0"/>
          <w:numId w:val="15"/>
        </w:numPr>
        <w:rPr>
          <w:u w:val="single"/>
        </w:rPr>
      </w:pPr>
      <w:r>
        <w:t>L’utilisation d’illustration devra permettre une utilisation intuitive, en particulier pour l’interface de gestion des commandes à l’attention des employés pizzaïolos.</w:t>
      </w:r>
    </w:p>
    <w:p w14:paraId="6C6E1815" w14:textId="77777777" w:rsidR="00F13F9A" w:rsidRPr="00D002D3" w:rsidRDefault="00F13F9A" w:rsidP="00F13F9A">
      <w:pPr>
        <w:pStyle w:val="Corpsdetexte"/>
      </w:pPr>
    </w:p>
    <w:p w14:paraId="569EDD88" w14:textId="77777777" w:rsidR="00F13F9A" w:rsidRPr="00400CE6" w:rsidRDefault="00F13F9A" w:rsidP="00F13F9A">
      <w:pPr>
        <w:widowControl/>
        <w:suppressAutoHyphens w:val="0"/>
        <w:rPr>
          <w:b/>
          <w:smallCaps/>
          <w:sz w:val="52"/>
        </w:rPr>
      </w:pPr>
      <w:r w:rsidRPr="00400CE6">
        <w:br w:type="page"/>
      </w:r>
    </w:p>
    <w:p w14:paraId="49310F52" w14:textId="77777777" w:rsidR="00F13F9A" w:rsidRPr="00D002D3" w:rsidRDefault="00F13F9A" w:rsidP="00F13F9A">
      <w:pPr>
        <w:pStyle w:val="Titre1"/>
      </w:pPr>
      <w:bookmarkStart w:id="155" w:name="_Toc43144593"/>
      <w:bookmarkStart w:id="156" w:name="_Toc67944815"/>
      <w:r w:rsidRPr="00D002D3">
        <w:lastRenderedPageBreak/>
        <w:t>Glossaire</w:t>
      </w:r>
      <w:bookmarkEnd w:id="155"/>
      <w:bookmarkEnd w:id="156"/>
    </w:p>
    <w:tbl>
      <w:tblPr>
        <w:tblStyle w:val="TableauGrille5Fonc-Accentuation5"/>
        <w:tblW w:w="0" w:type="auto"/>
        <w:tblLook w:val="0400" w:firstRow="0" w:lastRow="0" w:firstColumn="0" w:lastColumn="0" w:noHBand="0" w:noVBand="1"/>
      </w:tblPr>
      <w:tblGrid>
        <w:gridCol w:w="1271"/>
        <w:gridCol w:w="8357"/>
      </w:tblGrid>
      <w:tr w:rsidR="00F13F9A" w14:paraId="51C3277D" w14:textId="77777777" w:rsidTr="006B4A33">
        <w:trPr>
          <w:cnfStyle w:val="000000100000" w:firstRow="0" w:lastRow="0" w:firstColumn="0" w:lastColumn="0" w:oddVBand="0" w:evenVBand="0" w:oddHBand="1" w:evenHBand="0" w:firstRowFirstColumn="0" w:firstRowLastColumn="0" w:lastRowFirstColumn="0" w:lastRowLastColumn="0"/>
          <w:trHeight w:val="309"/>
        </w:trPr>
        <w:tc>
          <w:tcPr>
            <w:tcW w:w="1271" w:type="dxa"/>
          </w:tcPr>
          <w:p w14:paraId="7A258AF0" w14:textId="77777777" w:rsidR="00F13F9A" w:rsidRPr="000D4366" w:rsidRDefault="00F13F9A" w:rsidP="006B4A33">
            <w:pPr>
              <w:jc w:val="right"/>
            </w:pPr>
            <w:r w:rsidRPr="000D4366">
              <w:t>App</w:t>
            </w:r>
          </w:p>
        </w:tc>
        <w:tc>
          <w:tcPr>
            <w:tcW w:w="8357" w:type="dxa"/>
          </w:tcPr>
          <w:p w14:paraId="0D500457" w14:textId="77777777" w:rsidR="00F13F9A" w:rsidRPr="000D4366" w:rsidRDefault="00F13F9A" w:rsidP="006B4A33">
            <w:r w:rsidRPr="000D4366">
              <w:t>Application mobile</w:t>
            </w:r>
          </w:p>
        </w:tc>
      </w:tr>
      <w:tr w:rsidR="00F13F9A" w14:paraId="377C7F0F" w14:textId="77777777" w:rsidTr="006B4A33">
        <w:tc>
          <w:tcPr>
            <w:tcW w:w="1271" w:type="dxa"/>
          </w:tcPr>
          <w:p w14:paraId="46CED4DB" w14:textId="77777777" w:rsidR="00F13F9A" w:rsidRPr="000D4366" w:rsidRDefault="00F13F9A" w:rsidP="006B4A33">
            <w:pPr>
              <w:jc w:val="right"/>
            </w:pPr>
            <w:proofErr w:type="spellStart"/>
            <w:r>
              <w:t>Back-end</w:t>
            </w:r>
            <w:proofErr w:type="spellEnd"/>
          </w:p>
        </w:tc>
        <w:tc>
          <w:tcPr>
            <w:tcW w:w="8357" w:type="dxa"/>
          </w:tcPr>
          <w:p w14:paraId="07C8A55C" w14:textId="77777777" w:rsidR="00F13F9A" w:rsidRPr="000D4366" w:rsidRDefault="00F13F9A" w:rsidP="006B4A33">
            <w:r>
              <w:t>Partie invisible par les utilisateurs du site.</w:t>
            </w:r>
          </w:p>
        </w:tc>
      </w:tr>
      <w:tr w:rsidR="00F13F9A" w14:paraId="714CCF86" w14:textId="77777777" w:rsidTr="006B4A33">
        <w:trPr>
          <w:cnfStyle w:val="000000100000" w:firstRow="0" w:lastRow="0" w:firstColumn="0" w:lastColumn="0" w:oddVBand="0" w:evenVBand="0" w:oddHBand="1" w:evenHBand="0" w:firstRowFirstColumn="0" w:firstRowLastColumn="0" w:lastRowFirstColumn="0" w:lastRowLastColumn="0"/>
        </w:trPr>
        <w:tc>
          <w:tcPr>
            <w:tcW w:w="1271" w:type="dxa"/>
          </w:tcPr>
          <w:p w14:paraId="3E23249D" w14:textId="77777777" w:rsidR="00F13F9A" w:rsidRPr="000D4366" w:rsidRDefault="00F13F9A" w:rsidP="006B4A33">
            <w:pPr>
              <w:jc w:val="right"/>
            </w:pPr>
            <w:r w:rsidRPr="000D4366">
              <w:t>BDD</w:t>
            </w:r>
          </w:p>
        </w:tc>
        <w:tc>
          <w:tcPr>
            <w:tcW w:w="8357" w:type="dxa"/>
          </w:tcPr>
          <w:p w14:paraId="65405D6B" w14:textId="77777777" w:rsidR="00F13F9A" w:rsidRPr="000D4366" w:rsidRDefault="00F13F9A" w:rsidP="006B4A33">
            <w:r w:rsidRPr="000D4366">
              <w:t>Base De Données</w:t>
            </w:r>
          </w:p>
        </w:tc>
      </w:tr>
      <w:tr w:rsidR="00F13F9A" w14:paraId="2A528714" w14:textId="77777777" w:rsidTr="006B4A33">
        <w:tc>
          <w:tcPr>
            <w:tcW w:w="1271" w:type="dxa"/>
          </w:tcPr>
          <w:p w14:paraId="2AC238F9" w14:textId="77777777" w:rsidR="00F13F9A" w:rsidRPr="000D4366" w:rsidRDefault="00F13F9A" w:rsidP="006B4A33">
            <w:pPr>
              <w:jc w:val="right"/>
            </w:pPr>
            <w:r w:rsidRPr="000D4366">
              <w:t>Equipe</w:t>
            </w:r>
          </w:p>
        </w:tc>
        <w:tc>
          <w:tcPr>
            <w:tcW w:w="8357" w:type="dxa"/>
          </w:tcPr>
          <w:p w14:paraId="78107482" w14:textId="77777777" w:rsidR="00F13F9A" w:rsidRPr="000D4366" w:rsidRDefault="00F13F9A" w:rsidP="006B4A33">
            <w:r w:rsidRPr="000D4366">
              <w:t>Désigne tout à la fois, les employés, les responsables de points de vente et la direction du groupe.</w:t>
            </w:r>
          </w:p>
        </w:tc>
      </w:tr>
      <w:tr w:rsidR="00F13F9A" w14:paraId="72AD4AA1" w14:textId="77777777" w:rsidTr="006B4A33">
        <w:trPr>
          <w:cnfStyle w:val="000000100000" w:firstRow="0" w:lastRow="0" w:firstColumn="0" w:lastColumn="0" w:oddVBand="0" w:evenVBand="0" w:oddHBand="1" w:evenHBand="0" w:firstRowFirstColumn="0" w:firstRowLastColumn="0" w:lastRowFirstColumn="0" w:lastRowLastColumn="0"/>
        </w:trPr>
        <w:tc>
          <w:tcPr>
            <w:tcW w:w="1271" w:type="dxa"/>
          </w:tcPr>
          <w:p w14:paraId="3B14DAD0" w14:textId="77777777" w:rsidR="00F13F9A" w:rsidRPr="000D4366" w:rsidRDefault="00F13F9A" w:rsidP="006B4A33">
            <w:pPr>
              <w:jc w:val="right"/>
            </w:pPr>
            <w:proofErr w:type="spellStart"/>
            <w:r>
              <w:t>Front-end</w:t>
            </w:r>
            <w:proofErr w:type="spellEnd"/>
          </w:p>
        </w:tc>
        <w:tc>
          <w:tcPr>
            <w:tcW w:w="8357" w:type="dxa"/>
          </w:tcPr>
          <w:p w14:paraId="2A1B4185" w14:textId="77777777" w:rsidR="00F13F9A" w:rsidRPr="000D4366" w:rsidRDefault="00F13F9A" w:rsidP="006B4A33">
            <w:r>
              <w:t>Partie visible par les utilisateurs du site.</w:t>
            </w:r>
          </w:p>
        </w:tc>
      </w:tr>
      <w:tr w:rsidR="00F13F9A" w14:paraId="3B088DAD" w14:textId="77777777" w:rsidTr="006B4A33">
        <w:tc>
          <w:tcPr>
            <w:tcW w:w="1271" w:type="dxa"/>
          </w:tcPr>
          <w:p w14:paraId="7D14EEFB" w14:textId="77777777" w:rsidR="00F13F9A" w:rsidRPr="000D4366" w:rsidRDefault="00F13F9A" w:rsidP="006B4A33">
            <w:pPr>
              <w:jc w:val="right"/>
            </w:pPr>
            <w:r w:rsidRPr="000D4366">
              <w:t>Pdv</w:t>
            </w:r>
          </w:p>
        </w:tc>
        <w:tc>
          <w:tcPr>
            <w:tcW w:w="8357" w:type="dxa"/>
          </w:tcPr>
          <w:p w14:paraId="272113FD" w14:textId="77777777" w:rsidR="00F13F9A" w:rsidRPr="000D4366" w:rsidRDefault="00F13F9A" w:rsidP="006B4A33">
            <w:r w:rsidRPr="000D4366">
              <w:t>Point de vente (pizzeria)</w:t>
            </w:r>
          </w:p>
        </w:tc>
      </w:tr>
      <w:tr w:rsidR="00F13F9A" w14:paraId="7F5502AC" w14:textId="77777777" w:rsidTr="006B4A33">
        <w:trPr>
          <w:cnfStyle w:val="000000100000" w:firstRow="0" w:lastRow="0" w:firstColumn="0" w:lastColumn="0" w:oddVBand="0" w:evenVBand="0" w:oddHBand="1" w:evenHBand="0" w:firstRowFirstColumn="0" w:firstRowLastColumn="0" w:lastRowFirstColumn="0" w:lastRowLastColumn="0"/>
        </w:trPr>
        <w:tc>
          <w:tcPr>
            <w:tcW w:w="1271" w:type="dxa"/>
          </w:tcPr>
          <w:p w14:paraId="52300B99" w14:textId="77777777" w:rsidR="00F13F9A" w:rsidRPr="000D4366" w:rsidRDefault="00F13F9A" w:rsidP="006B4A33">
            <w:pPr>
              <w:jc w:val="right"/>
            </w:pPr>
            <w:r w:rsidRPr="000D4366">
              <w:t>Pizzaïolo</w:t>
            </w:r>
          </w:p>
        </w:tc>
        <w:tc>
          <w:tcPr>
            <w:tcW w:w="8357" w:type="dxa"/>
          </w:tcPr>
          <w:p w14:paraId="1839E00D" w14:textId="77777777" w:rsidR="00F13F9A" w:rsidRPr="000D4366" w:rsidRDefault="00F13F9A" w:rsidP="006B4A33">
            <w:r w:rsidRPr="000D4366">
              <w:t>Préparateur de pizza</w:t>
            </w:r>
          </w:p>
        </w:tc>
      </w:tr>
      <w:tr w:rsidR="00F13F9A" w14:paraId="24B75904" w14:textId="77777777" w:rsidTr="006B4A33">
        <w:tc>
          <w:tcPr>
            <w:tcW w:w="1271" w:type="dxa"/>
          </w:tcPr>
          <w:p w14:paraId="7B548A46" w14:textId="77777777" w:rsidR="00F13F9A" w:rsidRPr="000D4366" w:rsidRDefault="00F13F9A" w:rsidP="006B4A33">
            <w:pPr>
              <w:jc w:val="right"/>
            </w:pPr>
            <w:r w:rsidRPr="000D4366">
              <w:t>R.A.S</w:t>
            </w:r>
            <w:r>
              <w:t>.</w:t>
            </w:r>
          </w:p>
        </w:tc>
        <w:tc>
          <w:tcPr>
            <w:tcW w:w="8357" w:type="dxa"/>
          </w:tcPr>
          <w:p w14:paraId="7549A121" w14:textId="77777777" w:rsidR="00F13F9A" w:rsidRPr="000D4366" w:rsidRDefault="00F13F9A" w:rsidP="006B4A33">
            <w:r w:rsidRPr="000D4366">
              <w:t>Rien à signaler</w:t>
            </w:r>
          </w:p>
        </w:tc>
      </w:tr>
      <w:tr w:rsidR="00F13F9A" w14:paraId="6C0D5D6D" w14:textId="77777777" w:rsidTr="006B4A33">
        <w:trPr>
          <w:cnfStyle w:val="000000100000" w:firstRow="0" w:lastRow="0" w:firstColumn="0" w:lastColumn="0" w:oddVBand="0" w:evenVBand="0" w:oddHBand="1" w:evenHBand="0" w:firstRowFirstColumn="0" w:firstRowLastColumn="0" w:lastRowFirstColumn="0" w:lastRowLastColumn="0"/>
        </w:trPr>
        <w:tc>
          <w:tcPr>
            <w:tcW w:w="1271" w:type="dxa"/>
          </w:tcPr>
          <w:p w14:paraId="28DEA2D4" w14:textId="77777777" w:rsidR="00F13F9A" w:rsidRPr="000D4366" w:rsidRDefault="00F13F9A" w:rsidP="006B4A33">
            <w:pPr>
              <w:jc w:val="right"/>
            </w:pPr>
            <w:r w:rsidRPr="000D4366">
              <w:t>Site</w:t>
            </w:r>
          </w:p>
        </w:tc>
        <w:tc>
          <w:tcPr>
            <w:tcW w:w="8357" w:type="dxa"/>
          </w:tcPr>
          <w:p w14:paraId="00197796" w14:textId="77777777" w:rsidR="00F13F9A" w:rsidRPr="000D4366" w:rsidRDefault="00F13F9A" w:rsidP="006B4A33">
            <w:r w:rsidRPr="000D4366">
              <w:t>Site internet</w:t>
            </w:r>
          </w:p>
        </w:tc>
      </w:tr>
      <w:tr w:rsidR="00F13F9A" w:rsidRPr="006B4A33" w14:paraId="1702B16D" w14:textId="77777777" w:rsidTr="006B4A33">
        <w:tc>
          <w:tcPr>
            <w:tcW w:w="1271" w:type="dxa"/>
          </w:tcPr>
          <w:p w14:paraId="57C617AF" w14:textId="77777777" w:rsidR="00F13F9A" w:rsidRPr="000D4366" w:rsidRDefault="00F13F9A" w:rsidP="006B4A33">
            <w:pPr>
              <w:jc w:val="right"/>
            </w:pPr>
            <w:r w:rsidRPr="000D4366">
              <w:t>UCX-PX</w:t>
            </w:r>
          </w:p>
        </w:tc>
        <w:tc>
          <w:tcPr>
            <w:tcW w:w="8357" w:type="dxa"/>
          </w:tcPr>
          <w:p w14:paraId="65876A37" w14:textId="77777777" w:rsidR="00F13F9A" w:rsidRPr="009140E0" w:rsidRDefault="00F13F9A" w:rsidP="006B4A33">
            <w:pPr>
              <w:rPr>
                <w:lang w:val="en-US"/>
              </w:rPr>
            </w:pPr>
            <w:r w:rsidRPr="009140E0">
              <w:rPr>
                <w:lang w:val="en-US"/>
              </w:rPr>
              <w:t xml:space="preserve">Use Case </w:t>
            </w:r>
            <w:proofErr w:type="spellStart"/>
            <w:r w:rsidRPr="009140E0">
              <w:rPr>
                <w:lang w:val="en-US"/>
              </w:rPr>
              <w:t>numéro</w:t>
            </w:r>
            <w:proofErr w:type="spellEnd"/>
            <w:r w:rsidRPr="009140E0">
              <w:rPr>
                <w:lang w:val="en-US"/>
              </w:rPr>
              <w:t xml:space="preserve"> ‘X’ – Package </w:t>
            </w:r>
            <w:proofErr w:type="spellStart"/>
            <w:r w:rsidRPr="009140E0">
              <w:rPr>
                <w:lang w:val="en-US"/>
              </w:rPr>
              <w:t>numéro</w:t>
            </w:r>
            <w:proofErr w:type="spellEnd"/>
            <w:r w:rsidRPr="009140E0">
              <w:rPr>
                <w:lang w:val="en-US"/>
              </w:rPr>
              <w:t xml:space="preserve"> ‘X’</w:t>
            </w:r>
          </w:p>
        </w:tc>
      </w:tr>
    </w:tbl>
    <w:p w14:paraId="5D5D5639" w14:textId="77777777" w:rsidR="00F13F9A" w:rsidRPr="009140E0" w:rsidRDefault="00F13F9A" w:rsidP="00F13F9A">
      <w:pPr>
        <w:rPr>
          <w:lang w:val="en-US"/>
        </w:rPr>
      </w:pPr>
    </w:p>
    <w:tbl>
      <w:tblPr>
        <w:tblStyle w:val="TableauGrille5Fonc-Accentuation6"/>
        <w:tblpPr w:leftFromText="141" w:rightFromText="141" w:vertAnchor="text" w:horzAnchor="margin" w:tblpY="501"/>
        <w:tblW w:w="3114" w:type="dxa"/>
        <w:tblLook w:val="04A0" w:firstRow="1" w:lastRow="0" w:firstColumn="1" w:lastColumn="0" w:noHBand="0" w:noVBand="1"/>
      </w:tblPr>
      <w:tblGrid>
        <w:gridCol w:w="443"/>
        <w:gridCol w:w="2671"/>
      </w:tblGrid>
      <w:tr w:rsidR="00F13F9A" w14:paraId="0062FC94"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gridSpan w:val="2"/>
            <w:tcBorders>
              <w:top w:val="nil"/>
              <w:left w:val="nil"/>
              <w:bottom w:val="single" w:sz="4" w:space="0" w:color="FFFFFF" w:themeColor="background1"/>
              <w:right w:val="nil"/>
            </w:tcBorders>
          </w:tcPr>
          <w:p w14:paraId="60C1A850" w14:textId="77777777" w:rsidR="00F13F9A" w:rsidRDefault="00F13F9A" w:rsidP="006B4A33">
            <w:r>
              <w:t>Légende des « </w:t>
            </w:r>
            <w:proofErr w:type="spellStart"/>
            <w:r>
              <w:t>users</w:t>
            </w:r>
            <w:proofErr w:type="spellEnd"/>
            <w:r>
              <w:t xml:space="preserve"> stories »</w:t>
            </w:r>
          </w:p>
        </w:tc>
      </w:tr>
      <w:tr w:rsidR="00F13F9A" w14:paraId="3CB12CD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nil"/>
            </w:tcBorders>
          </w:tcPr>
          <w:p w14:paraId="70806260" w14:textId="77777777" w:rsidR="00F13F9A" w:rsidRDefault="00F13F9A" w:rsidP="006B4A33">
            <w:pPr>
              <w:jc w:val="center"/>
            </w:pPr>
            <w:r>
              <w:t>H</w:t>
            </w:r>
          </w:p>
        </w:tc>
        <w:tc>
          <w:tcPr>
            <w:tcW w:w="2688" w:type="dxa"/>
            <w:tcBorders>
              <w:right w:val="nil"/>
            </w:tcBorders>
          </w:tcPr>
          <w:p w14:paraId="084AE7F4"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pPr>
            <w:r>
              <w:t xml:space="preserve">Priorité Haute </w:t>
            </w:r>
          </w:p>
        </w:tc>
      </w:tr>
      <w:tr w:rsidR="00F13F9A" w14:paraId="4D3B312D" w14:textId="77777777" w:rsidTr="006B4A33">
        <w:tc>
          <w:tcPr>
            <w:cnfStyle w:val="001000000000" w:firstRow="0" w:lastRow="0" w:firstColumn="1" w:lastColumn="0" w:oddVBand="0" w:evenVBand="0" w:oddHBand="0" w:evenHBand="0" w:firstRowFirstColumn="0" w:firstRowLastColumn="0" w:lastRowFirstColumn="0" w:lastRowLastColumn="0"/>
            <w:tcW w:w="426" w:type="dxa"/>
            <w:tcBorders>
              <w:left w:val="nil"/>
              <w:bottom w:val="single" w:sz="4" w:space="0" w:color="FFFFFF" w:themeColor="background1"/>
            </w:tcBorders>
          </w:tcPr>
          <w:p w14:paraId="74132772" w14:textId="77777777" w:rsidR="00F13F9A" w:rsidRDefault="00F13F9A" w:rsidP="006B4A33">
            <w:pPr>
              <w:jc w:val="center"/>
            </w:pPr>
            <w:r>
              <w:t>M</w:t>
            </w:r>
          </w:p>
        </w:tc>
        <w:tc>
          <w:tcPr>
            <w:tcW w:w="2688" w:type="dxa"/>
            <w:tcBorders>
              <w:bottom w:val="single" w:sz="4" w:space="0" w:color="FFFFFF" w:themeColor="background1"/>
              <w:right w:val="nil"/>
            </w:tcBorders>
          </w:tcPr>
          <w:p w14:paraId="1DDD48B6" w14:textId="77777777" w:rsidR="00F13F9A" w:rsidRDefault="00F13F9A" w:rsidP="006B4A33">
            <w:pPr>
              <w:cnfStyle w:val="000000000000" w:firstRow="0" w:lastRow="0" w:firstColumn="0" w:lastColumn="0" w:oddVBand="0" w:evenVBand="0" w:oddHBand="0" w:evenHBand="0" w:firstRowFirstColumn="0" w:firstRowLastColumn="0" w:lastRowFirstColumn="0" w:lastRowLastColumn="0"/>
            </w:pPr>
            <w:r>
              <w:t>Priorité Moyenne</w:t>
            </w:r>
          </w:p>
        </w:tc>
      </w:tr>
      <w:tr w:rsidR="00F13F9A" w14:paraId="08DCCDD3"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nil"/>
              <w:bottom w:val="nil"/>
            </w:tcBorders>
          </w:tcPr>
          <w:p w14:paraId="72DA7AFD" w14:textId="77777777" w:rsidR="00F13F9A" w:rsidRDefault="00F13F9A" w:rsidP="006B4A33">
            <w:pPr>
              <w:jc w:val="center"/>
            </w:pPr>
            <w:r>
              <w:t>B</w:t>
            </w:r>
          </w:p>
        </w:tc>
        <w:tc>
          <w:tcPr>
            <w:tcW w:w="2688" w:type="dxa"/>
            <w:tcBorders>
              <w:bottom w:val="nil"/>
              <w:right w:val="nil"/>
            </w:tcBorders>
          </w:tcPr>
          <w:p w14:paraId="42AD2E7A" w14:textId="77777777" w:rsidR="00F13F9A" w:rsidRDefault="00F13F9A" w:rsidP="006B4A33">
            <w:pPr>
              <w:cnfStyle w:val="000000100000" w:firstRow="0" w:lastRow="0" w:firstColumn="0" w:lastColumn="0" w:oddVBand="0" w:evenVBand="0" w:oddHBand="1" w:evenHBand="0" w:firstRowFirstColumn="0" w:firstRowLastColumn="0" w:lastRowFirstColumn="0" w:lastRowLastColumn="0"/>
            </w:pPr>
            <w:r>
              <w:t>Priorité Basse</w:t>
            </w:r>
          </w:p>
        </w:tc>
      </w:tr>
    </w:tbl>
    <w:p w14:paraId="19D0C06A" w14:textId="77777777" w:rsidR="00F13F9A" w:rsidRPr="00D002D3" w:rsidRDefault="00F13F9A" w:rsidP="00F13F9A">
      <w:pPr>
        <w:pStyle w:val="Titre1"/>
      </w:pPr>
      <w:bookmarkStart w:id="157" w:name="_Toc43144594"/>
      <w:bookmarkStart w:id="158" w:name="_Toc67944816"/>
      <w:r>
        <w:lastRenderedPageBreak/>
        <w:t>Annexes</w:t>
      </w:r>
      <w:bookmarkEnd w:id="157"/>
      <w:bookmarkEnd w:id="158"/>
    </w:p>
    <w:p w14:paraId="78727527" w14:textId="77777777" w:rsidR="00F13F9A" w:rsidRDefault="00F13F9A" w:rsidP="00F13F9A">
      <w:pPr>
        <w:pStyle w:val="Titre2"/>
      </w:pPr>
      <w:bookmarkStart w:id="159" w:name="_Annexe_1_:"/>
      <w:bookmarkStart w:id="160" w:name="_Toc67944817"/>
      <w:bookmarkEnd w:id="159"/>
      <w:r>
        <w:t>Annexe 1 : Use Case réaliser une livraison</w:t>
      </w:r>
      <w:bookmarkEnd w:id="160"/>
    </w:p>
    <w:p w14:paraId="5A05406B" w14:textId="77777777" w:rsidR="00F13F9A" w:rsidRPr="002E5A8F" w:rsidRDefault="00F13F9A" w:rsidP="00F13F9A">
      <w:pPr>
        <w:jc w:val="center"/>
      </w:pPr>
      <w:r>
        <w:object w:dxaOrig="9705" w:dyaOrig="8506" w14:anchorId="5E21F6B6">
          <v:shape id="_x0000_i1039" type="#_x0000_t75" style="width:442.55pt;height:384.45pt" o:ole="">
            <v:imagedata r:id="rId82" o:title=""/>
          </v:shape>
          <o:OLEObject Type="Embed" ProgID="Visio.Drawing.15" ShapeID="_x0000_i1039" DrawAspect="Content" ObjectID="_1678559125" r:id="rId83"/>
        </w:object>
      </w:r>
    </w:p>
    <w:p w14:paraId="16852E67" w14:textId="77777777" w:rsidR="00F13F9A" w:rsidRPr="00122A40" w:rsidRDefault="00F13F9A" w:rsidP="00F13F9A">
      <w:pPr>
        <w:widowControl/>
        <w:suppressAutoHyphens w:val="0"/>
        <w:rPr>
          <w:u w:val="single"/>
        </w:rPr>
      </w:pPr>
      <w:r w:rsidRPr="00122A40">
        <w:rPr>
          <w:u w:val="single"/>
        </w:rPr>
        <w:t>Description :</w:t>
      </w:r>
    </w:p>
    <w:p w14:paraId="0E51DD9E" w14:textId="77777777" w:rsidR="00F13F9A" w:rsidRDefault="00F13F9A" w:rsidP="00F13F9A">
      <w:pPr>
        <w:pStyle w:val="Paragraphedeliste"/>
        <w:widowControl/>
        <w:numPr>
          <w:ilvl w:val="0"/>
          <w:numId w:val="15"/>
        </w:numPr>
        <w:suppressAutoHyphens w:val="0"/>
      </w:pPr>
      <w:r>
        <w:t>Suppression de l’acteur externe &lt;&lt;Système&gt;&gt; Service de livraison.</w:t>
      </w:r>
    </w:p>
    <w:p w14:paraId="75AFB2B6" w14:textId="77777777" w:rsidR="00F13F9A" w:rsidRDefault="00F13F9A" w:rsidP="00F13F9A">
      <w:pPr>
        <w:pStyle w:val="Paragraphedeliste"/>
        <w:widowControl/>
        <w:numPr>
          <w:ilvl w:val="0"/>
          <w:numId w:val="15"/>
        </w:numPr>
        <w:suppressAutoHyphens w:val="0"/>
      </w:pPr>
      <w:r>
        <w:t>Nouvel acteur interne : livreur (niveaux de privilèges à définir, mais similaire à Employé).</w:t>
      </w:r>
    </w:p>
    <w:p w14:paraId="7067F8C9" w14:textId="77777777" w:rsidR="00F13F9A" w:rsidRDefault="00F13F9A" w:rsidP="00F13F9A">
      <w:pPr>
        <w:pStyle w:val="Paragraphedeliste"/>
        <w:widowControl/>
        <w:numPr>
          <w:ilvl w:val="0"/>
          <w:numId w:val="15"/>
        </w:numPr>
        <w:suppressAutoHyphens w:val="0"/>
      </w:pPr>
      <w:r>
        <w:t xml:space="preserve">Nouvelle interface livraison : besoin de </w:t>
      </w:r>
      <w:r w:rsidRPr="00122A40">
        <w:rPr>
          <w:u w:val="single"/>
        </w:rPr>
        <w:t>développement supplémentaire</w:t>
      </w:r>
      <w:r>
        <w:t xml:space="preserve"> : </w:t>
      </w:r>
      <w:r w:rsidRPr="00122A40">
        <w:t>application mobile.</w:t>
      </w:r>
    </w:p>
    <w:p w14:paraId="5FC01CD8" w14:textId="77777777" w:rsidR="00F13F9A" w:rsidRDefault="00F13F9A" w:rsidP="00F13F9A">
      <w:pPr>
        <w:pStyle w:val="Paragraphedeliste"/>
        <w:widowControl/>
        <w:numPr>
          <w:ilvl w:val="0"/>
          <w:numId w:val="15"/>
        </w:numPr>
        <w:suppressAutoHyphens w:val="0"/>
      </w:pPr>
      <w:r>
        <w:t>Nouvel acteur externe : SYSTEME GPS.</w:t>
      </w:r>
    </w:p>
    <w:p w14:paraId="681F84F9" w14:textId="77777777" w:rsidR="00F13F9A" w:rsidRDefault="00F13F9A" w:rsidP="00F13F9A">
      <w:pPr>
        <w:pStyle w:val="Paragraphedeliste"/>
        <w:widowControl/>
        <w:numPr>
          <w:ilvl w:val="0"/>
          <w:numId w:val="15"/>
        </w:numPr>
        <w:suppressAutoHyphens w:val="0"/>
        <w:spacing w:after="240"/>
      </w:pPr>
      <w:r>
        <w:t>Diagramme d’activité : relativement inchangé (à préciser).</w:t>
      </w:r>
    </w:p>
    <w:p w14:paraId="1C3D43FD" w14:textId="77777777" w:rsidR="00F13F9A" w:rsidRDefault="00F13F9A" w:rsidP="00F13F9A">
      <w:pPr>
        <w:pStyle w:val="Titre2"/>
      </w:pPr>
      <w:bookmarkStart w:id="161" w:name="_Annexe_2_:"/>
      <w:bookmarkStart w:id="162" w:name="_Toc67944818"/>
      <w:bookmarkEnd w:id="161"/>
      <w:r>
        <w:t>Annexe 2 : Diagramme de cycle de vie d’une commande détaillé</w:t>
      </w:r>
      <w:bookmarkEnd w:id="162"/>
      <w:r>
        <w:t> </w:t>
      </w:r>
    </w:p>
    <w:p w14:paraId="7565FA3A" w14:textId="77777777" w:rsidR="00F13F9A" w:rsidRDefault="00F13F9A" w:rsidP="00F13F9A">
      <w:r>
        <w:t xml:space="preserve">Visible page suivante. </w:t>
      </w:r>
    </w:p>
    <w:p w14:paraId="643D818C" w14:textId="77777777" w:rsidR="00F13F9A" w:rsidRDefault="00F13F9A" w:rsidP="00F13F9A">
      <w:r>
        <w:t xml:space="preserve">La version simplifiée est disponible en : </w:t>
      </w:r>
      <w:hyperlink w:anchor="_Diagramme_de_cycle" w:history="1">
        <w:r w:rsidRPr="00122A40">
          <w:rPr>
            <w:rStyle w:val="Lienhypertexte"/>
          </w:rPr>
          <w:t>3.4.1 Diagramme de cycle de vie d’une commande</w:t>
        </w:r>
      </w:hyperlink>
      <w:r>
        <w:t>.</w:t>
      </w:r>
      <w:r>
        <w:br w:type="page"/>
      </w:r>
    </w:p>
    <w:p w14:paraId="269FC914" w14:textId="77777777" w:rsidR="00F13F9A" w:rsidRDefault="00F13F9A" w:rsidP="00F13F9A">
      <w:pPr>
        <w:widowControl/>
        <w:suppressAutoHyphens w:val="0"/>
        <w:jc w:val="center"/>
      </w:pPr>
      <w:r>
        <w:object w:dxaOrig="13380" w:dyaOrig="21510" w14:anchorId="580288AB">
          <v:shape id="_x0000_i1040" type="#_x0000_t75" style="width:428.15pt;height:687.25pt" o:ole="">
            <v:imagedata r:id="rId84" o:title=""/>
          </v:shape>
          <o:OLEObject Type="Embed" ProgID="Visio.Drawing.15" ShapeID="_x0000_i1040" DrawAspect="Content" ObjectID="_1678559126" r:id="rId85"/>
        </w:object>
      </w:r>
      <w:r>
        <w:br w:type="page"/>
      </w:r>
    </w:p>
    <w:p w14:paraId="5AF1C959" w14:textId="77777777" w:rsidR="00F13F9A" w:rsidRDefault="00F13F9A" w:rsidP="00F13F9A">
      <w:pPr>
        <w:pStyle w:val="Titre2"/>
      </w:pPr>
      <w:bookmarkStart w:id="163" w:name="_Toc43144595"/>
      <w:bookmarkStart w:id="164" w:name="_Toc67944819"/>
      <w:r>
        <w:lastRenderedPageBreak/>
        <w:t>Annexe 3 : Ressources</w:t>
      </w:r>
      <w:bookmarkEnd w:id="163"/>
      <w:bookmarkEnd w:id="164"/>
    </w:p>
    <w:p w14:paraId="08C6474F" w14:textId="77777777" w:rsidR="00F13F9A" w:rsidRPr="00037105" w:rsidRDefault="00F13F9A" w:rsidP="00F13F9A">
      <w:pPr>
        <w:pStyle w:val="Titre3"/>
        <w:spacing w:before="0"/>
      </w:pPr>
      <w:bookmarkStart w:id="165" w:name="_Toc43144596"/>
      <w:bookmarkStart w:id="166" w:name="_Toc67944820"/>
      <w:r>
        <w:t>Ressources : tableau de cas d’utilisation</w:t>
      </w:r>
      <w:bookmarkEnd w:id="165"/>
      <w:bookmarkEnd w:id="166"/>
    </w:p>
    <w:tbl>
      <w:tblPr>
        <w:tblStyle w:val="TableauGrille5Fonc-Accentuation5"/>
        <w:tblW w:w="9917" w:type="dxa"/>
        <w:tblLayout w:type="fixed"/>
        <w:tblLook w:val="04A0" w:firstRow="1" w:lastRow="0" w:firstColumn="1" w:lastColumn="0" w:noHBand="0" w:noVBand="1"/>
      </w:tblPr>
      <w:tblGrid>
        <w:gridCol w:w="2263"/>
        <w:gridCol w:w="4181"/>
        <w:gridCol w:w="2047"/>
        <w:gridCol w:w="1426"/>
      </w:tblGrid>
      <w:tr w:rsidR="00F13F9A" w:rsidRPr="00F23FF9" w14:paraId="4C7ABE19" w14:textId="77777777" w:rsidTr="006B4A3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9AA4B5C" w14:textId="77777777" w:rsidR="00F13F9A" w:rsidRPr="00F23FF9" w:rsidRDefault="00F13F9A" w:rsidP="006B4A33">
            <w:pPr>
              <w:pStyle w:val="En-tte"/>
              <w:keepNext/>
              <w:rPr>
                <w:sz w:val="22"/>
                <w:szCs w:val="22"/>
              </w:rPr>
            </w:pPr>
            <w:r w:rsidRPr="00F23FF9">
              <w:rPr>
                <w:sz w:val="22"/>
                <w:szCs w:val="22"/>
              </w:rPr>
              <w:t>UC</w:t>
            </w:r>
            <w:r>
              <w:rPr>
                <w:sz w:val="22"/>
                <w:szCs w:val="22"/>
              </w:rPr>
              <w:t>XX-PX</w:t>
            </w:r>
          </w:p>
        </w:tc>
        <w:tc>
          <w:tcPr>
            <w:tcW w:w="4181" w:type="dxa"/>
            <w:vAlign w:val="center"/>
          </w:tcPr>
          <w:p w14:paraId="5519E1F6" w14:textId="77777777" w:rsidR="00F13F9A" w:rsidRPr="00F23FF9" w:rsidRDefault="00F13F9A" w:rsidP="006B4A33">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w:t>
            </w:r>
          </w:p>
        </w:tc>
        <w:tc>
          <w:tcPr>
            <w:tcW w:w="2047" w:type="dxa"/>
            <w:vAlign w:val="center"/>
          </w:tcPr>
          <w:p w14:paraId="5CFE7687"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XX</w:t>
            </w:r>
            <w:r w:rsidRPr="00F23FF9">
              <w:rPr>
                <w:sz w:val="22"/>
                <w:szCs w:val="22"/>
              </w:rPr>
              <w:t>/</w:t>
            </w:r>
            <w:r>
              <w:rPr>
                <w:sz w:val="22"/>
                <w:szCs w:val="22"/>
              </w:rPr>
              <w:t>XX</w:t>
            </w:r>
            <w:r w:rsidRPr="00F23FF9">
              <w:rPr>
                <w:sz w:val="22"/>
                <w:szCs w:val="22"/>
              </w:rPr>
              <w:t>/20</w:t>
            </w:r>
          </w:p>
        </w:tc>
        <w:tc>
          <w:tcPr>
            <w:tcW w:w="1426" w:type="dxa"/>
            <w:vAlign w:val="center"/>
          </w:tcPr>
          <w:p w14:paraId="291602EB" w14:textId="77777777" w:rsidR="00F13F9A" w:rsidRPr="00F23FF9" w:rsidRDefault="00F13F9A" w:rsidP="006B4A33">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F13F9A" w:rsidRPr="00F23FF9" w14:paraId="07AC902D"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BDB9EEC" w14:textId="77777777" w:rsidR="00F13F9A" w:rsidRPr="00F23FF9" w:rsidRDefault="00F13F9A" w:rsidP="006B4A33">
            <w:pPr>
              <w:pStyle w:val="En-tte"/>
              <w:keepNext/>
              <w:rPr>
                <w:sz w:val="22"/>
                <w:szCs w:val="22"/>
              </w:rPr>
            </w:pPr>
            <w:r>
              <w:rPr>
                <w:sz w:val="22"/>
                <w:szCs w:val="22"/>
              </w:rPr>
              <w:t>NOM</w:t>
            </w:r>
          </w:p>
        </w:tc>
        <w:tc>
          <w:tcPr>
            <w:tcW w:w="7654" w:type="dxa"/>
            <w:gridSpan w:val="3"/>
            <w:shd w:val="clear" w:color="auto" w:fill="5B9BD5" w:themeFill="accent5"/>
            <w:vAlign w:val="center"/>
          </w:tcPr>
          <w:p w14:paraId="536C9568"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xml:space="preserve"> </w:t>
            </w:r>
          </w:p>
        </w:tc>
      </w:tr>
      <w:tr w:rsidR="00F13F9A" w:rsidRPr="00F23FF9" w14:paraId="60CB657D"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223B637" w14:textId="77777777" w:rsidR="00F13F9A" w:rsidRPr="00F23FF9" w:rsidRDefault="00F13F9A" w:rsidP="006B4A33">
            <w:pPr>
              <w:pStyle w:val="En-tte"/>
              <w:keepNext/>
              <w:rPr>
                <w:sz w:val="22"/>
                <w:szCs w:val="22"/>
              </w:rPr>
            </w:pPr>
            <w:r>
              <w:rPr>
                <w:sz w:val="22"/>
                <w:szCs w:val="22"/>
              </w:rPr>
              <w:t>PACKAGE</w:t>
            </w:r>
          </w:p>
        </w:tc>
        <w:tc>
          <w:tcPr>
            <w:tcW w:w="7654" w:type="dxa"/>
            <w:gridSpan w:val="3"/>
            <w:shd w:val="clear" w:color="auto" w:fill="5B9BD5" w:themeFill="accent5"/>
            <w:vAlign w:val="center"/>
          </w:tcPr>
          <w:p w14:paraId="2F12015F"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p>
        </w:tc>
      </w:tr>
      <w:tr w:rsidR="00F13F9A" w:rsidRPr="00F23FF9" w14:paraId="53BDD35B"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601644B" w14:textId="77777777" w:rsidR="00F13F9A" w:rsidRPr="00F23FF9" w:rsidRDefault="00F13F9A" w:rsidP="006B4A33">
            <w:pPr>
              <w:pStyle w:val="En-tte"/>
              <w:keepNext/>
              <w:rPr>
                <w:sz w:val="22"/>
                <w:szCs w:val="22"/>
              </w:rPr>
            </w:pPr>
            <w:r w:rsidRPr="00F23FF9">
              <w:rPr>
                <w:sz w:val="22"/>
                <w:szCs w:val="22"/>
              </w:rPr>
              <w:t>DESCRIPTION</w:t>
            </w:r>
          </w:p>
        </w:tc>
        <w:tc>
          <w:tcPr>
            <w:tcW w:w="7654" w:type="dxa"/>
            <w:gridSpan w:val="3"/>
            <w:vAlign w:val="center"/>
          </w:tcPr>
          <w:p w14:paraId="2E718310"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p>
        </w:tc>
      </w:tr>
      <w:tr w:rsidR="00F13F9A" w:rsidRPr="00F23FF9" w14:paraId="771C1BF0"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4621C08" w14:textId="77777777" w:rsidR="00F13F9A" w:rsidRPr="00F23FF9" w:rsidRDefault="00F13F9A" w:rsidP="006B4A33">
            <w:pPr>
              <w:pStyle w:val="En-tte"/>
              <w:keepNext/>
              <w:rPr>
                <w:sz w:val="22"/>
                <w:szCs w:val="22"/>
              </w:rPr>
            </w:pPr>
            <w:r w:rsidRPr="00F23FF9">
              <w:rPr>
                <w:sz w:val="22"/>
                <w:szCs w:val="22"/>
              </w:rPr>
              <w:t>ACTEURS</w:t>
            </w:r>
          </w:p>
        </w:tc>
        <w:tc>
          <w:tcPr>
            <w:tcW w:w="7654" w:type="dxa"/>
            <w:gridSpan w:val="3"/>
            <w:vAlign w:val="center"/>
          </w:tcPr>
          <w:p w14:paraId="32DA2DCF"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p>
        </w:tc>
      </w:tr>
      <w:tr w:rsidR="00F13F9A" w:rsidRPr="00F23FF9" w14:paraId="08F987A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C68B9CE" w14:textId="77777777" w:rsidR="00F13F9A" w:rsidRPr="00F23FF9" w:rsidRDefault="00F13F9A" w:rsidP="006B4A33">
            <w:pPr>
              <w:pStyle w:val="En-tte"/>
              <w:keepNext/>
              <w:rPr>
                <w:sz w:val="22"/>
                <w:szCs w:val="22"/>
              </w:rPr>
            </w:pPr>
            <w:r w:rsidRPr="00F23FF9">
              <w:rPr>
                <w:sz w:val="22"/>
                <w:szCs w:val="22"/>
              </w:rPr>
              <w:t>PRE-CONDITIONS</w:t>
            </w:r>
          </w:p>
        </w:tc>
        <w:tc>
          <w:tcPr>
            <w:tcW w:w="7654" w:type="dxa"/>
            <w:gridSpan w:val="3"/>
            <w:vAlign w:val="center"/>
          </w:tcPr>
          <w:p w14:paraId="28ACD1CE"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p>
        </w:tc>
      </w:tr>
      <w:tr w:rsidR="00F13F9A" w:rsidRPr="00F23FF9" w14:paraId="0B89FEA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7D50361" w14:textId="77777777" w:rsidR="00F13F9A" w:rsidRPr="00F23FF9" w:rsidRDefault="00F13F9A" w:rsidP="006B4A33">
            <w:pPr>
              <w:pStyle w:val="En-tte"/>
              <w:keepNext/>
              <w:rPr>
                <w:sz w:val="22"/>
                <w:szCs w:val="22"/>
              </w:rPr>
            </w:pPr>
            <w:r w:rsidRPr="00F23FF9">
              <w:rPr>
                <w:sz w:val="22"/>
                <w:szCs w:val="22"/>
              </w:rPr>
              <w:t>DONNEES EN ENTREE</w:t>
            </w:r>
          </w:p>
        </w:tc>
        <w:tc>
          <w:tcPr>
            <w:tcW w:w="7654" w:type="dxa"/>
            <w:gridSpan w:val="3"/>
            <w:vAlign w:val="center"/>
          </w:tcPr>
          <w:p w14:paraId="71EF7C8C" w14:textId="77777777" w:rsidR="00F13F9A" w:rsidRPr="00F23FF9" w:rsidRDefault="00F13F9A" w:rsidP="006B4A33">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p>
        </w:tc>
      </w:tr>
      <w:tr w:rsidR="00F13F9A" w:rsidRPr="00F23FF9" w14:paraId="228F748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47FBD10B" w14:textId="77777777" w:rsidR="00F13F9A" w:rsidRPr="00F23FF9" w:rsidRDefault="00F13F9A" w:rsidP="006B4A33">
            <w:pPr>
              <w:pStyle w:val="Contenudetableau"/>
              <w:rPr>
                <w:sz w:val="22"/>
                <w:szCs w:val="22"/>
              </w:rPr>
            </w:pPr>
            <w:r>
              <w:rPr>
                <w:sz w:val="22"/>
                <w:szCs w:val="22"/>
              </w:rPr>
              <w:t>SCENARIO NOMINAL</w:t>
            </w:r>
          </w:p>
        </w:tc>
      </w:tr>
      <w:tr w:rsidR="00F13F9A" w:rsidRPr="00F23FF9" w14:paraId="6801AE2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0" w:type="auto"/>
              <w:tblInd w:w="21" w:type="dxa"/>
              <w:tblLayout w:type="fixed"/>
              <w:tblLook w:val="0420" w:firstRow="1" w:lastRow="0" w:firstColumn="0" w:lastColumn="0" w:noHBand="0" w:noVBand="1"/>
            </w:tblPr>
            <w:tblGrid>
              <w:gridCol w:w="714"/>
              <w:gridCol w:w="2838"/>
              <w:gridCol w:w="6092"/>
            </w:tblGrid>
            <w:tr w:rsidR="00F13F9A" w:rsidRPr="00F23FF9" w14:paraId="4CACEA6A"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74773217"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838" w:type="dxa"/>
                  <w:tcBorders>
                    <w:bottom w:val="single" w:sz="4" w:space="0" w:color="FFFFFF" w:themeColor="background1"/>
                    <w:right w:val="single" w:sz="4" w:space="0" w:color="FFFFFF" w:themeColor="background1"/>
                  </w:tcBorders>
                  <w:vAlign w:val="center"/>
                  <w:hideMark/>
                </w:tcPr>
                <w:p w14:paraId="1BC999A3"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092" w:type="dxa"/>
                  <w:tcBorders>
                    <w:left w:val="single" w:sz="4" w:space="0" w:color="FFFFFF" w:themeColor="background1"/>
                    <w:bottom w:val="single" w:sz="4" w:space="0" w:color="FFFFFF" w:themeColor="background1"/>
                  </w:tcBorders>
                  <w:vAlign w:val="center"/>
                  <w:hideMark/>
                </w:tcPr>
                <w:p w14:paraId="2017D0AB"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BD93C30"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0A9CA7D" w14:textId="77777777" w:rsidR="00F13F9A" w:rsidRPr="00F23FF9" w:rsidRDefault="00F13F9A" w:rsidP="006B4A33">
                  <w:pPr>
                    <w:pStyle w:val="Contenudetableau"/>
                    <w:numPr>
                      <w:ilvl w:val="0"/>
                      <w:numId w:val="25"/>
                    </w:numPr>
                    <w:jc w:val="center"/>
                    <w:rPr>
                      <w:sz w:val="22"/>
                      <w:szCs w:val="22"/>
                    </w:rPr>
                  </w:pP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C9D90E" w14:textId="77777777" w:rsidR="00F13F9A" w:rsidRPr="00F23FF9" w:rsidRDefault="00F13F9A" w:rsidP="006B4A33">
                  <w:pPr>
                    <w:pStyle w:val="Contenudetableau"/>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698B80A" w14:textId="77777777" w:rsidR="00F13F9A" w:rsidRDefault="00F13F9A" w:rsidP="006B4A33">
                  <w:pPr>
                    <w:pStyle w:val="Contenudetableau"/>
                    <w:tabs>
                      <w:tab w:val="left" w:pos="265"/>
                    </w:tabs>
                    <w:rPr>
                      <w:sz w:val="22"/>
                      <w:szCs w:val="22"/>
                    </w:rPr>
                  </w:pPr>
                </w:p>
              </w:tc>
            </w:tr>
            <w:tr w:rsidR="00F13F9A" w:rsidRPr="00F23FF9" w14:paraId="5705AF40" w14:textId="77777777" w:rsidTr="006B4A33">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7E6CE23" w14:textId="77777777" w:rsidR="00F13F9A" w:rsidRPr="00F23FF9" w:rsidRDefault="00F13F9A" w:rsidP="006B4A33">
                  <w:pPr>
                    <w:pStyle w:val="Contenudetableau"/>
                    <w:numPr>
                      <w:ilvl w:val="0"/>
                      <w:numId w:val="25"/>
                    </w:numPr>
                    <w:jc w:val="center"/>
                    <w:rPr>
                      <w:sz w:val="22"/>
                      <w:szCs w:val="22"/>
                    </w:rPr>
                  </w:pP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7EE03F" w14:textId="77777777" w:rsidR="00F13F9A" w:rsidRPr="00F23FF9" w:rsidRDefault="00F13F9A" w:rsidP="006B4A33">
                  <w:pPr>
                    <w:pStyle w:val="Contenudetableau"/>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A6D87F5" w14:textId="77777777" w:rsidR="00F13F9A" w:rsidRPr="00F23FF9" w:rsidRDefault="00F13F9A" w:rsidP="006B4A33">
                  <w:pPr>
                    <w:pStyle w:val="Contenudetableau"/>
                    <w:tabs>
                      <w:tab w:val="left" w:pos="265"/>
                    </w:tabs>
                    <w:rPr>
                      <w:sz w:val="22"/>
                      <w:szCs w:val="22"/>
                    </w:rPr>
                  </w:pPr>
                </w:p>
              </w:tc>
            </w:tr>
            <w:tr w:rsidR="00F13F9A" w:rsidRPr="00F23FF9" w14:paraId="4FEEF704"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020FDCC" w14:textId="77777777" w:rsidR="00F13F9A" w:rsidRDefault="00F13F9A" w:rsidP="006B4A33">
                  <w:pPr>
                    <w:pStyle w:val="Contenudetableau"/>
                    <w:numPr>
                      <w:ilvl w:val="0"/>
                      <w:numId w:val="25"/>
                    </w:numPr>
                    <w:jc w:val="center"/>
                    <w:rPr>
                      <w:sz w:val="22"/>
                      <w:szCs w:val="22"/>
                    </w:rPr>
                  </w:pP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CB542E4" w14:textId="77777777" w:rsidR="00F13F9A" w:rsidRPr="00F23FF9" w:rsidRDefault="00F13F9A" w:rsidP="006B4A33">
                  <w:pPr>
                    <w:pStyle w:val="Contenudetableau"/>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0D3FF1E" w14:textId="77777777" w:rsidR="00F13F9A" w:rsidRPr="00F23FF9" w:rsidRDefault="00F13F9A" w:rsidP="006B4A33">
                  <w:pPr>
                    <w:pStyle w:val="Contenudetableau"/>
                    <w:tabs>
                      <w:tab w:val="left" w:pos="265"/>
                    </w:tabs>
                    <w:rPr>
                      <w:sz w:val="22"/>
                      <w:szCs w:val="22"/>
                    </w:rPr>
                  </w:pPr>
                </w:p>
              </w:tc>
            </w:tr>
          </w:tbl>
          <w:p w14:paraId="1D873B7B" w14:textId="77777777" w:rsidR="00F13F9A" w:rsidRPr="00F23FF9" w:rsidRDefault="00F13F9A" w:rsidP="006B4A33">
            <w:pPr>
              <w:pStyle w:val="Contenudetableau"/>
              <w:rPr>
                <w:sz w:val="22"/>
                <w:szCs w:val="22"/>
              </w:rPr>
            </w:pPr>
          </w:p>
        </w:tc>
      </w:tr>
      <w:tr w:rsidR="00F13F9A" w:rsidRPr="00F23FF9" w14:paraId="7643DEC0"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23831185" w14:textId="77777777" w:rsidR="00F13F9A" w:rsidRPr="00F23FF9" w:rsidRDefault="00F13F9A" w:rsidP="006B4A33">
            <w:pPr>
              <w:pStyle w:val="Contenudetableau"/>
              <w:rPr>
                <w:color w:val="000000" w:themeColor="text1"/>
                <w:sz w:val="22"/>
                <w:szCs w:val="22"/>
              </w:rPr>
            </w:pPr>
            <w:r>
              <w:rPr>
                <w:sz w:val="22"/>
                <w:szCs w:val="22"/>
              </w:rPr>
              <w:t>SCENARIOS ALTERNATIFS</w:t>
            </w:r>
          </w:p>
        </w:tc>
      </w:tr>
      <w:tr w:rsidR="00F13F9A" w:rsidRPr="00F23FF9" w14:paraId="48EE7B4C"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838"/>
              <w:gridCol w:w="6092"/>
            </w:tblGrid>
            <w:tr w:rsidR="00F13F9A" w:rsidRPr="00F23FF9" w14:paraId="2EDD6AEB"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24C557E0"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838" w:type="dxa"/>
                  <w:tcBorders>
                    <w:bottom w:val="single" w:sz="4" w:space="0" w:color="FFFFFF" w:themeColor="background1"/>
                    <w:right w:val="single" w:sz="4" w:space="0" w:color="FFFFFF" w:themeColor="background1"/>
                  </w:tcBorders>
                  <w:vAlign w:val="center"/>
                  <w:hideMark/>
                </w:tcPr>
                <w:p w14:paraId="41C8E40C"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092" w:type="dxa"/>
                  <w:tcBorders>
                    <w:left w:val="single" w:sz="4" w:space="0" w:color="FFFFFF" w:themeColor="background1"/>
                    <w:bottom w:val="single" w:sz="4" w:space="0" w:color="FFFFFF" w:themeColor="background1"/>
                  </w:tcBorders>
                  <w:vAlign w:val="center"/>
                  <w:hideMark/>
                </w:tcPr>
                <w:p w14:paraId="52E178A0"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F20ED21"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7F5B7636" w14:textId="77777777" w:rsidR="00F13F9A" w:rsidRPr="0004494B" w:rsidRDefault="00F13F9A" w:rsidP="006B4A33">
                  <w:pPr>
                    <w:pStyle w:val="Contenudetableau"/>
                    <w:jc w:val="center"/>
                    <w:rPr>
                      <w:sz w:val="22"/>
                      <w:szCs w:val="22"/>
                    </w:rPr>
                  </w:pPr>
                  <w:r>
                    <w:rPr>
                      <w:sz w:val="22"/>
                      <w:szCs w:val="22"/>
                    </w:rPr>
                    <w:t>1</w:t>
                  </w: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2D2E256" w14:textId="77777777" w:rsidR="00F13F9A" w:rsidRPr="0004494B" w:rsidRDefault="00F13F9A" w:rsidP="006B4A33">
                  <w:pPr>
                    <w:pStyle w:val="Contenudetableau"/>
                    <w:tabs>
                      <w:tab w:val="left" w:pos="1997"/>
                    </w:tabs>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F41ECAA" w14:textId="77777777" w:rsidR="00F13F9A" w:rsidRPr="00BB1FFA" w:rsidRDefault="00F13F9A" w:rsidP="006B4A33">
                  <w:pPr>
                    <w:pStyle w:val="Contenudetableau"/>
                    <w:tabs>
                      <w:tab w:val="left" w:pos="457"/>
                    </w:tabs>
                    <w:rPr>
                      <w:sz w:val="22"/>
                      <w:szCs w:val="22"/>
                    </w:rPr>
                  </w:pPr>
                </w:p>
              </w:tc>
            </w:tr>
          </w:tbl>
          <w:p w14:paraId="6D35EDBE" w14:textId="77777777" w:rsidR="00F13F9A" w:rsidRPr="00F23FF9" w:rsidRDefault="00F13F9A" w:rsidP="006B4A33">
            <w:pPr>
              <w:pStyle w:val="Contenudetableau"/>
              <w:rPr>
                <w:color w:val="000000" w:themeColor="text1"/>
                <w:sz w:val="22"/>
                <w:szCs w:val="22"/>
              </w:rPr>
            </w:pPr>
          </w:p>
        </w:tc>
      </w:tr>
      <w:tr w:rsidR="00F13F9A" w:rsidRPr="00F23FF9" w14:paraId="26387BBE"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7FFCF463" w14:textId="77777777" w:rsidR="00F13F9A" w:rsidRPr="004B1411" w:rsidRDefault="00F13F9A" w:rsidP="006B4A33">
            <w:pPr>
              <w:pStyle w:val="Contenudetableau"/>
              <w:ind w:left="360" w:hanging="360"/>
              <w:rPr>
                <w:b w:val="0"/>
                <w:bCs w:val="0"/>
                <w:sz w:val="22"/>
                <w:szCs w:val="22"/>
              </w:rPr>
            </w:pPr>
            <w:r>
              <w:rPr>
                <w:sz w:val="22"/>
                <w:szCs w:val="22"/>
              </w:rPr>
              <w:t>SCENARIO D’EXCEPTION</w:t>
            </w:r>
          </w:p>
        </w:tc>
      </w:tr>
      <w:tr w:rsidR="00F13F9A" w:rsidRPr="00F23FF9" w14:paraId="2A235BF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833"/>
              <w:gridCol w:w="6097"/>
            </w:tblGrid>
            <w:tr w:rsidR="00F13F9A" w:rsidRPr="00F23FF9" w14:paraId="7BA9038D" w14:textId="77777777" w:rsidTr="006B4A33">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FEFF293" w14:textId="77777777" w:rsidR="00F13F9A" w:rsidRPr="00F23FF9" w:rsidRDefault="00F13F9A" w:rsidP="006B4A33">
                  <w:pPr>
                    <w:pStyle w:val="Contenudetableau"/>
                    <w:jc w:val="center"/>
                    <w:rPr>
                      <w:b w:val="0"/>
                      <w:bCs w:val="0"/>
                      <w:sz w:val="22"/>
                      <w:szCs w:val="22"/>
                    </w:rPr>
                  </w:pPr>
                  <w:r>
                    <w:rPr>
                      <w:b w:val="0"/>
                      <w:bCs w:val="0"/>
                      <w:sz w:val="22"/>
                      <w:szCs w:val="22"/>
                    </w:rPr>
                    <w:t>N°</w:t>
                  </w:r>
                </w:p>
              </w:tc>
              <w:tc>
                <w:tcPr>
                  <w:tcW w:w="2833" w:type="dxa"/>
                  <w:tcBorders>
                    <w:bottom w:val="single" w:sz="4" w:space="0" w:color="FFFFFF" w:themeColor="background1"/>
                    <w:right w:val="single" w:sz="4" w:space="0" w:color="FFFFFF" w:themeColor="background1"/>
                  </w:tcBorders>
                  <w:vAlign w:val="center"/>
                  <w:hideMark/>
                </w:tcPr>
                <w:p w14:paraId="1339E758" w14:textId="77777777" w:rsidR="00F13F9A" w:rsidRPr="00F23FF9" w:rsidRDefault="00F13F9A" w:rsidP="006B4A33">
                  <w:pPr>
                    <w:pStyle w:val="Contenudetableau"/>
                    <w:jc w:val="center"/>
                    <w:rPr>
                      <w:b w:val="0"/>
                      <w:bCs w:val="0"/>
                      <w:sz w:val="22"/>
                      <w:szCs w:val="22"/>
                    </w:rPr>
                  </w:pPr>
                  <w:r w:rsidRPr="00F23FF9">
                    <w:rPr>
                      <w:b w:val="0"/>
                      <w:bCs w:val="0"/>
                      <w:sz w:val="22"/>
                      <w:szCs w:val="22"/>
                    </w:rPr>
                    <w:t>UTILISATEUR</w:t>
                  </w:r>
                </w:p>
              </w:tc>
              <w:tc>
                <w:tcPr>
                  <w:tcW w:w="6097" w:type="dxa"/>
                  <w:tcBorders>
                    <w:left w:val="single" w:sz="4" w:space="0" w:color="FFFFFF" w:themeColor="background1"/>
                    <w:bottom w:val="single" w:sz="4" w:space="0" w:color="FFFFFF" w:themeColor="background1"/>
                  </w:tcBorders>
                  <w:vAlign w:val="center"/>
                  <w:hideMark/>
                </w:tcPr>
                <w:p w14:paraId="2F6CCAB3" w14:textId="77777777" w:rsidR="00F13F9A" w:rsidRPr="00F23FF9" w:rsidRDefault="00F13F9A" w:rsidP="006B4A33">
                  <w:pPr>
                    <w:pStyle w:val="Contenudetableau"/>
                    <w:jc w:val="center"/>
                    <w:rPr>
                      <w:b w:val="0"/>
                      <w:bCs w:val="0"/>
                      <w:sz w:val="22"/>
                      <w:szCs w:val="22"/>
                    </w:rPr>
                  </w:pPr>
                  <w:r w:rsidRPr="00F23FF9">
                    <w:rPr>
                      <w:b w:val="0"/>
                      <w:bCs w:val="0"/>
                      <w:sz w:val="22"/>
                      <w:szCs w:val="22"/>
                    </w:rPr>
                    <w:t>SYSTEME</w:t>
                  </w:r>
                </w:p>
              </w:tc>
            </w:tr>
            <w:tr w:rsidR="00F13F9A" w:rsidRPr="00F23FF9" w14:paraId="3A7C251D" w14:textId="77777777" w:rsidTr="006B4A33">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DFA1FDA" w14:textId="77777777" w:rsidR="00F13F9A" w:rsidRDefault="00F13F9A" w:rsidP="006B4A33">
                  <w:pPr>
                    <w:pStyle w:val="Contenudetableau"/>
                    <w:jc w:val="center"/>
                    <w:rPr>
                      <w:i/>
                      <w:iCs/>
                      <w:sz w:val="22"/>
                      <w:szCs w:val="22"/>
                    </w:rPr>
                  </w:pPr>
                  <w:r>
                    <w:rPr>
                      <w:sz w:val="22"/>
                      <w:szCs w:val="22"/>
                    </w:rPr>
                    <w:t>1</w:t>
                  </w:r>
                </w:p>
              </w:tc>
              <w:tc>
                <w:tcPr>
                  <w:tcW w:w="283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FA4A9C4" w14:textId="77777777" w:rsidR="00F13F9A" w:rsidRPr="00003854" w:rsidRDefault="00F13F9A" w:rsidP="006B4A33">
                  <w:pPr>
                    <w:pStyle w:val="Contenudetableau"/>
                    <w:rPr>
                      <w:i/>
                      <w:iCs/>
                      <w:sz w:val="22"/>
                      <w:szCs w:val="22"/>
                    </w:rPr>
                  </w:pPr>
                  <w:r w:rsidRPr="00003854">
                    <w:rPr>
                      <w:i/>
                      <w:iCs/>
                      <w:sz w:val="22"/>
                      <w:szCs w:val="22"/>
                    </w:rPr>
                    <w:t>Aucun</w:t>
                  </w:r>
                </w:p>
              </w:tc>
              <w:tc>
                <w:tcPr>
                  <w:tcW w:w="60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B118731" w14:textId="77777777" w:rsidR="00F13F9A" w:rsidRPr="00003854" w:rsidRDefault="00F13F9A" w:rsidP="006B4A33">
                  <w:pPr>
                    <w:pStyle w:val="Contenudetableau"/>
                    <w:tabs>
                      <w:tab w:val="left" w:pos="265"/>
                    </w:tabs>
                    <w:rPr>
                      <w:i/>
                      <w:iCs/>
                      <w:sz w:val="22"/>
                      <w:szCs w:val="22"/>
                    </w:rPr>
                  </w:pPr>
                  <w:r w:rsidRPr="00003854">
                    <w:rPr>
                      <w:i/>
                      <w:iCs/>
                      <w:sz w:val="22"/>
                      <w:szCs w:val="22"/>
                    </w:rPr>
                    <w:t>Aucun</w:t>
                  </w:r>
                </w:p>
              </w:tc>
            </w:tr>
          </w:tbl>
          <w:p w14:paraId="47A899DC" w14:textId="77777777" w:rsidR="00F13F9A" w:rsidRPr="00F23FF9" w:rsidRDefault="00F13F9A" w:rsidP="006B4A33">
            <w:pPr>
              <w:pStyle w:val="Contenudetableau"/>
              <w:ind w:left="360" w:hanging="360"/>
              <w:rPr>
                <w:sz w:val="22"/>
                <w:szCs w:val="22"/>
              </w:rPr>
            </w:pPr>
          </w:p>
        </w:tc>
      </w:tr>
      <w:tr w:rsidR="00F13F9A" w:rsidRPr="00F23FF9" w14:paraId="015FA2BA" w14:textId="77777777" w:rsidTr="006B4A33">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298C2B23" w14:textId="77777777" w:rsidR="00F13F9A" w:rsidRDefault="00F13F9A" w:rsidP="006B4A33">
            <w:pPr>
              <w:pStyle w:val="Contenudetableau"/>
              <w:rPr>
                <w:sz w:val="22"/>
                <w:szCs w:val="22"/>
              </w:rPr>
            </w:pPr>
          </w:p>
        </w:tc>
      </w:tr>
      <w:tr w:rsidR="00F13F9A" w:rsidRPr="00F23FF9" w14:paraId="019DB479"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CF27836" w14:textId="77777777" w:rsidR="00F13F9A" w:rsidRPr="00F23FF9" w:rsidRDefault="00F13F9A" w:rsidP="006B4A33">
            <w:pPr>
              <w:pStyle w:val="En-tte"/>
              <w:keepNext/>
              <w:rPr>
                <w:sz w:val="22"/>
                <w:szCs w:val="22"/>
              </w:rPr>
            </w:pPr>
            <w:r>
              <w:rPr>
                <w:sz w:val="22"/>
                <w:szCs w:val="22"/>
              </w:rPr>
              <w:t>FINS</w:t>
            </w:r>
          </w:p>
        </w:tc>
        <w:tc>
          <w:tcPr>
            <w:tcW w:w="7654" w:type="dxa"/>
            <w:gridSpan w:val="3"/>
            <w:vAlign w:val="center"/>
          </w:tcPr>
          <w:p w14:paraId="0CFA83C4" w14:textId="77777777" w:rsidR="00F13F9A" w:rsidRPr="00F23FF9"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p>
        </w:tc>
      </w:tr>
      <w:tr w:rsidR="00F13F9A" w:rsidRPr="00F23FF9" w14:paraId="6828A4B2"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A213743" w14:textId="77777777" w:rsidR="00F13F9A" w:rsidRPr="00F23FF9" w:rsidRDefault="00F13F9A" w:rsidP="006B4A33">
            <w:pPr>
              <w:pStyle w:val="En-tte"/>
              <w:rPr>
                <w:sz w:val="22"/>
                <w:szCs w:val="22"/>
              </w:rPr>
            </w:pPr>
            <w:r>
              <w:rPr>
                <w:sz w:val="22"/>
                <w:szCs w:val="22"/>
              </w:rPr>
              <w:t>POST-CONDITIONS</w:t>
            </w:r>
          </w:p>
        </w:tc>
        <w:tc>
          <w:tcPr>
            <w:tcW w:w="7654" w:type="dxa"/>
            <w:gridSpan w:val="3"/>
            <w:vAlign w:val="center"/>
          </w:tcPr>
          <w:p w14:paraId="0751CCC0" w14:textId="77777777" w:rsidR="00F13F9A" w:rsidRPr="00F23FF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p>
        </w:tc>
      </w:tr>
      <w:tr w:rsidR="00F13F9A" w:rsidRPr="00F23FF9" w14:paraId="7FEFF3DE"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7A433908" w14:textId="77777777" w:rsidR="00F13F9A" w:rsidRPr="00F23FF9" w:rsidRDefault="00F13F9A" w:rsidP="006B4A33">
            <w:pPr>
              <w:pStyle w:val="Contenudetableau"/>
              <w:rPr>
                <w:sz w:val="22"/>
                <w:szCs w:val="22"/>
              </w:rPr>
            </w:pPr>
            <w:r>
              <w:rPr>
                <w:sz w:val="22"/>
                <w:szCs w:val="22"/>
              </w:rPr>
              <w:t>COMPLEMENTS</w:t>
            </w:r>
          </w:p>
        </w:tc>
      </w:tr>
      <w:tr w:rsidR="00F13F9A" w:rsidRPr="00F23FF9" w14:paraId="6816B3DA"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36B978A" w14:textId="77777777" w:rsidR="00F13F9A" w:rsidRPr="007211BF" w:rsidRDefault="00F13F9A" w:rsidP="006B4A33">
            <w:pPr>
              <w:pStyle w:val="Contenudetableau"/>
              <w:rPr>
                <w:sz w:val="22"/>
                <w:szCs w:val="22"/>
              </w:rPr>
            </w:pPr>
            <w:r w:rsidRPr="007211BF">
              <w:rPr>
                <w:sz w:val="22"/>
                <w:szCs w:val="22"/>
              </w:rPr>
              <w:t>ERGONOMIE</w:t>
            </w:r>
          </w:p>
        </w:tc>
        <w:tc>
          <w:tcPr>
            <w:tcW w:w="7654" w:type="dxa"/>
            <w:gridSpan w:val="3"/>
            <w:vAlign w:val="center"/>
          </w:tcPr>
          <w:p w14:paraId="41A167C4" w14:textId="77777777" w:rsidR="00F13F9A" w:rsidRPr="00BB08A9"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E32AD0">
              <w:rPr>
                <w:i/>
                <w:iCs/>
                <w:sz w:val="22"/>
                <w:szCs w:val="22"/>
              </w:rPr>
              <w:t>R.A.S.</w:t>
            </w:r>
          </w:p>
        </w:tc>
      </w:tr>
      <w:tr w:rsidR="00F13F9A" w:rsidRPr="00F23FF9" w14:paraId="7FBE2298" w14:textId="77777777" w:rsidTr="006B4A33">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9FE9061" w14:textId="77777777" w:rsidR="00F13F9A" w:rsidRPr="007211BF" w:rsidRDefault="00F13F9A" w:rsidP="006B4A33">
            <w:pPr>
              <w:pStyle w:val="Contenudetableau"/>
              <w:rPr>
                <w:sz w:val="22"/>
                <w:szCs w:val="22"/>
              </w:rPr>
            </w:pPr>
            <w:r w:rsidRPr="007211BF">
              <w:rPr>
                <w:sz w:val="22"/>
                <w:szCs w:val="22"/>
              </w:rPr>
              <w:t>PERFORMANCE</w:t>
            </w:r>
          </w:p>
        </w:tc>
        <w:tc>
          <w:tcPr>
            <w:tcW w:w="7654" w:type="dxa"/>
            <w:gridSpan w:val="3"/>
            <w:vAlign w:val="center"/>
          </w:tcPr>
          <w:p w14:paraId="45F5BF71" w14:textId="77777777" w:rsidR="00F13F9A" w:rsidRPr="00E32AD0" w:rsidRDefault="00F13F9A" w:rsidP="006B4A33">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E32AD0">
              <w:rPr>
                <w:i/>
                <w:iCs/>
                <w:sz w:val="22"/>
                <w:szCs w:val="22"/>
              </w:rPr>
              <w:t>R.A.S.</w:t>
            </w:r>
          </w:p>
        </w:tc>
      </w:tr>
      <w:tr w:rsidR="00F13F9A" w:rsidRPr="00F23FF9" w14:paraId="2B291DA7" w14:textId="77777777" w:rsidTr="006B4A33">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C422B89" w14:textId="77777777" w:rsidR="00F13F9A" w:rsidRPr="007211BF" w:rsidRDefault="00F13F9A" w:rsidP="006B4A33">
            <w:pPr>
              <w:pStyle w:val="Contenudetableau"/>
              <w:rPr>
                <w:sz w:val="22"/>
                <w:szCs w:val="22"/>
              </w:rPr>
            </w:pPr>
            <w:r w:rsidRPr="007211BF">
              <w:rPr>
                <w:sz w:val="22"/>
                <w:szCs w:val="22"/>
              </w:rPr>
              <w:t>PROBLEMES</w:t>
            </w:r>
          </w:p>
        </w:tc>
        <w:tc>
          <w:tcPr>
            <w:tcW w:w="7654" w:type="dxa"/>
            <w:gridSpan w:val="3"/>
            <w:vAlign w:val="center"/>
          </w:tcPr>
          <w:p w14:paraId="518D0C99" w14:textId="77777777" w:rsidR="00F13F9A" w:rsidRPr="00E32AD0" w:rsidRDefault="00F13F9A" w:rsidP="006B4A33">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E32AD0">
              <w:rPr>
                <w:i/>
                <w:iCs/>
                <w:sz w:val="22"/>
                <w:szCs w:val="22"/>
              </w:rPr>
              <w:t>R.A.S.</w:t>
            </w:r>
          </w:p>
        </w:tc>
      </w:tr>
    </w:tbl>
    <w:p w14:paraId="636361DD" w14:textId="77777777" w:rsidR="00F13F9A" w:rsidRDefault="00F13F9A" w:rsidP="00F13F9A">
      <w:pPr>
        <w:pStyle w:val="Titre3"/>
        <w:spacing w:before="120" w:after="0"/>
      </w:pPr>
      <w:bookmarkStart w:id="167" w:name="_Toc43144597"/>
      <w:bookmarkStart w:id="168" w:name="_Toc67944821"/>
      <w:r>
        <w:t>Ressources : carte d’user story</w:t>
      </w:r>
      <w:bookmarkEnd w:id="167"/>
      <w:bookmarkEnd w:id="168"/>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276"/>
        <w:gridCol w:w="6379"/>
        <w:gridCol w:w="425"/>
      </w:tblGrid>
      <w:tr w:rsidR="00F13F9A" w14:paraId="411DD010" w14:textId="77777777" w:rsidTr="006B4A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76AE3F16" w14:textId="77777777" w:rsidR="00F13F9A" w:rsidRPr="00E44B00" w:rsidRDefault="00F13F9A" w:rsidP="006B4A33">
            <w:pPr>
              <w:jc w:val="center"/>
              <w:rPr>
                <w:sz w:val="22"/>
                <w:szCs w:val="22"/>
              </w:rPr>
            </w:pPr>
            <w:r>
              <w:rPr>
                <w:sz w:val="22"/>
                <w:szCs w:val="22"/>
              </w:rPr>
              <w:t>X</w:t>
            </w:r>
          </w:p>
        </w:tc>
        <w:tc>
          <w:tcPr>
            <w:tcW w:w="8930" w:type="dxa"/>
            <w:gridSpan w:val="3"/>
            <w:tcBorders>
              <w:left w:val="single" w:sz="4" w:space="0" w:color="FFFFFF"/>
              <w:right w:val="single" w:sz="4" w:space="0" w:color="FFFFFF"/>
            </w:tcBorders>
          </w:tcPr>
          <w:p w14:paraId="15B72D19" w14:textId="77777777" w:rsidR="00F13F9A" w:rsidRPr="00E44B00" w:rsidRDefault="00F13F9A" w:rsidP="006B4A33">
            <w:pPr>
              <w:cnfStyle w:val="100000000000" w:firstRow="1" w:lastRow="0" w:firstColumn="0" w:lastColumn="0" w:oddVBand="0" w:evenVBand="0" w:oddHBand="0" w:evenHBand="0" w:firstRowFirstColumn="0" w:firstRowLastColumn="0" w:lastRowFirstColumn="0" w:lastRowLastColumn="0"/>
              <w:rPr>
                <w:sz w:val="22"/>
                <w:szCs w:val="22"/>
              </w:rPr>
            </w:pPr>
            <w:r w:rsidRPr="00E44B00">
              <w:rPr>
                <w:sz w:val="22"/>
                <w:szCs w:val="22"/>
              </w:rPr>
              <w:t>Titre</w:t>
            </w:r>
          </w:p>
        </w:tc>
        <w:tc>
          <w:tcPr>
            <w:tcW w:w="425" w:type="dxa"/>
            <w:tcBorders>
              <w:left w:val="single" w:sz="4" w:space="0" w:color="FFFFFF"/>
            </w:tcBorders>
          </w:tcPr>
          <w:p w14:paraId="2F49E689" w14:textId="77777777" w:rsidR="00F13F9A" w:rsidRPr="00E44B00" w:rsidRDefault="00F13F9A" w:rsidP="006B4A33">
            <w:pPr>
              <w:jc w:val="center"/>
              <w:cnfStyle w:val="100000000000" w:firstRow="1" w:lastRow="0" w:firstColumn="0" w:lastColumn="0" w:oddVBand="0" w:evenVBand="0" w:oddHBand="0" w:evenHBand="0" w:firstRowFirstColumn="0" w:firstRowLastColumn="0" w:lastRowFirstColumn="0" w:lastRowLastColumn="0"/>
              <w:rPr>
                <w:sz w:val="22"/>
                <w:szCs w:val="22"/>
              </w:rPr>
            </w:pPr>
            <w:r w:rsidRPr="00D34A30">
              <w:rPr>
                <w:sz w:val="22"/>
                <w:szCs w:val="22"/>
              </w:rPr>
              <w:t>H</w:t>
            </w:r>
          </w:p>
        </w:tc>
      </w:tr>
      <w:tr w:rsidR="00F13F9A" w14:paraId="502A82B6"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FC3DBCB" w14:textId="77777777" w:rsidR="00F13F9A" w:rsidRPr="00E44B00" w:rsidRDefault="00F13F9A" w:rsidP="006B4A33">
            <w:pPr>
              <w:jc w:val="center"/>
              <w:rPr>
                <w:sz w:val="22"/>
                <w:szCs w:val="22"/>
              </w:rPr>
            </w:pPr>
            <w:r w:rsidRPr="00E44B00">
              <w:rPr>
                <w:noProof/>
                <w:sz w:val="22"/>
                <w:szCs w:val="22"/>
              </w:rPr>
              <w:drawing>
                <wp:inline distT="0" distB="0" distL="0" distR="0" wp14:anchorId="4E645D12" wp14:editId="7B535C7E">
                  <wp:extent cx="195073" cy="151765"/>
                  <wp:effectExtent l="0" t="0" r="0" b="635"/>
                  <wp:docPr id="137"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07D3B66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En tant que</w:t>
            </w:r>
          </w:p>
        </w:tc>
        <w:tc>
          <w:tcPr>
            <w:tcW w:w="8080" w:type="dxa"/>
            <w:gridSpan w:val="3"/>
          </w:tcPr>
          <w:p w14:paraId="6008E448" w14:textId="77777777" w:rsidR="00F13F9A" w:rsidRPr="00E37337" w:rsidRDefault="00F13F9A" w:rsidP="006B4A33">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r w:rsidR="00F13F9A" w14:paraId="44802CA6" w14:textId="77777777" w:rsidTr="006B4A33">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9E550D2" w14:textId="77777777" w:rsidR="00F13F9A" w:rsidRPr="00E44B00" w:rsidRDefault="00F13F9A" w:rsidP="006B4A33">
            <w:pPr>
              <w:jc w:val="center"/>
              <w:rPr>
                <w:sz w:val="22"/>
                <w:szCs w:val="22"/>
              </w:rPr>
            </w:pPr>
            <w:r w:rsidRPr="00E44B00">
              <w:rPr>
                <w:noProof/>
                <w:sz w:val="22"/>
                <w:szCs w:val="22"/>
              </w:rPr>
              <w:drawing>
                <wp:inline distT="0" distB="0" distL="0" distR="0" wp14:anchorId="48104FA0" wp14:editId="34CB7EB9">
                  <wp:extent cx="175285" cy="165060"/>
                  <wp:effectExtent l="0" t="0" r="0" b="6985"/>
                  <wp:docPr id="138"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3D5A2D74"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sz w:val="22"/>
                <w:szCs w:val="22"/>
              </w:rPr>
            </w:pPr>
            <w:r w:rsidRPr="00E37337">
              <w:rPr>
                <w:i/>
                <w:iCs/>
                <w:sz w:val="22"/>
                <w:szCs w:val="22"/>
              </w:rPr>
              <w:t>Je veux que</w:t>
            </w:r>
          </w:p>
        </w:tc>
        <w:tc>
          <w:tcPr>
            <w:tcW w:w="8080" w:type="dxa"/>
            <w:gridSpan w:val="3"/>
          </w:tcPr>
          <w:p w14:paraId="478E9893" w14:textId="77777777" w:rsidR="00F13F9A" w:rsidRPr="00E37337" w:rsidRDefault="00F13F9A" w:rsidP="006B4A33">
            <w:pPr>
              <w:cnfStyle w:val="000000000000" w:firstRow="0" w:lastRow="0" w:firstColumn="0" w:lastColumn="0" w:oddVBand="0" w:evenVBand="0" w:oddHBand="0" w:evenHBand="0" w:firstRowFirstColumn="0" w:firstRowLastColumn="0" w:lastRowFirstColumn="0" w:lastRowLastColumn="0"/>
              <w:rPr>
                <w:i/>
                <w:iCs/>
                <w:color w:val="808080" w:themeColor="background1" w:themeShade="80"/>
                <w:sz w:val="22"/>
                <w:szCs w:val="22"/>
              </w:rPr>
            </w:pPr>
          </w:p>
        </w:tc>
      </w:tr>
      <w:tr w:rsidR="00F13F9A" w14:paraId="628AC0E2" w14:textId="77777777" w:rsidTr="006B4A33">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43DAFB4" w14:textId="77777777" w:rsidR="00F13F9A" w:rsidRPr="00E44B00" w:rsidRDefault="00F13F9A" w:rsidP="006B4A33">
            <w:pPr>
              <w:jc w:val="center"/>
              <w:rPr>
                <w:sz w:val="22"/>
                <w:szCs w:val="22"/>
              </w:rPr>
            </w:pPr>
            <w:r w:rsidRPr="00E44B00">
              <w:rPr>
                <w:noProof/>
                <w:sz w:val="22"/>
                <w:szCs w:val="22"/>
              </w:rPr>
              <w:drawing>
                <wp:inline distT="0" distB="0" distL="0" distR="0" wp14:anchorId="7DC951A0" wp14:editId="2F4D5FD6">
                  <wp:extent cx="160678" cy="158573"/>
                  <wp:effectExtent l="0" t="0" r="0" b="0"/>
                  <wp:docPr id="139" name="Imag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D8A463C"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 xml:space="preserve">Afin </w:t>
            </w:r>
          </w:p>
        </w:tc>
        <w:tc>
          <w:tcPr>
            <w:tcW w:w="8080" w:type="dxa"/>
            <w:gridSpan w:val="3"/>
          </w:tcPr>
          <w:p w14:paraId="4CB54E54" w14:textId="77777777" w:rsidR="00F13F9A" w:rsidRPr="00E37337" w:rsidRDefault="00F13F9A" w:rsidP="006B4A33">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r w:rsidR="00F13F9A" w14:paraId="7C0C474D" w14:textId="77777777" w:rsidTr="006B4A33">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00168C2D" w14:textId="77777777" w:rsidR="00F13F9A" w:rsidRPr="00E72392" w:rsidRDefault="00F13F9A" w:rsidP="006B4A33">
            <w:pPr>
              <w:rPr>
                <w:sz w:val="22"/>
                <w:szCs w:val="22"/>
              </w:rPr>
            </w:pPr>
            <w:r w:rsidRPr="00E72392">
              <w:rPr>
                <w:sz w:val="22"/>
                <w:szCs w:val="22"/>
              </w:rPr>
              <w:t>Critères d’acceptations</w:t>
            </w:r>
          </w:p>
        </w:tc>
      </w:tr>
      <w:tr w:rsidR="00F13F9A" w:rsidRPr="00E37337" w14:paraId="593F1DB8"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E185493" w14:textId="77777777" w:rsidR="00F13F9A" w:rsidRPr="00E44B00" w:rsidRDefault="00F13F9A" w:rsidP="006B4A33">
            <w:pPr>
              <w:jc w:val="center"/>
              <w:rPr>
                <w:sz w:val="22"/>
                <w:szCs w:val="22"/>
              </w:rPr>
            </w:pPr>
            <w:r w:rsidRPr="00E44B00">
              <w:rPr>
                <w:noProof/>
                <w:sz w:val="22"/>
                <w:szCs w:val="22"/>
              </w:rPr>
              <w:drawing>
                <wp:inline distT="0" distB="0" distL="0" distR="0" wp14:anchorId="46626032" wp14:editId="471134A2">
                  <wp:extent cx="163599" cy="163599"/>
                  <wp:effectExtent l="0" t="0" r="8255" b="8255"/>
                  <wp:docPr id="140" name="Imag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551" w:type="dxa"/>
            <w:gridSpan w:val="2"/>
          </w:tcPr>
          <w:p w14:paraId="06717FC5"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Etant donné que</w:t>
            </w:r>
          </w:p>
        </w:tc>
        <w:tc>
          <w:tcPr>
            <w:tcW w:w="6804" w:type="dxa"/>
            <w:gridSpan w:val="2"/>
          </w:tcPr>
          <w:p w14:paraId="4B3F5F7D" w14:textId="77777777" w:rsidR="00F13F9A" w:rsidRPr="00E37337" w:rsidRDefault="00F13F9A" w:rsidP="006B4A33">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r w:rsidR="00F13F9A" w:rsidRPr="00E37337" w14:paraId="6B7644E2" w14:textId="77777777" w:rsidTr="006B4A33">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563F77B" w14:textId="77777777" w:rsidR="00F13F9A" w:rsidRPr="00E44B00" w:rsidRDefault="00F13F9A" w:rsidP="006B4A33">
            <w:pPr>
              <w:jc w:val="center"/>
              <w:rPr>
                <w:sz w:val="22"/>
                <w:szCs w:val="22"/>
              </w:rPr>
            </w:pPr>
            <w:r w:rsidRPr="00E44B00">
              <w:rPr>
                <w:noProof/>
                <w:sz w:val="22"/>
                <w:szCs w:val="22"/>
              </w:rPr>
              <w:drawing>
                <wp:inline distT="0" distB="0" distL="0" distR="0" wp14:anchorId="7A1CF5DA" wp14:editId="4410A594">
                  <wp:extent cx="157729" cy="171379"/>
                  <wp:effectExtent l="0" t="0" r="0" b="635"/>
                  <wp:docPr id="141" name="Imag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551" w:type="dxa"/>
            <w:gridSpan w:val="2"/>
          </w:tcPr>
          <w:p w14:paraId="471A0924" w14:textId="77777777" w:rsidR="00F13F9A" w:rsidRPr="00E37337" w:rsidRDefault="00F13F9A" w:rsidP="006B4A33">
            <w:pPr>
              <w:jc w:val="right"/>
              <w:cnfStyle w:val="000000000000" w:firstRow="0" w:lastRow="0" w:firstColumn="0" w:lastColumn="0" w:oddVBand="0" w:evenVBand="0" w:oddHBand="0" w:evenHBand="0" w:firstRowFirstColumn="0" w:firstRowLastColumn="0" w:lastRowFirstColumn="0" w:lastRowLastColumn="0"/>
              <w:rPr>
                <w:i/>
                <w:iCs/>
                <w:sz w:val="22"/>
                <w:szCs w:val="22"/>
              </w:rPr>
            </w:pPr>
            <w:r w:rsidRPr="00E37337">
              <w:rPr>
                <w:i/>
                <w:iCs/>
                <w:sz w:val="22"/>
                <w:szCs w:val="22"/>
              </w:rPr>
              <w:t>Lorsque</w:t>
            </w:r>
          </w:p>
        </w:tc>
        <w:tc>
          <w:tcPr>
            <w:tcW w:w="6804" w:type="dxa"/>
            <w:gridSpan w:val="2"/>
          </w:tcPr>
          <w:p w14:paraId="4CDD93A7" w14:textId="77777777" w:rsidR="00F13F9A" w:rsidRPr="00E37337" w:rsidRDefault="00F13F9A" w:rsidP="006B4A33">
            <w:pPr>
              <w:cnfStyle w:val="000000000000" w:firstRow="0" w:lastRow="0" w:firstColumn="0" w:lastColumn="0" w:oddVBand="0" w:evenVBand="0" w:oddHBand="0" w:evenHBand="0" w:firstRowFirstColumn="0" w:firstRowLastColumn="0" w:lastRowFirstColumn="0" w:lastRowLastColumn="0"/>
              <w:rPr>
                <w:i/>
                <w:iCs/>
                <w:color w:val="808080" w:themeColor="background1" w:themeShade="80"/>
                <w:sz w:val="22"/>
                <w:szCs w:val="22"/>
              </w:rPr>
            </w:pPr>
          </w:p>
        </w:tc>
      </w:tr>
      <w:tr w:rsidR="00F13F9A" w:rsidRPr="00E37337" w14:paraId="5A32F5CE" w14:textId="77777777" w:rsidTr="006B4A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33D7C6D" w14:textId="77777777" w:rsidR="00F13F9A" w:rsidRPr="00E44B00" w:rsidRDefault="00F13F9A" w:rsidP="006B4A33">
            <w:pPr>
              <w:jc w:val="center"/>
              <w:rPr>
                <w:sz w:val="22"/>
                <w:szCs w:val="22"/>
              </w:rPr>
            </w:pPr>
            <w:r w:rsidRPr="00E44B00">
              <w:rPr>
                <w:noProof/>
                <w:sz w:val="22"/>
                <w:szCs w:val="22"/>
              </w:rPr>
              <w:drawing>
                <wp:inline distT="0" distB="0" distL="0" distR="0" wp14:anchorId="4DAD027F" wp14:editId="014592EA">
                  <wp:extent cx="157756" cy="162610"/>
                  <wp:effectExtent l="0" t="0" r="0" b="8890"/>
                  <wp:docPr id="142" name="Imag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5">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551" w:type="dxa"/>
            <w:gridSpan w:val="2"/>
          </w:tcPr>
          <w:p w14:paraId="58DB31D8" w14:textId="77777777" w:rsidR="00F13F9A" w:rsidRPr="00E37337" w:rsidRDefault="00F13F9A" w:rsidP="006B4A33">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Je vérifie que j’obtiens bien</w:t>
            </w:r>
          </w:p>
        </w:tc>
        <w:tc>
          <w:tcPr>
            <w:tcW w:w="6804" w:type="dxa"/>
            <w:gridSpan w:val="2"/>
          </w:tcPr>
          <w:p w14:paraId="6C1419E9" w14:textId="77777777" w:rsidR="00F13F9A" w:rsidRPr="00E37337" w:rsidRDefault="00F13F9A" w:rsidP="006B4A33">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bl>
    <w:p w14:paraId="700CCAE8" w14:textId="77777777" w:rsidR="00F13F9A" w:rsidRDefault="00F13F9A" w:rsidP="00F13F9A"/>
    <w:p w14:paraId="35D115C7" w14:textId="77777777" w:rsidR="00641800" w:rsidRDefault="00641800"/>
    <w:sectPr w:rsidR="00641800" w:rsidSect="006B4A33">
      <w:headerReference w:type="default" r:id="rId86"/>
      <w:pgSz w:w="11906" w:h="16838"/>
      <w:pgMar w:top="1418" w:right="1134" w:bottom="1418" w:left="1134" w:header="1134" w:footer="284"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 w:author="Utilisateur Windows" w:date="2021-03-15T14:53:00Z" w:initials="UW">
    <w:p w14:paraId="7660BA69" w14:textId="77777777" w:rsidR="006B4A33" w:rsidRDefault="006B4A33" w:rsidP="00F13F9A">
      <w:pPr>
        <w:pStyle w:val="Commentaire"/>
      </w:pPr>
      <w:r>
        <w:rPr>
          <w:rStyle w:val="Marquedecommentair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660BA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9F365" w16cex:dateUtc="2021-03-15T13: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660BA69" w16cid:durableId="23F9F36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EEAD26" w14:textId="77777777" w:rsidR="00193CC9" w:rsidRDefault="00193CC9">
      <w:r>
        <w:separator/>
      </w:r>
    </w:p>
  </w:endnote>
  <w:endnote w:type="continuationSeparator" w:id="0">
    <w:p w14:paraId="6451E0B4" w14:textId="77777777" w:rsidR="00193CC9" w:rsidRDefault="00193C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Han Sans CN Regular">
    <w:altName w:val="Calibri"/>
    <w:charset w:val="01"/>
    <w:family w:val="auto"/>
    <w:pitch w:val="variable"/>
  </w:font>
  <w:font w:name="Arial">
    <w:panose1 w:val="020B0604020202020204"/>
    <w:charset w:val="00"/>
    <w:family w:val="swiss"/>
    <w:pitch w:val="variable"/>
    <w:sig w:usb0="E0002EFF" w:usb1="C000785B" w:usb2="00000009" w:usb3="00000000" w:csb0="000001FF" w:csb1="00000000"/>
  </w:font>
  <w:font w:name="Lohit Devanagari">
    <w:altName w:val="Calibri"/>
    <w:charset w:val="01"/>
    <w:family w:val="auto"/>
    <w:pitch w:val="variable"/>
  </w:font>
  <w:font w:name="OpenSymbol">
    <w:altName w:val="Calibri"/>
    <w:charset w:val="01"/>
    <w:family w:val="auto"/>
    <w:pitch w:val="default"/>
  </w:font>
  <w:font w:name="Helvetica 55 Roman">
    <w:charset w:val="01"/>
    <w:family w:val="swiss"/>
    <w:pitch w:val="variable"/>
  </w:font>
  <w:font w:name="Harabara">
    <w:charset w:val="01"/>
    <w:family w:val="swiss"/>
    <w:pitch w:val="variable"/>
  </w:font>
  <w:font w:name="Droid Sans">
    <w:altName w:val="Calibri"/>
    <w:charset w:val="01"/>
    <w:family w:val="swiss"/>
    <w:pitch w:val="variable"/>
  </w:font>
  <w:font w:name="Droid Sans Mono">
    <w:charset w:val="01"/>
    <w:family w:val="swiss"/>
    <w:pitch w:val="fixed"/>
  </w:font>
  <w:font w:name="Helvetica 45 Light">
    <w:charset w:val="01"/>
    <w:family w:val="swiss"/>
    <w:pitch w:val="default"/>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jaVu Sans">
    <w:altName w:val="Verdana"/>
    <w:charset w:val="01"/>
    <w:family w:val="swiss"/>
    <w:pitch w:val="default"/>
  </w:font>
  <w:font w:name="Open Sans Condensed Light">
    <w:altName w:val="Calibri"/>
    <w:charset w:val="01"/>
    <w:family w:val="auto"/>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78F738" w14:textId="77777777" w:rsidR="006B4A33" w:rsidRDefault="006B4A33" w:rsidP="006B4A33">
    <w:pPr>
      <w:pStyle w:val="Pieddepage"/>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jc w:val="center"/>
      <w:tblLayout w:type="fixed"/>
      <w:tblCellMar>
        <w:left w:w="57" w:type="dxa"/>
        <w:right w:w="57" w:type="dxa"/>
      </w:tblCellMar>
      <w:tblLook w:val="0000" w:firstRow="0" w:lastRow="0" w:firstColumn="0" w:lastColumn="0" w:noHBand="0" w:noVBand="0"/>
    </w:tblPr>
    <w:tblGrid>
      <w:gridCol w:w="2694"/>
      <w:gridCol w:w="6944"/>
    </w:tblGrid>
    <w:tr w:rsidR="006B4A33" w14:paraId="075524DA" w14:textId="77777777" w:rsidTr="006B4A33">
      <w:trPr>
        <w:trHeight w:val="112"/>
        <w:jc w:val="center"/>
      </w:trPr>
      <w:tc>
        <w:tcPr>
          <w:tcW w:w="2694" w:type="dxa"/>
          <w:shd w:val="clear" w:color="auto" w:fill="E6E6E6"/>
        </w:tcPr>
        <w:p w14:paraId="3A2B0E92" w14:textId="77777777" w:rsidR="006B4A33" w:rsidRPr="00617D78" w:rsidRDefault="006B4A33" w:rsidP="006B4A33">
          <w:pPr>
            <w:rPr>
              <w:b/>
              <w:color w:val="363636"/>
              <w:sz w:val="20"/>
              <w:szCs w:val="20"/>
            </w:rPr>
          </w:pPr>
          <w:r>
            <w:rPr>
              <w:b/>
              <w:color w:val="363636"/>
              <w:sz w:val="20"/>
              <w:szCs w:val="20"/>
            </w:rPr>
            <w:fldChar w:fldCharType="begin"/>
          </w:r>
          <w:r>
            <w:rPr>
              <w:b/>
              <w:color w:val="363636"/>
              <w:sz w:val="20"/>
              <w:szCs w:val="20"/>
            </w:rPr>
            <w:instrText xml:space="preserve"> DOCPROPERTY "Entreprise"</w:instrText>
          </w:r>
          <w:r>
            <w:rPr>
              <w:b/>
              <w:color w:val="363636"/>
              <w:sz w:val="20"/>
              <w:szCs w:val="20"/>
            </w:rPr>
            <w:fldChar w:fldCharType="separate"/>
          </w:r>
          <w:r>
            <w:rPr>
              <w:b/>
              <w:color w:val="363636"/>
              <w:sz w:val="20"/>
              <w:szCs w:val="20"/>
            </w:rPr>
            <w:t xml:space="preserve">IT Consulting &amp; </w:t>
          </w:r>
          <w:proofErr w:type="spellStart"/>
          <w:r>
            <w:rPr>
              <w:b/>
              <w:color w:val="363636"/>
              <w:sz w:val="20"/>
              <w:szCs w:val="20"/>
            </w:rPr>
            <w:t>Development</w:t>
          </w:r>
          <w:proofErr w:type="spellEnd"/>
          <w:r>
            <w:rPr>
              <w:b/>
              <w:color w:val="363636"/>
              <w:sz w:val="20"/>
              <w:szCs w:val="20"/>
            </w:rPr>
            <w:fldChar w:fldCharType="end"/>
          </w:r>
        </w:p>
      </w:tc>
      <w:tc>
        <w:tcPr>
          <w:tcW w:w="6944" w:type="dxa"/>
          <w:shd w:val="clear" w:color="auto" w:fill="E6E6E6"/>
        </w:tcPr>
        <w:p w14:paraId="20DADCCB" w14:textId="77777777" w:rsidR="006B4A33" w:rsidRDefault="006B4A33" w:rsidP="006B4A33">
          <w:r>
            <w:rPr>
              <w:rFonts w:ascii="Open Sans Condensed Light" w:hAnsi="Open Sans Condensed Light"/>
              <w:color w:val="363636"/>
              <w:sz w:val="18"/>
              <w:szCs w:val="18"/>
            </w:rPr>
            <w:t xml:space="preserve">1 rue de Paris – 33000 BORDEAUX – 01.02.03.04.05 – </w:t>
          </w:r>
          <w:hyperlink r:id="rId1" w:history="1">
            <w:r w:rsidRPr="00074759">
              <w:rPr>
                <w:rStyle w:val="Lienhypertexte"/>
                <w:rFonts w:ascii="Open Sans Condensed Light" w:hAnsi="Open Sans Condensed Light"/>
                <w:sz w:val="18"/>
                <w:szCs w:val="18"/>
              </w:rPr>
              <w:t>email@hébergeur.com</w:t>
            </w:r>
          </w:hyperlink>
        </w:p>
      </w:tc>
    </w:tr>
    <w:tr w:rsidR="006B4A33" w14:paraId="3F89210F" w14:textId="77777777" w:rsidTr="006B4A33">
      <w:trPr>
        <w:trHeight w:val="182"/>
        <w:jc w:val="center"/>
      </w:trPr>
      <w:tc>
        <w:tcPr>
          <w:tcW w:w="2694" w:type="dxa"/>
          <w:shd w:val="clear" w:color="auto" w:fill="E6E6E6"/>
        </w:tcPr>
        <w:p w14:paraId="68736F26" w14:textId="77777777" w:rsidR="006B4A33" w:rsidRDefault="006B4A33" w:rsidP="006B4A33"/>
      </w:tc>
      <w:tc>
        <w:tcPr>
          <w:tcW w:w="6944" w:type="dxa"/>
          <w:shd w:val="clear" w:color="auto" w:fill="E6E6E6"/>
        </w:tcPr>
        <w:p w14:paraId="2F7BE83C" w14:textId="77777777" w:rsidR="006B4A33" w:rsidRDefault="006B4A33" w:rsidP="006B4A33">
          <w:r>
            <w:rPr>
              <w:rFonts w:ascii="Open Sans Condensed Light" w:hAnsi="Open Sans Condensed Light"/>
              <w:color w:val="363636"/>
              <w:sz w:val="18"/>
              <w:szCs w:val="18"/>
            </w:rPr>
            <w:t>S.A.R.L. au capital de 1 000,00 € enregistrée au RCS – SIREN 999 999 999 –APE : 6202A</w:t>
          </w:r>
        </w:p>
      </w:tc>
    </w:tr>
  </w:tbl>
  <w:sdt>
    <w:sdtPr>
      <w:id w:val="2068294696"/>
      <w:docPartObj>
        <w:docPartGallery w:val="Page Numbers (Bottom of Page)"/>
        <w:docPartUnique/>
      </w:docPartObj>
    </w:sdtPr>
    <w:sdtContent>
      <w:p w14:paraId="0AC61F6F" w14:textId="77777777" w:rsidR="006B4A33" w:rsidRDefault="006B4A33">
        <w:pPr>
          <w:pStyle w:val="Pieddepage"/>
          <w:jc w:val="right"/>
        </w:pPr>
        <w:r>
          <w:fldChar w:fldCharType="begin"/>
        </w:r>
        <w:r>
          <w:instrText>PAGE   \* MERGEFORMAT</w:instrText>
        </w:r>
        <w:r>
          <w:fldChar w:fldCharType="separate"/>
        </w:r>
        <w: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57" w:type="dxa"/>
        <w:right w:w="57" w:type="dxa"/>
      </w:tblCellMar>
      <w:tblLook w:val="0000" w:firstRow="0" w:lastRow="0" w:firstColumn="0" w:lastColumn="0" w:noHBand="0" w:noVBand="0"/>
    </w:tblPr>
    <w:tblGrid>
      <w:gridCol w:w="1991"/>
      <w:gridCol w:w="7647"/>
    </w:tblGrid>
    <w:tr w:rsidR="006B4A33" w14:paraId="25EDCA00" w14:textId="77777777" w:rsidTr="006B4A33">
      <w:trPr>
        <w:trHeight w:val="112"/>
      </w:trPr>
      <w:tc>
        <w:tcPr>
          <w:tcW w:w="1991" w:type="dxa"/>
          <w:shd w:val="clear" w:color="auto" w:fill="E6E6E6"/>
        </w:tcPr>
        <w:p w14:paraId="2A9525A3" w14:textId="77777777" w:rsidR="006B4A33" w:rsidRDefault="006B4A33" w:rsidP="006B4A33">
          <w:pPr>
            <w:rPr>
              <w:rFonts w:ascii="Open Sans Condensed Light" w:hAnsi="Open Sans Condensed Light"/>
              <w:color w:val="363636"/>
              <w:sz w:val="18"/>
              <w:szCs w:val="18"/>
            </w:rPr>
          </w:pPr>
          <w:r>
            <w:rPr>
              <w:b/>
              <w:color w:val="363636"/>
              <w:sz w:val="20"/>
              <w:szCs w:val="20"/>
            </w:rPr>
            <w:fldChar w:fldCharType="begin"/>
          </w:r>
          <w:r>
            <w:rPr>
              <w:b/>
              <w:color w:val="363636"/>
              <w:sz w:val="20"/>
              <w:szCs w:val="20"/>
            </w:rPr>
            <w:instrText xml:space="preserve"> DOCPROPERTY "Entreprise"</w:instrText>
          </w:r>
          <w:r>
            <w:rPr>
              <w:b/>
              <w:color w:val="363636"/>
              <w:sz w:val="20"/>
              <w:szCs w:val="20"/>
            </w:rPr>
            <w:fldChar w:fldCharType="separate"/>
          </w:r>
          <w:r>
            <w:rPr>
              <w:b/>
              <w:color w:val="363636"/>
              <w:sz w:val="20"/>
              <w:szCs w:val="20"/>
            </w:rPr>
            <w:t xml:space="preserve">IT Consulting &amp; </w:t>
          </w:r>
          <w:proofErr w:type="spellStart"/>
          <w:r>
            <w:rPr>
              <w:b/>
              <w:color w:val="363636"/>
              <w:sz w:val="20"/>
              <w:szCs w:val="20"/>
            </w:rPr>
            <w:t>Development</w:t>
          </w:r>
          <w:proofErr w:type="spellEnd"/>
          <w:r>
            <w:rPr>
              <w:b/>
              <w:color w:val="363636"/>
              <w:sz w:val="20"/>
              <w:szCs w:val="20"/>
            </w:rPr>
            <w:fldChar w:fldCharType="end"/>
          </w:r>
        </w:p>
      </w:tc>
      <w:tc>
        <w:tcPr>
          <w:tcW w:w="7647" w:type="dxa"/>
          <w:shd w:val="clear" w:color="auto" w:fill="E6E6E6"/>
        </w:tcPr>
        <w:p w14:paraId="36D1B3DC" w14:textId="77777777" w:rsidR="006B4A33" w:rsidRDefault="006B4A33" w:rsidP="006B4A33">
          <w:r>
            <w:rPr>
              <w:rFonts w:ascii="Open Sans Condensed Light" w:hAnsi="Open Sans Condensed Light"/>
              <w:color w:val="363636"/>
              <w:sz w:val="18"/>
              <w:szCs w:val="18"/>
            </w:rPr>
            <w:t>Siège social : 1 rue de Paris – 33000 BORDEAUX – 01.02.03.04.05 – email@hébergeur.com</w:t>
          </w:r>
        </w:p>
      </w:tc>
    </w:tr>
    <w:tr w:rsidR="006B4A33" w14:paraId="282A1777" w14:textId="77777777" w:rsidTr="006B4A33">
      <w:trPr>
        <w:trHeight w:val="182"/>
      </w:trPr>
      <w:tc>
        <w:tcPr>
          <w:tcW w:w="1991" w:type="dxa"/>
          <w:shd w:val="clear" w:color="auto" w:fill="E6E6E6"/>
        </w:tcPr>
        <w:p w14:paraId="2E6B3BFE" w14:textId="77777777" w:rsidR="006B4A33" w:rsidRDefault="006B4A33" w:rsidP="006B4A33"/>
      </w:tc>
      <w:tc>
        <w:tcPr>
          <w:tcW w:w="7647" w:type="dxa"/>
          <w:shd w:val="clear" w:color="auto" w:fill="E6E6E6"/>
        </w:tcPr>
        <w:p w14:paraId="62E93884" w14:textId="77777777" w:rsidR="006B4A33" w:rsidRDefault="006B4A33" w:rsidP="006B4A33">
          <w:r>
            <w:rPr>
              <w:rFonts w:ascii="Open Sans Condensed Light" w:hAnsi="Open Sans Condensed Light"/>
              <w:color w:val="363636"/>
              <w:sz w:val="18"/>
              <w:szCs w:val="18"/>
            </w:rPr>
            <w:t>S.A.R.L. au capital de 1 000,00 € enregistrée au RCS – SIREN 999 999 999 – Code APE : 6202A</w:t>
          </w:r>
        </w:p>
      </w:tc>
    </w:tr>
  </w:tbl>
  <w:p w14:paraId="71D2FF34" w14:textId="77777777" w:rsidR="006B4A33" w:rsidRPr="002E5A8F" w:rsidRDefault="006B4A33" w:rsidP="006B4A33">
    <w:pPr>
      <w:pStyle w:val="Pieddepage"/>
    </w:pPr>
  </w:p>
  <w:p w14:paraId="469558F7" w14:textId="77777777" w:rsidR="006B4A33" w:rsidRDefault="006B4A33">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9E3640" w14:textId="77777777" w:rsidR="00193CC9" w:rsidRDefault="00193CC9">
      <w:r>
        <w:separator/>
      </w:r>
    </w:p>
  </w:footnote>
  <w:footnote w:type="continuationSeparator" w:id="0">
    <w:p w14:paraId="1B6D8110" w14:textId="77777777" w:rsidR="00193CC9" w:rsidRDefault="00193C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6B4A33" w14:paraId="291EE5E5" w14:textId="77777777">
      <w:tc>
        <w:tcPr>
          <w:tcW w:w="4818" w:type="dxa"/>
          <w:shd w:val="clear" w:color="auto" w:fill="auto"/>
        </w:tcPr>
        <w:p w14:paraId="670C5FF0" w14:textId="77777777" w:rsidR="006B4A33" w:rsidRDefault="006B4A33"/>
      </w:tc>
      <w:tc>
        <w:tcPr>
          <w:tcW w:w="4820" w:type="dxa"/>
          <w:shd w:val="clear" w:color="auto" w:fill="auto"/>
        </w:tcPr>
        <w:p w14:paraId="60C9646F" w14:textId="77777777" w:rsidR="006B4A33" w:rsidRDefault="006B4A33">
          <w:pPr>
            <w:pStyle w:val="Contenudecadre"/>
            <w:jc w:val="right"/>
          </w:pPr>
          <w:r>
            <w:rPr>
              <w:noProof/>
            </w:rPr>
            <w:drawing>
              <wp:anchor distT="0" distB="0" distL="114300" distR="114300" simplePos="0" relativeHeight="251655168" behindDoc="0" locked="0" layoutInCell="1" allowOverlap="1" wp14:anchorId="1B33AA18" wp14:editId="28112653">
                <wp:simplePos x="0" y="0"/>
                <wp:positionH relativeFrom="column">
                  <wp:posOffset>1616075</wp:posOffset>
                </wp:positionH>
                <wp:positionV relativeFrom="paragraph">
                  <wp:posOffset>-267970</wp:posOffset>
                </wp:positionV>
                <wp:extent cx="1370965" cy="604520"/>
                <wp:effectExtent l="0" t="0" r="635" b="5080"/>
                <wp:wrapNone/>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1">
                          <a:extLst>
                            <a:ext uri="{28A0092B-C50C-407E-A947-70E740481C1C}">
                              <a14:useLocalDpi xmlns:a14="http://schemas.microsoft.com/office/drawing/2010/main" val="0"/>
                            </a:ext>
                          </a:extLst>
                        </a:blip>
                        <a:stretch>
                          <a:fillRect/>
                        </a:stretch>
                      </pic:blipFill>
                      <pic:spPr>
                        <a:xfrm>
                          <a:off x="0" y="0"/>
                          <a:ext cx="1370965" cy="60452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0" locked="0" layoutInCell="1" allowOverlap="1" wp14:anchorId="34F7FC32" wp14:editId="2892CCED">
                <wp:simplePos x="0" y="0"/>
                <wp:positionH relativeFrom="column">
                  <wp:posOffset>-3058160</wp:posOffset>
                </wp:positionH>
                <wp:positionV relativeFrom="paragraph">
                  <wp:posOffset>-146872</wp:posOffset>
                </wp:positionV>
                <wp:extent cx="1377950" cy="359410"/>
                <wp:effectExtent l="0" t="0" r="0" b="2540"/>
                <wp:wrapNone/>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2">
                          <a:extLst>
                            <a:ext uri="{28A0092B-C50C-407E-A947-70E740481C1C}">
                              <a14:useLocalDpi xmlns:a14="http://schemas.microsoft.com/office/drawing/2010/main" val="0"/>
                            </a:ext>
                          </a:extLst>
                        </a:blip>
                        <a:stretch>
                          <a:fillRect/>
                        </a:stretch>
                      </pic:blipFill>
                      <pic:spPr>
                        <a:xfrm>
                          <a:off x="0" y="0"/>
                          <a:ext cx="1377950" cy="359410"/>
                        </a:xfrm>
                        <a:prstGeom prst="rect">
                          <a:avLst/>
                        </a:prstGeom>
                        <a:effectLst/>
                      </pic:spPr>
                    </pic:pic>
                  </a:graphicData>
                </a:graphic>
                <wp14:sizeRelH relativeFrom="page">
                  <wp14:pctWidth>0</wp14:pctWidth>
                </wp14:sizeRelH>
                <wp14:sizeRelV relativeFrom="page">
                  <wp14:pctHeight>0</wp14:pctHeight>
                </wp14:sizeRelV>
              </wp:anchor>
            </w:drawing>
          </w:r>
        </w:p>
      </w:tc>
    </w:tr>
  </w:tbl>
  <w:p w14:paraId="2166476D" w14:textId="77777777" w:rsidR="006B4A33" w:rsidRDefault="006B4A33">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6B4A33" w14:paraId="24BDEA71" w14:textId="77777777">
      <w:tc>
        <w:tcPr>
          <w:tcW w:w="4818" w:type="dxa"/>
          <w:shd w:val="clear" w:color="auto" w:fill="auto"/>
        </w:tcPr>
        <w:p w14:paraId="35C9F06C" w14:textId="77777777" w:rsidR="006B4A33" w:rsidRDefault="006B4A33">
          <w:r>
            <w:rPr>
              <w:noProof/>
            </w:rPr>
            <w:drawing>
              <wp:anchor distT="0" distB="0" distL="114300" distR="114300" simplePos="0" relativeHeight="251660288" behindDoc="0" locked="0" layoutInCell="1" allowOverlap="1" wp14:anchorId="22CC73DF" wp14:editId="1885E856">
                <wp:simplePos x="0" y="0"/>
                <wp:positionH relativeFrom="column">
                  <wp:posOffset>1270</wp:posOffset>
                </wp:positionH>
                <wp:positionV relativeFrom="paragraph">
                  <wp:posOffset>-25400</wp:posOffset>
                </wp:positionV>
                <wp:extent cx="1378424" cy="359466"/>
                <wp:effectExtent l="0" t="0" r="0" b="2540"/>
                <wp:wrapNone/>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1">
                          <a:extLst>
                            <a:ext uri="{28A0092B-C50C-407E-A947-70E740481C1C}">
                              <a14:useLocalDpi xmlns:a14="http://schemas.microsoft.com/office/drawing/2010/main" val="0"/>
                            </a:ext>
                          </a:extLst>
                        </a:blip>
                        <a:stretch>
                          <a:fillRect/>
                        </a:stretch>
                      </pic:blipFill>
                      <pic:spPr>
                        <a:xfrm>
                          <a:off x="0" y="0"/>
                          <a:ext cx="1378424" cy="359466"/>
                        </a:xfrm>
                        <a:prstGeom prst="rect">
                          <a:avLst/>
                        </a:prstGeom>
                        <a:effectLst/>
                      </pic:spPr>
                    </pic:pic>
                  </a:graphicData>
                </a:graphic>
                <wp14:sizeRelH relativeFrom="page">
                  <wp14:pctWidth>0</wp14:pctWidth>
                </wp14:sizeRelH>
                <wp14:sizeRelV relativeFrom="page">
                  <wp14:pctHeight>0</wp14:pctHeight>
                </wp14:sizeRelV>
              </wp:anchor>
            </w:drawing>
          </w:r>
        </w:p>
      </w:tc>
      <w:tc>
        <w:tcPr>
          <w:tcW w:w="4820" w:type="dxa"/>
          <w:shd w:val="clear" w:color="auto" w:fill="auto"/>
        </w:tcPr>
        <w:p w14:paraId="1F1932C8" w14:textId="77777777" w:rsidR="006B4A33" w:rsidRDefault="006B4A33">
          <w:pPr>
            <w:pStyle w:val="Contenudecadre"/>
            <w:jc w:val="right"/>
          </w:pPr>
        </w:p>
      </w:tc>
    </w:tr>
  </w:tbl>
  <w:p w14:paraId="24D7A4FA" w14:textId="77777777" w:rsidR="006B4A33" w:rsidRDefault="006B4A33">
    <w:pPr>
      <w:pStyle w:val="En-tte"/>
    </w:pPr>
    <w:r>
      <w:rPr>
        <w:noProof/>
      </w:rPr>
      <w:drawing>
        <wp:anchor distT="0" distB="0" distL="114300" distR="114300" simplePos="0" relativeHeight="251659264" behindDoc="0" locked="0" layoutInCell="1" allowOverlap="1" wp14:anchorId="642EF92A" wp14:editId="7919BCDC">
          <wp:simplePos x="0" y="0"/>
          <wp:positionH relativeFrom="column">
            <wp:posOffset>6915900</wp:posOffset>
          </wp:positionH>
          <wp:positionV relativeFrom="paragraph">
            <wp:posOffset>-388447</wp:posOffset>
          </wp:positionV>
          <wp:extent cx="1371126" cy="604926"/>
          <wp:effectExtent l="0" t="0" r="635" b="5080"/>
          <wp:wrapNone/>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2">
                    <a:extLst>
                      <a:ext uri="{28A0092B-C50C-407E-A947-70E740481C1C}">
                        <a14:useLocalDpi xmlns:a14="http://schemas.microsoft.com/office/drawing/2010/main" val="0"/>
                      </a:ext>
                    </a:extLst>
                  </a:blip>
                  <a:stretch>
                    <a:fillRect/>
                  </a:stretch>
                </pic:blipFill>
                <pic:spPr>
                  <a:xfrm>
                    <a:off x="0" y="0"/>
                    <a:ext cx="1371126" cy="604926"/>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FBE136" w14:textId="77777777" w:rsidR="006B4A33" w:rsidRPr="00477CB7" w:rsidRDefault="006B4A33" w:rsidP="006B4A33">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6B4A33" w14:paraId="5CC20473" w14:textId="77777777">
      <w:tc>
        <w:tcPr>
          <w:tcW w:w="4818" w:type="dxa"/>
          <w:shd w:val="clear" w:color="auto" w:fill="auto"/>
        </w:tcPr>
        <w:p w14:paraId="1BBBDE13" w14:textId="77777777" w:rsidR="006B4A33" w:rsidRDefault="006B4A33">
          <w:r>
            <w:rPr>
              <w:noProof/>
            </w:rPr>
            <w:drawing>
              <wp:anchor distT="0" distB="0" distL="114300" distR="114300" simplePos="0" relativeHeight="251658240" behindDoc="0" locked="0" layoutInCell="1" allowOverlap="1" wp14:anchorId="69199DDA" wp14:editId="16C995E8">
                <wp:simplePos x="0" y="0"/>
                <wp:positionH relativeFrom="column">
                  <wp:posOffset>1270</wp:posOffset>
                </wp:positionH>
                <wp:positionV relativeFrom="paragraph">
                  <wp:posOffset>-25400</wp:posOffset>
                </wp:positionV>
                <wp:extent cx="1378424" cy="359466"/>
                <wp:effectExtent l="0" t="0" r="0" b="2540"/>
                <wp:wrapNone/>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1">
                          <a:extLst>
                            <a:ext uri="{28A0092B-C50C-407E-A947-70E740481C1C}">
                              <a14:useLocalDpi xmlns:a14="http://schemas.microsoft.com/office/drawing/2010/main" val="0"/>
                            </a:ext>
                          </a:extLst>
                        </a:blip>
                        <a:stretch>
                          <a:fillRect/>
                        </a:stretch>
                      </pic:blipFill>
                      <pic:spPr>
                        <a:xfrm>
                          <a:off x="0" y="0"/>
                          <a:ext cx="1378424" cy="359466"/>
                        </a:xfrm>
                        <a:prstGeom prst="rect">
                          <a:avLst/>
                        </a:prstGeom>
                        <a:effectLst/>
                      </pic:spPr>
                    </pic:pic>
                  </a:graphicData>
                </a:graphic>
                <wp14:sizeRelH relativeFrom="page">
                  <wp14:pctWidth>0</wp14:pctWidth>
                </wp14:sizeRelH>
                <wp14:sizeRelV relativeFrom="page">
                  <wp14:pctHeight>0</wp14:pctHeight>
                </wp14:sizeRelV>
              </wp:anchor>
            </w:drawing>
          </w:r>
        </w:p>
      </w:tc>
      <w:tc>
        <w:tcPr>
          <w:tcW w:w="4820" w:type="dxa"/>
          <w:shd w:val="clear" w:color="auto" w:fill="auto"/>
        </w:tcPr>
        <w:p w14:paraId="11434530" w14:textId="77777777" w:rsidR="006B4A33" w:rsidRDefault="006B4A33">
          <w:pPr>
            <w:pStyle w:val="Contenudecadre"/>
            <w:jc w:val="right"/>
          </w:pPr>
          <w:r>
            <w:rPr>
              <w:noProof/>
            </w:rPr>
            <w:drawing>
              <wp:anchor distT="0" distB="0" distL="114300" distR="114300" simplePos="0" relativeHeight="251656192" behindDoc="0" locked="0" layoutInCell="1" allowOverlap="1" wp14:anchorId="4E88935D" wp14:editId="688A2575">
                <wp:simplePos x="0" y="0"/>
                <wp:positionH relativeFrom="column">
                  <wp:posOffset>1616075</wp:posOffset>
                </wp:positionH>
                <wp:positionV relativeFrom="paragraph">
                  <wp:posOffset>-146685</wp:posOffset>
                </wp:positionV>
                <wp:extent cx="1371126" cy="604926"/>
                <wp:effectExtent l="0" t="0" r="635" b="508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2">
                          <a:extLst>
                            <a:ext uri="{28A0092B-C50C-407E-A947-70E740481C1C}">
                              <a14:useLocalDpi xmlns:a14="http://schemas.microsoft.com/office/drawing/2010/main" val="0"/>
                            </a:ext>
                          </a:extLst>
                        </a:blip>
                        <a:stretch>
                          <a:fillRect/>
                        </a:stretch>
                      </pic:blipFill>
                      <pic:spPr>
                        <a:xfrm>
                          <a:off x="0" y="0"/>
                          <a:ext cx="1371126" cy="604926"/>
                        </a:xfrm>
                        <a:prstGeom prst="rect">
                          <a:avLst/>
                        </a:prstGeom>
                      </pic:spPr>
                    </pic:pic>
                  </a:graphicData>
                </a:graphic>
                <wp14:sizeRelH relativeFrom="page">
                  <wp14:pctWidth>0</wp14:pctWidth>
                </wp14:sizeRelH>
                <wp14:sizeRelV relativeFrom="page">
                  <wp14:pctHeight>0</wp14:pctHeight>
                </wp14:sizeRelV>
              </wp:anchor>
            </w:drawing>
          </w:r>
        </w:p>
      </w:tc>
    </w:tr>
  </w:tbl>
  <w:p w14:paraId="1A318A98" w14:textId="77777777" w:rsidR="006B4A33" w:rsidRDefault="006B4A33">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A0428816"/>
    <w:lvl w:ilvl="0">
      <w:start w:val="1"/>
      <w:numFmt w:val="decimal"/>
      <w:pStyle w:val="Titre1"/>
      <w:suff w:val="space"/>
      <w:lvlText w:val="%1 -"/>
      <w:lvlJc w:val="left"/>
      <w:pPr>
        <w:tabs>
          <w:tab w:val="num" w:pos="0"/>
        </w:tabs>
        <w:ind w:left="432" w:hanging="432"/>
      </w:pPr>
    </w:lvl>
    <w:lvl w:ilvl="1">
      <w:start w:val="1"/>
      <w:numFmt w:val="decimal"/>
      <w:pStyle w:val="Titre2"/>
      <w:suff w:val="space"/>
      <w:lvlText w:val="%1.%2 -"/>
      <w:lvlJc w:val="left"/>
      <w:pPr>
        <w:tabs>
          <w:tab w:val="num" w:pos="0"/>
        </w:tabs>
        <w:ind w:left="576" w:hanging="576"/>
      </w:pPr>
    </w:lvl>
    <w:lvl w:ilvl="2">
      <w:start w:val="1"/>
      <w:numFmt w:val="decimal"/>
      <w:pStyle w:val="Titre3"/>
      <w:suff w:val="space"/>
      <w:lvlText w:val="%1.%2.%3 -"/>
      <w:lvlJc w:val="left"/>
      <w:pPr>
        <w:tabs>
          <w:tab w:val="num" w:pos="0"/>
        </w:tabs>
        <w:ind w:left="720" w:hanging="720"/>
      </w:pPr>
    </w:lvl>
    <w:lvl w:ilvl="3">
      <w:start w:val="1"/>
      <w:numFmt w:val="decimal"/>
      <w:pStyle w:val="Titre4"/>
      <w:suff w:val="space"/>
      <w:lvlText w:val="%1.%2.%3.%4 -"/>
      <w:lvlJc w:val="left"/>
      <w:pPr>
        <w:tabs>
          <w:tab w:val="num" w:pos="0"/>
        </w:tabs>
        <w:ind w:left="864" w:hanging="864"/>
      </w:pPr>
    </w:lvl>
    <w:lvl w:ilvl="4">
      <w:start w:val="1"/>
      <w:numFmt w:val="decimal"/>
      <w:pStyle w:val="Titre5"/>
      <w:lvlText w:val=" %1.%2.%3.%4.%5 "/>
      <w:lvlJc w:val="left"/>
      <w:pPr>
        <w:tabs>
          <w:tab w:val="num" w:pos="1008"/>
        </w:tabs>
        <w:ind w:left="1008" w:hanging="1008"/>
      </w:pPr>
    </w:lvl>
    <w:lvl w:ilvl="5">
      <w:start w:val="1"/>
      <w:numFmt w:val="decimal"/>
      <w:pStyle w:val="Titre6"/>
      <w:lvlText w:val=" %1.%2.%3.%4.%5.%6 "/>
      <w:lvlJc w:val="left"/>
      <w:pPr>
        <w:tabs>
          <w:tab w:val="num" w:pos="1152"/>
        </w:tabs>
        <w:ind w:left="1152" w:hanging="1152"/>
      </w:pPr>
    </w:lvl>
    <w:lvl w:ilvl="6">
      <w:start w:val="1"/>
      <w:numFmt w:val="decimal"/>
      <w:lvlText w:val=" %1.%2.%3.%4.%5.%6.%7 "/>
      <w:lvlJc w:val="left"/>
      <w:pPr>
        <w:tabs>
          <w:tab w:val="num" w:pos="1296"/>
        </w:tabs>
        <w:ind w:left="1296" w:hanging="1296"/>
      </w:pPr>
    </w:lvl>
    <w:lvl w:ilvl="7">
      <w:start w:val="1"/>
      <w:numFmt w:val="decimal"/>
      <w:lvlText w:val=" %1.%2.%3.%4.%5.%6.%7.%8 "/>
      <w:lvlJc w:val="left"/>
      <w:pPr>
        <w:tabs>
          <w:tab w:val="num" w:pos="1440"/>
        </w:tabs>
        <w:ind w:left="1440" w:hanging="1440"/>
      </w:pPr>
    </w:lvl>
    <w:lvl w:ilvl="8">
      <w:start w:val="1"/>
      <w:numFmt w:val="decimal"/>
      <w:pStyle w:val="Titre10"/>
      <w:lvlText w:val=" %1.%2.%3.%4.%5.%6.%7.%8.%9 "/>
      <w:lvlJc w:val="left"/>
      <w:pPr>
        <w:tabs>
          <w:tab w:val="num" w:pos="1584"/>
        </w:tabs>
        <w:ind w:left="1584" w:hanging="1584"/>
      </w:pPr>
    </w:lvl>
  </w:abstractNum>
  <w:abstractNum w:abstractNumId="1" w15:restartNumberingAfterBreak="0">
    <w:nsid w:val="027C70F3"/>
    <w:multiLevelType w:val="hybridMultilevel"/>
    <w:tmpl w:val="6382D784"/>
    <w:lvl w:ilvl="0" w:tplc="89AE4F26">
      <w:start w:val="1"/>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3AF12AC"/>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 w15:restartNumberingAfterBreak="0">
    <w:nsid w:val="07F335CA"/>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 w15:restartNumberingAfterBreak="0">
    <w:nsid w:val="08990BF6"/>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5" w15:restartNumberingAfterBreak="0">
    <w:nsid w:val="0AF34803"/>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 w15:restartNumberingAfterBreak="0">
    <w:nsid w:val="0E446840"/>
    <w:multiLevelType w:val="hybridMultilevel"/>
    <w:tmpl w:val="68420322"/>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 w15:restartNumberingAfterBreak="0">
    <w:nsid w:val="15964EF1"/>
    <w:multiLevelType w:val="hybridMultilevel"/>
    <w:tmpl w:val="5B7295A6"/>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 w15:restartNumberingAfterBreak="0">
    <w:nsid w:val="160864D7"/>
    <w:multiLevelType w:val="hybridMultilevel"/>
    <w:tmpl w:val="99A277DA"/>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6CE038A"/>
    <w:multiLevelType w:val="hybridMultilevel"/>
    <w:tmpl w:val="C61A7054"/>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18BD4260"/>
    <w:multiLevelType w:val="hybridMultilevel"/>
    <w:tmpl w:val="E27AE78C"/>
    <w:lvl w:ilvl="0" w:tplc="040C0009">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15:restartNumberingAfterBreak="0">
    <w:nsid w:val="18DE2D4D"/>
    <w:multiLevelType w:val="hybridMultilevel"/>
    <w:tmpl w:val="2DF67E90"/>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1D6C759E"/>
    <w:multiLevelType w:val="hybridMultilevel"/>
    <w:tmpl w:val="E0F48D16"/>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33A0F46"/>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 w15:restartNumberingAfterBreak="0">
    <w:nsid w:val="29D47580"/>
    <w:multiLevelType w:val="hybridMultilevel"/>
    <w:tmpl w:val="2620EB4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2BD702E4"/>
    <w:multiLevelType w:val="hybridMultilevel"/>
    <w:tmpl w:val="45E0384C"/>
    <w:lvl w:ilvl="0" w:tplc="D3586692">
      <w:start w:val="1"/>
      <w:numFmt w:val="decimal"/>
      <w:suff w:val="nothing"/>
      <w:lvlText w:val="%1."/>
      <w:lvlJc w:val="left"/>
      <w:pPr>
        <w:ind w:left="851" w:hanging="851"/>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 w15:restartNumberingAfterBreak="0">
    <w:nsid w:val="304036DB"/>
    <w:multiLevelType w:val="hybridMultilevel"/>
    <w:tmpl w:val="39167B2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7" w15:restartNumberingAfterBreak="0">
    <w:nsid w:val="32C15080"/>
    <w:multiLevelType w:val="hybridMultilevel"/>
    <w:tmpl w:val="0F30F5EA"/>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8" w15:restartNumberingAfterBreak="0">
    <w:nsid w:val="34D80E7D"/>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9" w15:restartNumberingAfterBreak="0">
    <w:nsid w:val="34FE3097"/>
    <w:multiLevelType w:val="hybridMultilevel"/>
    <w:tmpl w:val="7A9E6F52"/>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50837D1"/>
    <w:multiLevelType w:val="hybridMultilevel"/>
    <w:tmpl w:val="578ADDB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1" w15:restartNumberingAfterBreak="0">
    <w:nsid w:val="35605FA9"/>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2" w15:restartNumberingAfterBreak="0">
    <w:nsid w:val="385C5A0A"/>
    <w:multiLevelType w:val="hybridMultilevel"/>
    <w:tmpl w:val="FB98B9D2"/>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0640C48"/>
    <w:multiLevelType w:val="hybridMultilevel"/>
    <w:tmpl w:val="C2525B5E"/>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4" w15:restartNumberingAfterBreak="0">
    <w:nsid w:val="43194AF6"/>
    <w:multiLevelType w:val="hybridMultilevel"/>
    <w:tmpl w:val="7A800FAA"/>
    <w:lvl w:ilvl="0" w:tplc="599C1F92">
      <w:start w:val="1"/>
      <w:numFmt w:val="bullet"/>
      <w:lvlText w:val="-"/>
      <w:lvlJc w:val="left"/>
      <w:pPr>
        <w:ind w:left="720" w:hanging="360"/>
      </w:pPr>
      <w:rPr>
        <w:rFonts w:ascii="Calibri" w:eastAsia="Source Han Sans CN Regular"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EE5319"/>
    <w:multiLevelType w:val="hybridMultilevel"/>
    <w:tmpl w:val="730AEA42"/>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15:restartNumberingAfterBreak="0">
    <w:nsid w:val="4BE308D7"/>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7" w15:restartNumberingAfterBreak="0">
    <w:nsid w:val="4DCF4015"/>
    <w:multiLevelType w:val="hybridMultilevel"/>
    <w:tmpl w:val="5248F44A"/>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8" w15:restartNumberingAfterBreak="0">
    <w:nsid w:val="53D56066"/>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9" w15:restartNumberingAfterBreak="0">
    <w:nsid w:val="5519574B"/>
    <w:multiLevelType w:val="hybridMultilevel"/>
    <w:tmpl w:val="6652ADAC"/>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0" w15:restartNumberingAfterBreak="0">
    <w:nsid w:val="57D41943"/>
    <w:multiLevelType w:val="hybridMultilevel"/>
    <w:tmpl w:val="ABCA0850"/>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15:restartNumberingAfterBreak="0">
    <w:nsid w:val="5945711E"/>
    <w:multiLevelType w:val="hybridMultilevel"/>
    <w:tmpl w:val="B63EEA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596E1D1E"/>
    <w:multiLevelType w:val="hybridMultilevel"/>
    <w:tmpl w:val="88B28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B773083"/>
    <w:multiLevelType w:val="hybridMultilevel"/>
    <w:tmpl w:val="8A44BBF6"/>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4" w15:restartNumberingAfterBreak="0">
    <w:nsid w:val="62726CFE"/>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5" w15:restartNumberingAfterBreak="0">
    <w:nsid w:val="643756BC"/>
    <w:multiLevelType w:val="hybridMultilevel"/>
    <w:tmpl w:val="607CD7CA"/>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15:restartNumberingAfterBreak="0">
    <w:nsid w:val="6AF74CEF"/>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7" w15:restartNumberingAfterBreak="0">
    <w:nsid w:val="6C0A0F8B"/>
    <w:multiLevelType w:val="hybridMultilevel"/>
    <w:tmpl w:val="00948EF8"/>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8" w15:restartNumberingAfterBreak="0">
    <w:nsid w:val="6E126E5C"/>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9" w15:restartNumberingAfterBreak="0">
    <w:nsid w:val="6E477439"/>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0" w15:restartNumberingAfterBreak="0">
    <w:nsid w:val="6EE4635E"/>
    <w:multiLevelType w:val="hybridMultilevel"/>
    <w:tmpl w:val="C1AEBAF6"/>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714E1202"/>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2" w15:restartNumberingAfterBreak="0">
    <w:nsid w:val="71B634C8"/>
    <w:multiLevelType w:val="hybridMultilevel"/>
    <w:tmpl w:val="2E5CEF66"/>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3" w15:restartNumberingAfterBreak="0">
    <w:nsid w:val="74792197"/>
    <w:multiLevelType w:val="hybridMultilevel"/>
    <w:tmpl w:val="C5D2800A"/>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7D0200AA"/>
    <w:multiLevelType w:val="hybridMultilevel"/>
    <w:tmpl w:val="2DE079E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7D80779A"/>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6" w15:restartNumberingAfterBreak="0">
    <w:nsid w:val="7E4D2F98"/>
    <w:multiLevelType w:val="hybridMultilevel"/>
    <w:tmpl w:val="5EBCB286"/>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7" w15:restartNumberingAfterBreak="0">
    <w:nsid w:val="7F861D85"/>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8" w15:restartNumberingAfterBreak="0">
    <w:nsid w:val="7FA770A9"/>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num w:numId="1">
    <w:abstractNumId w:val="0"/>
  </w:num>
  <w:num w:numId="2">
    <w:abstractNumId w:val="1"/>
  </w:num>
  <w:num w:numId="3">
    <w:abstractNumId w:val="37"/>
  </w:num>
  <w:num w:numId="4">
    <w:abstractNumId w:val="46"/>
  </w:num>
  <w:num w:numId="5">
    <w:abstractNumId w:val="15"/>
  </w:num>
  <w:num w:numId="6">
    <w:abstractNumId w:val="16"/>
  </w:num>
  <w:num w:numId="7">
    <w:abstractNumId w:val="20"/>
  </w:num>
  <w:num w:numId="8">
    <w:abstractNumId w:val="48"/>
  </w:num>
  <w:num w:numId="9">
    <w:abstractNumId w:val="38"/>
  </w:num>
  <w:num w:numId="10">
    <w:abstractNumId w:val="5"/>
  </w:num>
  <w:num w:numId="11">
    <w:abstractNumId w:val="45"/>
  </w:num>
  <w:num w:numId="12">
    <w:abstractNumId w:val="36"/>
  </w:num>
  <w:num w:numId="13">
    <w:abstractNumId w:val="13"/>
  </w:num>
  <w:num w:numId="14">
    <w:abstractNumId w:val="47"/>
  </w:num>
  <w:num w:numId="15">
    <w:abstractNumId w:val="10"/>
  </w:num>
  <w:num w:numId="16">
    <w:abstractNumId w:val="26"/>
  </w:num>
  <w:num w:numId="17">
    <w:abstractNumId w:val="28"/>
  </w:num>
  <w:num w:numId="18">
    <w:abstractNumId w:val="34"/>
  </w:num>
  <w:num w:numId="19">
    <w:abstractNumId w:val="41"/>
  </w:num>
  <w:num w:numId="20">
    <w:abstractNumId w:val="21"/>
  </w:num>
  <w:num w:numId="21">
    <w:abstractNumId w:val="3"/>
  </w:num>
  <w:num w:numId="22">
    <w:abstractNumId w:val="4"/>
  </w:num>
  <w:num w:numId="23">
    <w:abstractNumId w:val="39"/>
  </w:num>
  <w:num w:numId="24">
    <w:abstractNumId w:val="2"/>
  </w:num>
  <w:num w:numId="25">
    <w:abstractNumId w:val="18"/>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31"/>
  </w:num>
  <w:num w:numId="29">
    <w:abstractNumId w:val="43"/>
  </w:num>
  <w:num w:numId="30">
    <w:abstractNumId w:val="40"/>
  </w:num>
  <w:num w:numId="31">
    <w:abstractNumId w:val="22"/>
  </w:num>
  <w:num w:numId="32">
    <w:abstractNumId w:val="12"/>
  </w:num>
  <w:num w:numId="33">
    <w:abstractNumId w:val="14"/>
  </w:num>
  <w:num w:numId="34">
    <w:abstractNumId w:val="19"/>
  </w:num>
  <w:num w:numId="35">
    <w:abstractNumId w:val="44"/>
  </w:num>
  <w:num w:numId="36">
    <w:abstractNumId w:val="17"/>
  </w:num>
  <w:num w:numId="37">
    <w:abstractNumId w:val="29"/>
  </w:num>
  <w:num w:numId="38">
    <w:abstractNumId w:val="27"/>
  </w:num>
  <w:num w:numId="39">
    <w:abstractNumId w:val="33"/>
  </w:num>
  <w:num w:numId="40">
    <w:abstractNumId w:val="7"/>
  </w:num>
  <w:num w:numId="41">
    <w:abstractNumId w:val="42"/>
  </w:num>
  <w:num w:numId="42">
    <w:abstractNumId w:val="35"/>
  </w:num>
  <w:num w:numId="43">
    <w:abstractNumId w:val="9"/>
  </w:num>
  <w:num w:numId="44">
    <w:abstractNumId w:val="25"/>
  </w:num>
  <w:num w:numId="45">
    <w:abstractNumId w:val="30"/>
  </w:num>
  <w:num w:numId="46">
    <w:abstractNumId w:val="11"/>
  </w:num>
  <w:num w:numId="47">
    <w:abstractNumId w:val="23"/>
  </w:num>
  <w:num w:numId="48">
    <w:abstractNumId w:val="6"/>
  </w:num>
  <w:num w:numId="49">
    <w:abstractNumId w:val="32"/>
  </w:num>
  <w:num w:numId="50">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Utilisateur Windows">
    <w15:presenceInfo w15:providerId="None" w15:userId="Utilisateur Window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3F9A"/>
    <w:rsid w:val="00193CC9"/>
    <w:rsid w:val="00641800"/>
    <w:rsid w:val="006B4A33"/>
    <w:rsid w:val="006F6973"/>
    <w:rsid w:val="009E14F7"/>
    <w:rsid w:val="00AD2988"/>
    <w:rsid w:val="00F13F9A"/>
    <w:rsid w:val="00F21C25"/>
    <w:rsid w:val="00F445D8"/>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CF09C83"/>
  <w15:chartTrackingRefBased/>
  <w15:docId w15:val="{518E808C-3D3D-4928-A9F7-34A44AE93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13F9A"/>
    <w:pPr>
      <w:widowControl w:val="0"/>
      <w:suppressAutoHyphens/>
      <w:spacing w:after="0" w:line="240" w:lineRule="auto"/>
    </w:pPr>
    <w:rPr>
      <w:rFonts w:eastAsia="Source Han Sans CN Regular" w:cs="Lohit Devanagari"/>
      <w:kern w:val="1"/>
      <w:sz w:val="24"/>
      <w:szCs w:val="24"/>
      <w:lang w:val="fr-FR" w:eastAsia="zh-CN" w:bidi="hi-IN"/>
    </w:rPr>
  </w:style>
  <w:style w:type="paragraph" w:styleId="Titre1">
    <w:name w:val="heading 1"/>
    <w:basedOn w:val="Titre11"/>
    <w:next w:val="Corpsdetexte"/>
    <w:link w:val="Titre1Car"/>
    <w:qFormat/>
    <w:rsid w:val="00F13F9A"/>
    <w:pPr>
      <w:pageBreakBefore/>
      <w:numPr>
        <w:numId w:val="1"/>
      </w:numPr>
      <w:pBdr>
        <w:top w:val="single" w:sz="2" w:space="1" w:color="666666"/>
        <w:left w:val="single" w:sz="2" w:space="1" w:color="666666"/>
        <w:bottom w:val="single" w:sz="2" w:space="1" w:color="666666"/>
        <w:right w:val="single" w:sz="2" w:space="1" w:color="666666"/>
      </w:pBdr>
      <w:shd w:val="solid" w:color="5B9BD5" w:fill="FFFFFF" w:themeFill="background1"/>
      <w:spacing w:before="0" w:after="119"/>
      <w:outlineLvl w:val="0"/>
    </w:pPr>
    <w:rPr>
      <w:smallCaps/>
      <w:color w:val="FFFFFF"/>
      <w:sz w:val="52"/>
    </w:rPr>
  </w:style>
  <w:style w:type="paragraph" w:styleId="Titre2">
    <w:name w:val="heading 2"/>
    <w:basedOn w:val="Titre11"/>
    <w:next w:val="Corpsdetexte"/>
    <w:link w:val="Titre2Car"/>
    <w:qFormat/>
    <w:rsid w:val="00F13F9A"/>
    <w:pPr>
      <w:numPr>
        <w:ilvl w:val="1"/>
        <w:numId w:val="1"/>
      </w:numPr>
      <w:pBdr>
        <w:top w:val="single" w:sz="2" w:space="1" w:color="C0C0C0"/>
        <w:left w:val="single" w:sz="2" w:space="1" w:color="C0C0C0"/>
        <w:bottom w:val="single" w:sz="2" w:space="1" w:color="C0C0C0"/>
        <w:right w:val="single" w:sz="2" w:space="1" w:color="C0C0C0"/>
      </w:pBdr>
      <w:shd w:val="solid" w:color="8AB8E2" w:fill="FFFFFF" w:themeFill="background1"/>
      <w:spacing w:before="181" w:after="119"/>
      <w:outlineLvl w:val="1"/>
    </w:pPr>
    <w:rPr>
      <w:color w:val="FFFFFF" w:themeColor="background1"/>
      <w:sz w:val="36"/>
    </w:rPr>
  </w:style>
  <w:style w:type="paragraph" w:styleId="Titre3">
    <w:name w:val="heading 3"/>
    <w:basedOn w:val="Titre11"/>
    <w:next w:val="Corpsdetexte"/>
    <w:link w:val="Titre3Car"/>
    <w:qFormat/>
    <w:rsid w:val="00F13F9A"/>
    <w:pPr>
      <w:numPr>
        <w:ilvl w:val="2"/>
        <w:numId w:val="1"/>
      </w:numPr>
      <w:spacing w:before="352" w:after="119"/>
      <w:ind w:left="0" w:firstLine="0"/>
      <w:outlineLvl w:val="2"/>
    </w:pPr>
    <w:rPr>
      <w:color w:val="4C4C4C"/>
      <w:sz w:val="28"/>
    </w:rPr>
  </w:style>
  <w:style w:type="paragraph" w:styleId="Titre4">
    <w:name w:val="heading 4"/>
    <w:basedOn w:val="Normal"/>
    <w:next w:val="Corpsdetexte"/>
    <w:link w:val="Titre4Car"/>
    <w:qFormat/>
    <w:rsid w:val="00F13F9A"/>
    <w:pPr>
      <w:keepNext/>
      <w:numPr>
        <w:ilvl w:val="3"/>
        <w:numId w:val="1"/>
      </w:numPr>
      <w:tabs>
        <w:tab w:val="left" w:pos="864"/>
      </w:tabs>
      <w:spacing w:before="240" w:after="60"/>
      <w:outlineLvl w:val="3"/>
    </w:pPr>
    <w:rPr>
      <w:b/>
    </w:rPr>
  </w:style>
  <w:style w:type="paragraph" w:styleId="Titre5">
    <w:name w:val="heading 5"/>
    <w:basedOn w:val="Titre11"/>
    <w:next w:val="Corpsdetexte"/>
    <w:link w:val="Titre5Car"/>
    <w:qFormat/>
    <w:rsid w:val="00F13F9A"/>
    <w:pPr>
      <w:numPr>
        <w:ilvl w:val="4"/>
        <w:numId w:val="1"/>
      </w:numPr>
      <w:tabs>
        <w:tab w:val="left" w:pos="1134"/>
      </w:tabs>
      <w:outlineLvl w:val="4"/>
    </w:pPr>
    <w:rPr>
      <w:b w:val="0"/>
      <w:sz w:val="24"/>
    </w:rPr>
  </w:style>
  <w:style w:type="paragraph" w:styleId="Titre6">
    <w:name w:val="heading 6"/>
    <w:basedOn w:val="Titre11"/>
    <w:next w:val="Corpsdetexte"/>
    <w:link w:val="Titre6Car"/>
    <w:qFormat/>
    <w:rsid w:val="00F13F9A"/>
    <w:pPr>
      <w:numPr>
        <w:ilvl w:val="5"/>
        <w:numId w:val="1"/>
      </w:numPr>
      <w:outlineLvl w:val="5"/>
    </w:pPr>
    <w:rPr>
      <w:bCs/>
      <w:sz w:val="30"/>
      <w:szCs w:val="18"/>
    </w:rPr>
  </w:style>
  <w:style w:type="paragraph" w:styleId="Titre7">
    <w:name w:val="heading 7"/>
    <w:basedOn w:val="Titre11"/>
    <w:next w:val="Corpsdetexte"/>
    <w:link w:val="Titre7Car"/>
    <w:qFormat/>
    <w:rsid w:val="00F13F9A"/>
    <w:pPr>
      <w:spacing w:before="60" w:after="60"/>
      <w:outlineLvl w:val="6"/>
    </w:pPr>
    <w:rPr>
      <w:b w:val="0"/>
      <w:sz w:val="32"/>
      <w:szCs w:val="19"/>
    </w:rPr>
  </w:style>
  <w:style w:type="paragraph" w:styleId="Titre8">
    <w:name w:val="heading 8"/>
    <w:basedOn w:val="Titre11"/>
    <w:next w:val="Corpsdetexte"/>
    <w:link w:val="Titre8Car"/>
    <w:qFormat/>
    <w:rsid w:val="00F13F9A"/>
    <w:pPr>
      <w:spacing w:before="60" w:after="60"/>
      <w:outlineLvl w:val="7"/>
    </w:pPr>
    <w:rPr>
      <w:b w:val="0"/>
      <w:i/>
      <w:iCs/>
      <w:sz w:val="32"/>
      <w:szCs w:val="19"/>
    </w:rPr>
  </w:style>
  <w:style w:type="paragraph" w:styleId="Titre9">
    <w:name w:val="heading 9"/>
    <w:basedOn w:val="Titre11"/>
    <w:next w:val="Corpsdetexte"/>
    <w:link w:val="Titre9Car"/>
    <w:qFormat/>
    <w:rsid w:val="00F13F9A"/>
    <w:pPr>
      <w:spacing w:before="60" w:after="60"/>
      <w:outlineLvl w:val="8"/>
    </w:pPr>
    <w:rPr>
      <w:b w:val="0"/>
      <w:sz w:val="30"/>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F13F9A"/>
    <w:rPr>
      <w:rFonts w:eastAsia="Source Han Sans CN Regular" w:cs="Lohit Devanagari"/>
      <w:b/>
      <w:smallCaps/>
      <w:color w:val="FFFFFF"/>
      <w:kern w:val="1"/>
      <w:sz w:val="52"/>
      <w:szCs w:val="24"/>
      <w:shd w:val="solid" w:color="5B9BD5" w:fill="FFFFFF" w:themeFill="background1"/>
      <w:lang w:val="fr-FR" w:eastAsia="zh-CN" w:bidi="hi-IN"/>
    </w:rPr>
  </w:style>
  <w:style w:type="character" w:customStyle="1" w:styleId="Titre2Car">
    <w:name w:val="Titre 2 Car"/>
    <w:basedOn w:val="Policepardfaut"/>
    <w:link w:val="Titre2"/>
    <w:rsid w:val="00F13F9A"/>
    <w:rPr>
      <w:rFonts w:eastAsia="Source Han Sans CN Regular" w:cs="Lohit Devanagari"/>
      <w:b/>
      <w:color w:val="FFFFFF" w:themeColor="background1"/>
      <w:kern w:val="1"/>
      <w:sz w:val="36"/>
      <w:szCs w:val="24"/>
      <w:shd w:val="solid" w:color="8AB8E2" w:fill="FFFFFF" w:themeFill="background1"/>
      <w:lang w:val="fr-FR" w:eastAsia="zh-CN" w:bidi="hi-IN"/>
    </w:rPr>
  </w:style>
  <w:style w:type="character" w:customStyle="1" w:styleId="Titre3Car">
    <w:name w:val="Titre 3 Car"/>
    <w:basedOn w:val="Policepardfaut"/>
    <w:link w:val="Titre3"/>
    <w:rsid w:val="00F13F9A"/>
    <w:rPr>
      <w:rFonts w:eastAsia="Source Han Sans CN Regular" w:cs="Lohit Devanagari"/>
      <w:b/>
      <w:color w:val="4C4C4C"/>
      <w:kern w:val="1"/>
      <w:sz w:val="28"/>
      <w:szCs w:val="24"/>
      <w:lang w:val="fr-FR" w:eastAsia="zh-CN" w:bidi="hi-IN"/>
    </w:rPr>
  </w:style>
  <w:style w:type="character" w:customStyle="1" w:styleId="Titre4Car">
    <w:name w:val="Titre 4 Car"/>
    <w:basedOn w:val="Policepardfaut"/>
    <w:link w:val="Titre4"/>
    <w:rsid w:val="00F13F9A"/>
    <w:rPr>
      <w:rFonts w:eastAsia="Source Han Sans CN Regular" w:cs="Lohit Devanagari"/>
      <w:b/>
      <w:kern w:val="1"/>
      <w:sz w:val="24"/>
      <w:szCs w:val="24"/>
      <w:lang w:val="fr-FR" w:eastAsia="zh-CN" w:bidi="hi-IN"/>
    </w:rPr>
  </w:style>
  <w:style w:type="character" w:customStyle="1" w:styleId="Titre5Car">
    <w:name w:val="Titre 5 Car"/>
    <w:basedOn w:val="Policepardfaut"/>
    <w:link w:val="Titre5"/>
    <w:rsid w:val="00F13F9A"/>
    <w:rPr>
      <w:rFonts w:eastAsia="Source Han Sans CN Regular" w:cs="Lohit Devanagari"/>
      <w:kern w:val="1"/>
      <w:sz w:val="24"/>
      <w:szCs w:val="24"/>
      <w:lang w:val="fr-FR" w:eastAsia="zh-CN" w:bidi="hi-IN"/>
    </w:rPr>
  </w:style>
  <w:style w:type="character" w:customStyle="1" w:styleId="Titre6Car">
    <w:name w:val="Titre 6 Car"/>
    <w:basedOn w:val="Policepardfaut"/>
    <w:link w:val="Titre6"/>
    <w:rsid w:val="00F13F9A"/>
    <w:rPr>
      <w:rFonts w:eastAsia="Source Han Sans CN Regular" w:cs="Lohit Devanagari"/>
      <w:b/>
      <w:bCs/>
      <w:kern w:val="1"/>
      <w:sz w:val="30"/>
      <w:szCs w:val="18"/>
      <w:lang w:val="fr-FR" w:eastAsia="zh-CN" w:bidi="hi-IN"/>
    </w:rPr>
  </w:style>
  <w:style w:type="character" w:customStyle="1" w:styleId="Titre7Car">
    <w:name w:val="Titre 7 Car"/>
    <w:basedOn w:val="Policepardfaut"/>
    <w:link w:val="Titre7"/>
    <w:rsid w:val="00F13F9A"/>
    <w:rPr>
      <w:rFonts w:eastAsia="Source Han Sans CN Regular" w:cs="Lohit Devanagari"/>
      <w:kern w:val="1"/>
      <w:sz w:val="32"/>
      <w:szCs w:val="19"/>
      <w:lang w:val="fr-FR" w:eastAsia="zh-CN" w:bidi="hi-IN"/>
    </w:rPr>
  </w:style>
  <w:style w:type="character" w:customStyle="1" w:styleId="Titre8Car">
    <w:name w:val="Titre 8 Car"/>
    <w:basedOn w:val="Policepardfaut"/>
    <w:link w:val="Titre8"/>
    <w:rsid w:val="00F13F9A"/>
    <w:rPr>
      <w:rFonts w:eastAsia="Source Han Sans CN Regular" w:cs="Lohit Devanagari"/>
      <w:i/>
      <w:iCs/>
      <w:kern w:val="1"/>
      <w:sz w:val="32"/>
      <w:szCs w:val="19"/>
      <w:lang w:val="fr-FR" w:eastAsia="zh-CN" w:bidi="hi-IN"/>
    </w:rPr>
  </w:style>
  <w:style w:type="character" w:customStyle="1" w:styleId="Titre9Car">
    <w:name w:val="Titre 9 Car"/>
    <w:basedOn w:val="Policepardfaut"/>
    <w:link w:val="Titre9"/>
    <w:rsid w:val="00F13F9A"/>
    <w:rPr>
      <w:rFonts w:eastAsia="Source Han Sans CN Regular" w:cs="Lohit Devanagari"/>
      <w:kern w:val="1"/>
      <w:sz w:val="30"/>
      <w:szCs w:val="18"/>
      <w:lang w:val="fr-FR" w:eastAsia="zh-CN" w:bidi="hi-IN"/>
    </w:rPr>
  </w:style>
  <w:style w:type="character" w:styleId="Lienhypertexte">
    <w:name w:val="Hyperlink"/>
    <w:uiPriority w:val="99"/>
    <w:rsid w:val="00F13F9A"/>
    <w:rPr>
      <w:color w:val="000080"/>
      <w:u w:val="single"/>
    </w:rPr>
  </w:style>
  <w:style w:type="character" w:customStyle="1" w:styleId="Caractresdenumrotation">
    <w:name w:val="Caractères de numérotation"/>
    <w:rsid w:val="00F13F9A"/>
  </w:style>
  <w:style w:type="character" w:customStyle="1" w:styleId="Puces">
    <w:name w:val="Puces"/>
    <w:rsid w:val="00F13F9A"/>
    <w:rPr>
      <w:rFonts w:ascii="OpenSymbol" w:eastAsia="OpenSymbol" w:hAnsi="OpenSymbol" w:cs="OpenSymbol"/>
    </w:rPr>
  </w:style>
  <w:style w:type="character" w:customStyle="1" w:styleId="WW8Num3z0">
    <w:name w:val="WW8Num3z0"/>
    <w:rsid w:val="00F13F9A"/>
    <w:rPr>
      <w:rFonts w:ascii="Helvetica 55 Roman" w:eastAsia="Times New Roman" w:hAnsi="Helvetica 55 Roman" w:cs="Times New Roman"/>
    </w:rPr>
  </w:style>
  <w:style w:type="character" w:customStyle="1" w:styleId="WW8Num3z1">
    <w:name w:val="WW8Num3z1"/>
    <w:rsid w:val="00F13F9A"/>
    <w:rPr>
      <w:rFonts w:ascii="Courier New" w:hAnsi="Courier New" w:cs="Courier New"/>
      <w:color w:val="FF6600"/>
    </w:rPr>
  </w:style>
  <w:style w:type="character" w:customStyle="1" w:styleId="WW8Num3z2">
    <w:name w:val="WW8Num3z2"/>
    <w:rsid w:val="00F13F9A"/>
    <w:rPr>
      <w:rFonts w:ascii="Wingdings" w:hAnsi="Wingdings" w:cs="Wingdings"/>
    </w:rPr>
  </w:style>
  <w:style w:type="character" w:customStyle="1" w:styleId="WW8Num3z3">
    <w:name w:val="WW8Num3z3"/>
    <w:rsid w:val="00F13F9A"/>
    <w:rPr>
      <w:rFonts w:ascii="Symbol" w:hAnsi="Symbol" w:cs="Symbol"/>
    </w:rPr>
  </w:style>
  <w:style w:type="character" w:customStyle="1" w:styleId="WW8Num3z4">
    <w:name w:val="WW8Num3z4"/>
    <w:rsid w:val="00F13F9A"/>
    <w:rPr>
      <w:rFonts w:ascii="Courier New" w:hAnsi="Courier New" w:cs="Courier New"/>
    </w:rPr>
  </w:style>
  <w:style w:type="character" w:styleId="lev">
    <w:name w:val="Strong"/>
    <w:uiPriority w:val="22"/>
    <w:qFormat/>
    <w:rsid w:val="00F13F9A"/>
    <w:rPr>
      <w:b/>
      <w:bCs/>
    </w:rPr>
  </w:style>
  <w:style w:type="paragraph" w:customStyle="1" w:styleId="Titre11">
    <w:name w:val="Titre1"/>
    <w:basedOn w:val="Normal"/>
    <w:next w:val="Corpsdetexte"/>
    <w:rsid w:val="00F13F9A"/>
    <w:pPr>
      <w:keepNext/>
      <w:spacing w:before="240" w:after="120"/>
    </w:pPr>
    <w:rPr>
      <w:b/>
      <w:sz w:val="40"/>
    </w:rPr>
  </w:style>
  <w:style w:type="paragraph" w:styleId="Corpsdetexte">
    <w:name w:val="Body Text"/>
    <w:basedOn w:val="Normal"/>
    <w:link w:val="CorpsdetexteCar"/>
    <w:rsid w:val="00F13F9A"/>
    <w:pPr>
      <w:spacing w:after="120"/>
      <w:jc w:val="both"/>
    </w:pPr>
  </w:style>
  <w:style w:type="character" w:customStyle="1" w:styleId="CorpsdetexteCar">
    <w:name w:val="Corps de texte Car"/>
    <w:basedOn w:val="Policepardfaut"/>
    <w:link w:val="Corpsdetexte"/>
    <w:rsid w:val="00F13F9A"/>
    <w:rPr>
      <w:rFonts w:eastAsia="Source Han Sans CN Regular" w:cs="Lohit Devanagari"/>
      <w:kern w:val="1"/>
      <w:sz w:val="24"/>
      <w:szCs w:val="24"/>
      <w:lang w:val="fr-FR" w:eastAsia="zh-CN" w:bidi="hi-IN"/>
    </w:rPr>
  </w:style>
  <w:style w:type="paragraph" w:styleId="Liste">
    <w:name w:val="List"/>
    <w:basedOn w:val="Corpsdetexte"/>
    <w:rsid w:val="00F13F9A"/>
  </w:style>
  <w:style w:type="paragraph" w:styleId="Lgende">
    <w:name w:val="caption"/>
    <w:basedOn w:val="Normal"/>
    <w:qFormat/>
    <w:rsid w:val="00F13F9A"/>
    <w:pPr>
      <w:suppressLineNumbers/>
      <w:spacing w:before="120" w:after="120"/>
    </w:pPr>
    <w:rPr>
      <w:i/>
      <w:iCs/>
    </w:rPr>
  </w:style>
  <w:style w:type="paragraph" w:customStyle="1" w:styleId="Index">
    <w:name w:val="Index"/>
    <w:basedOn w:val="Normal"/>
    <w:rsid w:val="00F13F9A"/>
    <w:pPr>
      <w:suppressLineNumbers/>
    </w:pPr>
  </w:style>
  <w:style w:type="paragraph" w:customStyle="1" w:styleId="Contenudetableau">
    <w:name w:val="Contenu de tableau"/>
    <w:basedOn w:val="Normal"/>
    <w:rsid w:val="00F13F9A"/>
    <w:pPr>
      <w:suppressLineNumbers/>
    </w:pPr>
  </w:style>
  <w:style w:type="paragraph" w:customStyle="1" w:styleId="En-ttegauche">
    <w:name w:val="En-tête gauche"/>
    <w:basedOn w:val="Normal"/>
    <w:rsid w:val="00F13F9A"/>
    <w:pPr>
      <w:tabs>
        <w:tab w:val="center" w:pos="4819"/>
        <w:tab w:val="right" w:pos="9638"/>
      </w:tabs>
      <w:spacing w:before="1083"/>
      <w:jc w:val="center"/>
    </w:pPr>
    <w:rPr>
      <w:rFonts w:ascii="Harabara" w:hAnsi="Harabara"/>
      <w:b/>
      <w:sz w:val="80"/>
    </w:rPr>
  </w:style>
  <w:style w:type="paragraph" w:styleId="Pieddepage">
    <w:name w:val="footer"/>
    <w:basedOn w:val="Normal"/>
    <w:link w:val="PieddepageCar"/>
    <w:rsid w:val="00F13F9A"/>
    <w:pPr>
      <w:suppressLineNumbers/>
      <w:tabs>
        <w:tab w:val="center" w:pos="4819"/>
        <w:tab w:val="right" w:pos="9638"/>
      </w:tabs>
    </w:pPr>
  </w:style>
  <w:style w:type="character" w:customStyle="1" w:styleId="PieddepageCar">
    <w:name w:val="Pied de page Car"/>
    <w:basedOn w:val="Policepardfaut"/>
    <w:link w:val="Pieddepage"/>
    <w:rsid w:val="00F13F9A"/>
    <w:rPr>
      <w:rFonts w:eastAsia="Source Han Sans CN Regular" w:cs="Lohit Devanagari"/>
      <w:kern w:val="1"/>
      <w:sz w:val="24"/>
      <w:szCs w:val="24"/>
      <w:lang w:val="fr-FR" w:eastAsia="zh-CN" w:bidi="hi-IN"/>
    </w:rPr>
  </w:style>
  <w:style w:type="paragraph" w:customStyle="1" w:styleId="Titredetableau">
    <w:name w:val="Titre de tableau"/>
    <w:basedOn w:val="Contenudetableau"/>
    <w:rsid w:val="00F13F9A"/>
    <w:pPr>
      <w:jc w:val="center"/>
    </w:pPr>
    <w:rPr>
      <w:b/>
      <w:bCs/>
    </w:rPr>
  </w:style>
  <w:style w:type="paragraph" w:styleId="En-tte">
    <w:name w:val="header"/>
    <w:basedOn w:val="Normal"/>
    <w:link w:val="En-tteCar"/>
    <w:rsid w:val="00F13F9A"/>
    <w:pPr>
      <w:suppressLineNumbers/>
      <w:tabs>
        <w:tab w:val="center" w:pos="4819"/>
        <w:tab w:val="right" w:pos="9638"/>
      </w:tabs>
    </w:pPr>
  </w:style>
  <w:style w:type="character" w:customStyle="1" w:styleId="En-tteCar">
    <w:name w:val="En-tête Car"/>
    <w:basedOn w:val="Policepardfaut"/>
    <w:link w:val="En-tte"/>
    <w:rsid w:val="00F13F9A"/>
    <w:rPr>
      <w:rFonts w:eastAsia="Source Han Sans CN Regular" w:cs="Lohit Devanagari"/>
      <w:kern w:val="1"/>
      <w:sz w:val="24"/>
      <w:szCs w:val="24"/>
      <w:lang w:val="fr-FR" w:eastAsia="zh-CN" w:bidi="hi-IN"/>
    </w:rPr>
  </w:style>
  <w:style w:type="paragraph" w:styleId="TitreTR">
    <w:name w:val="toa heading"/>
    <w:basedOn w:val="Titre11"/>
    <w:rsid w:val="00F13F9A"/>
    <w:pPr>
      <w:suppressLineNumbers/>
      <w:spacing w:before="0" w:after="283"/>
      <w:jc w:val="center"/>
    </w:pPr>
    <w:rPr>
      <w:smallCaps/>
    </w:rPr>
  </w:style>
  <w:style w:type="paragraph" w:styleId="TM1">
    <w:name w:val="toc 1"/>
    <w:basedOn w:val="Index"/>
    <w:uiPriority w:val="39"/>
    <w:rsid w:val="00F13F9A"/>
    <w:pPr>
      <w:tabs>
        <w:tab w:val="right" w:leader="dot" w:pos="9638"/>
      </w:tabs>
    </w:pPr>
    <w:rPr>
      <w:b/>
    </w:rPr>
  </w:style>
  <w:style w:type="paragraph" w:styleId="TM2">
    <w:name w:val="toc 2"/>
    <w:basedOn w:val="Index"/>
    <w:uiPriority w:val="39"/>
    <w:rsid w:val="00F13F9A"/>
    <w:pPr>
      <w:tabs>
        <w:tab w:val="right" w:leader="dot" w:pos="9638"/>
      </w:tabs>
      <w:ind w:left="283"/>
    </w:pPr>
  </w:style>
  <w:style w:type="paragraph" w:styleId="TM3">
    <w:name w:val="toc 3"/>
    <w:basedOn w:val="Index"/>
    <w:uiPriority w:val="39"/>
    <w:rsid w:val="00F13F9A"/>
    <w:pPr>
      <w:tabs>
        <w:tab w:val="right" w:leader="dot" w:pos="9638"/>
      </w:tabs>
      <w:ind w:left="566"/>
    </w:pPr>
    <w:rPr>
      <w:i/>
      <w:sz w:val="21"/>
    </w:rPr>
  </w:style>
  <w:style w:type="paragraph" w:customStyle="1" w:styleId="Contenudecadre">
    <w:name w:val="Contenu de cadre"/>
    <w:basedOn w:val="Corpsdetexte"/>
    <w:rsid w:val="00F13F9A"/>
  </w:style>
  <w:style w:type="paragraph" w:customStyle="1" w:styleId="Texte">
    <w:name w:val="Texte"/>
    <w:basedOn w:val="Normal"/>
    <w:rsid w:val="00F13F9A"/>
    <w:pPr>
      <w:spacing w:line="360" w:lineRule="auto"/>
    </w:pPr>
    <w:rPr>
      <w:rFonts w:ascii="Droid Sans" w:hAnsi="Droid Sans"/>
      <w:sz w:val="20"/>
    </w:rPr>
  </w:style>
  <w:style w:type="paragraph" w:styleId="Salutations">
    <w:name w:val="Salutation"/>
    <w:basedOn w:val="Normal"/>
    <w:link w:val="SalutationsCar"/>
    <w:rsid w:val="00F13F9A"/>
    <w:pPr>
      <w:suppressLineNumbers/>
    </w:pPr>
  </w:style>
  <w:style w:type="character" w:customStyle="1" w:styleId="SalutationsCar">
    <w:name w:val="Salutations Car"/>
    <w:basedOn w:val="Policepardfaut"/>
    <w:link w:val="Salutations"/>
    <w:rsid w:val="00F13F9A"/>
    <w:rPr>
      <w:rFonts w:eastAsia="Source Han Sans CN Regular" w:cs="Lohit Devanagari"/>
      <w:kern w:val="1"/>
      <w:sz w:val="24"/>
      <w:szCs w:val="24"/>
      <w:lang w:val="fr-FR" w:eastAsia="zh-CN" w:bidi="hi-IN"/>
    </w:rPr>
  </w:style>
  <w:style w:type="paragraph" w:customStyle="1" w:styleId="Code">
    <w:name w:val="Code"/>
    <w:basedOn w:val="Corpsdetexte"/>
    <w:rsid w:val="00F13F9A"/>
    <w:pPr>
      <w:spacing w:after="57"/>
    </w:pPr>
    <w:rPr>
      <w:rFonts w:ascii="Droid Sans Mono" w:hAnsi="Droid Sans Mono"/>
      <w:color w:val="666666"/>
      <w:sz w:val="18"/>
    </w:rPr>
  </w:style>
  <w:style w:type="paragraph" w:customStyle="1" w:styleId="Balise">
    <w:name w:val="Balise"/>
    <w:basedOn w:val="Corpsdetexte"/>
    <w:rsid w:val="00F13F9A"/>
    <w:pPr>
      <w:spacing w:after="0"/>
    </w:pPr>
    <w:rPr>
      <w:color w:val="FF950E"/>
      <w:sz w:val="20"/>
    </w:rPr>
  </w:style>
  <w:style w:type="paragraph" w:customStyle="1" w:styleId="Titre10">
    <w:name w:val="Titre 10"/>
    <w:basedOn w:val="Titre11"/>
    <w:next w:val="Corpsdetexte"/>
    <w:rsid w:val="00F13F9A"/>
    <w:pPr>
      <w:numPr>
        <w:ilvl w:val="8"/>
        <w:numId w:val="1"/>
      </w:numPr>
      <w:outlineLvl w:val="8"/>
    </w:pPr>
    <w:rPr>
      <w:bCs/>
      <w:sz w:val="30"/>
      <w:szCs w:val="18"/>
    </w:rPr>
  </w:style>
  <w:style w:type="paragraph" w:styleId="Signature">
    <w:name w:val="Signature"/>
    <w:basedOn w:val="Normal"/>
    <w:link w:val="SignatureCar"/>
    <w:rsid w:val="00F13F9A"/>
    <w:pPr>
      <w:suppressLineNumbers/>
    </w:pPr>
  </w:style>
  <w:style w:type="character" w:customStyle="1" w:styleId="SignatureCar">
    <w:name w:val="Signature Car"/>
    <w:basedOn w:val="Policepardfaut"/>
    <w:link w:val="Signature"/>
    <w:rsid w:val="00F13F9A"/>
    <w:rPr>
      <w:rFonts w:eastAsia="Source Han Sans CN Regular" w:cs="Lohit Devanagari"/>
      <w:kern w:val="1"/>
      <w:sz w:val="24"/>
      <w:szCs w:val="24"/>
      <w:lang w:val="fr-FR" w:eastAsia="zh-CN" w:bidi="hi-IN"/>
    </w:rPr>
  </w:style>
  <w:style w:type="paragraph" w:customStyle="1" w:styleId="Retraitdeliste">
    <w:name w:val="Retrait de liste"/>
    <w:basedOn w:val="Corpsdetexte"/>
    <w:rsid w:val="00F13F9A"/>
    <w:pPr>
      <w:tabs>
        <w:tab w:val="left" w:pos="2835"/>
      </w:tabs>
      <w:spacing w:after="0"/>
      <w:ind w:left="2835" w:hanging="2551"/>
    </w:pPr>
  </w:style>
  <w:style w:type="paragraph" w:customStyle="1" w:styleId="Texteprformat">
    <w:name w:val="Texte préformaté"/>
    <w:basedOn w:val="Normal"/>
    <w:rsid w:val="00F13F9A"/>
    <w:rPr>
      <w:rFonts w:ascii="Courier New" w:eastAsia="Courier New" w:hAnsi="Courier New" w:cs="Courier New"/>
      <w:sz w:val="20"/>
      <w:szCs w:val="20"/>
    </w:rPr>
  </w:style>
  <w:style w:type="paragraph" w:customStyle="1" w:styleId="Default">
    <w:name w:val="Default"/>
    <w:basedOn w:val="Normal"/>
    <w:rsid w:val="00F13F9A"/>
    <w:pPr>
      <w:autoSpaceDE w:val="0"/>
    </w:pPr>
    <w:rPr>
      <w:rFonts w:ascii="Helvetica 45 Light" w:eastAsia="Helvetica 45 Light" w:hAnsi="Helvetica 45 Light" w:cs="Helvetica 45 Light"/>
      <w:color w:val="000000"/>
    </w:rPr>
  </w:style>
  <w:style w:type="paragraph" w:customStyle="1" w:styleId="Tableau">
    <w:name w:val="Tableau"/>
    <w:basedOn w:val="Lgende"/>
    <w:rsid w:val="00F13F9A"/>
    <w:rPr>
      <w:rFonts w:ascii="Droid Sans" w:hAnsi="Droid Sans"/>
      <w:i w:val="0"/>
      <w:sz w:val="20"/>
    </w:rPr>
  </w:style>
  <w:style w:type="paragraph" w:customStyle="1" w:styleId="Interdiction">
    <w:name w:val="Interdiction"/>
    <w:basedOn w:val="Normal"/>
    <w:rsid w:val="00F13F9A"/>
    <w:pPr>
      <w:jc w:val="center"/>
    </w:pPr>
    <w:rPr>
      <w:rFonts w:ascii="Arial" w:hAnsi="Arial" w:cs="Arial"/>
      <w:i/>
      <w:color w:val="800000"/>
    </w:rPr>
  </w:style>
  <w:style w:type="paragraph" w:customStyle="1" w:styleId="Style">
    <w:name w:val="Style"/>
    <w:rsid w:val="00F13F9A"/>
    <w:pPr>
      <w:suppressAutoHyphens/>
      <w:autoSpaceDE w:val="0"/>
      <w:spacing w:after="0" w:line="240" w:lineRule="auto"/>
      <w:jc w:val="both"/>
    </w:pPr>
    <w:rPr>
      <w:rFonts w:ascii="Times New Roman" w:eastAsia="Times New Roman" w:hAnsi="Times New Roman" w:cs="Times New Roman"/>
      <w:kern w:val="1"/>
      <w:sz w:val="20"/>
      <w:szCs w:val="20"/>
      <w:lang w:eastAsia="zh-CN"/>
    </w:rPr>
  </w:style>
  <w:style w:type="paragraph" w:styleId="Listepuces">
    <w:name w:val="List Bullet"/>
    <w:basedOn w:val="Liste"/>
    <w:rsid w:val="00F13F9A"/>
    <w:pPr>
      <w:ind w:left="360" w:hanging="360"/>
    </w:pPr>
  </w:style>
  <w:style w:type="paragraph" w:styleId="Listepuces2">
    <w:name w:val="List Bullet 2"/>
    <w:basedOn w:val="Liste"/>
    <w:rsid w:val="00F13F9A"/>
    <w:pPr>
      <w:spacing w:after="0"/>
      <w:ind w:left="720" w:hanging="360"/>
    </w:pPr>
  </w:style>
  <w:style w:type="paragraph" w:styleId="Listecontinue2">
    <w:name w:val="List Continue 2"/>
    <w:basedOn w:val="Liste"/>
    <w:rsid w:val="00F13F9A"/>
    <w:pPr>
      <w:ind w:left="720"/>
    </w:pPr>
  </w:style>
  <w:style w:type="paragraph" w:customStyle="1" w:styleId="Puce2fin">
    <w:name w:val="Puce 2 fin"/>
    <w:basedOn w:val="Liste"/>
    <w:next w:val="Listepuces2"/>
    <w:rsid w:val="00F13F9A"/>
    <w:pPr>
      <w:spacing w:after="240"/>
      <w:ind w:left="720" w:hanging="360"/>
    </w:pPr>
  </w:style>
  <w:style w:type="paragraph" w:customStyle="1" w:styleId="Puce3dbut">
    <w:name w:val="Puce 3 début"/>
    <w:basedOn w:val="Liste"/>
    <w:next w:val="Listepuces3"/>
    <w:rsid w:val="00F13F9A"/>
    <w:pPr>
      <w:spacing w:before="240"/>
      <w:ind w:left="1080" w:hanging="360"/>
    </w:pPr>
  </w:style>
  <w:style w:type="paragraph" w:styleId="Listepuces3">
    <w:name w:val="List Bullet 3"/>
    <w:basedOn w:val="Liste"/>
    <w:rsid w:val="00F13F9A"/>
    <w:pPr>
      <w:ind w:left="1080" w:hanging="360"/>
    </w:pPr>
  </w:style>
  <w:style w:type="paragraph" w:customStyle="1" w:styleId="Puce2dbut">
    <w:name w:val="Puce 2 début"/>
    <w:basedOn w:val="Liste"/>
    <w:next w:val="Listepuces2"/>
    <w:rsid w:val="00F13F9A"/>
    <w:pPr>
      <w:spacing w:before="240"/>
      <w:ind w:left="720" w:hanging="360"/>
    </w:pPr>
  </w:style>
  <w:style w:type="paragraph" w:customStyle="1" w:styleId="Titredindexpersonnalis">
    <w:name w:val="Titre d'index personnalisé"/>
    <w:basedOn w:val="Titre11"/>
    <w:rsid w:val="00F13F9A"/>
    <w:pPr>
      <w:suppressLineNumbers/>
      <w:spacing w:before="0" w:after="0"/>
    </w:pPr>
    <w:rPr>
      <w:bCs/>
      <w:sz w:val="32"/>
      <w:szCs w:val="32"/>
    </w:rPr>
  </w:style>
  <w:style w:type="paragraph" w:styleId="TM4">
    <w:name w:val="toc 4"/>
    <w:basedOn w:val="Index"/>
    <w:uiPriority w:val="39"/>
    <w:rsid w:val="00F13F9A"/>
    <w:pPr>
      <w:tabs>
        <w:tab w:val="right" w:leader="dot" w:pos="9638"/>
      </w:tabs>
      <w:ind w:left="849"/>
    </w:pPr>
    <w:rPr>
      <w:rFonts w:ascii="Droid Sans" w:hAnsi="Droid Sans"/>
      <w:sz w:val="20"/>
    </w:rPr>
  </w:style>
  <w:style w:type="paragraph" w:styleId="TM5">
    <w:name w:val="toc 5"/>
    <w:basedOn w:val="Index"/>
    <w:uiPriority w:val="39"/>
    <w:rsid w:val="00F13F9A"/>
    <w:pPr>
      <w:tabs>
        <w:tab w:val="right" w:leader="dot" w:pos="9638"/>
      </w:tabs>
      <w:ind w:left="1132"/>
    </w:pPr>
  </w:style>
  <w:style w:type="paragraph" w:customStyle="1" w:styleId="Quotations">
    <w:name w:val="Quotations"/>
    <w:basedOn w:val="Normal"/>
    <w:rsid w:val="00F13F9A"/>
    <w:pPr>
      <w:spacing w:after="283"/>
      <w:ind w:left="567" w:right="567"/>
    </w:pPr>
  </w:style>
  <w:style w:type="paragraph" w:styleId="Titre">
    <w:name w:val="Title"/>
    <w:basedOn w:val="Titre11"/>
    <w:next w:val="Corpsdetexte"/>
    <w:link w:val="TitreCar"/>
    <w:uiPriority w:val="10"/>
    <w:qFormat/>
    <w:rsid w:val="00F13F9A"/>
    <w:pPr>
      <w:jc w:val="center"/>
    </w:pPr>
    <w:rPr>
      <w:bCs/>
      <w:sz w:val="36"/>
      <w:szCs w:val="36"/>
    </w:rPr>
  </w:style>
  <w:style w:type="character" w:customStyle="1" w:styleId="TitreCar">
    <w:name w:val="Titre Car"/>
    <w:basedOn w:val="Policepardfaut"/>
    <w:link w:val="Titre"/>
    <w:uiPriority w:val="10"/>
    <w:rsid w:val="00F13F9A"/>
    <w:rPr>
      <w:rFonts w:eastAsia="Source Han Sans CN Regular" w:cs="Lohit Devanagari"/>
      <w:b/>
      <w:bCs/>
      <w:kern w:val="1"/>
      <w:sz w:val="36"/>
      <w:szCs w:val="36"/>
      <w:lang w:val="fr-FR" w:eastAsia="zh-CN" w:bidi="hi-IN"/>
    </w:rPr>
  </w:style>
  <w:style w:type="paragraph" w:styleId="Sous-titre">
    <w:name w:val="Subtitle"/>
    <w:basedOn w:val="Titre11"/>
    <w:next w:val="Corpsdetexte"/>
    <w:link w:val="Sous-titreCar"/>
    <w:uiPriority w:val="11"/>
    <w:qFormat/>
    <w:rsid w:val="00F13F9A"/>
    <w:pPr>
      <w:jc w:val="center"/>
    </w:pPr>
    <w:rPr>
      <w:i/>
      <w:iCs/>
      <w:sz w:val="28"/>
      <w:szCs w:val="28"/>
    </w:rPr>
  </w:style>
  <w:style w:type="character" w:customStyle="1" w:styleId="Sous-titreCar">
    <w:name w:val="Sous-titre Car"/>
    <w:basedOn w:val="Policepardfaut"/>
    <w:link w:val="Sous-titre"/>
    <w:uiPriority w:val="11"/>
    <w:rsid w:val="00F13F9A"/>
    <w:rPr>
      <w:rFonts w:eastAsia="Source Han Sans CN Regular" w:cs="Lohit Devanagari"/>
      <w:b/>
      <w:i/>
      <w:iCs/>
      <w:kern w:val="1"/>
      <w:sz w:val="28"/>
      <w:szCs w:val="28"/>
      <w:lang w:val="fr-FR" w:eastAsia="zh-CN" w:bidi="hi-IN"/>
    </w:rPr>
  </w:style>
  <w:style w:type="paragraph" w:customStyle="1" w:styleId="Tableauentte">
    <w:name w:val="Tableau entête"/>
    <w:basedOn w:val="Contenudetableau"/>
    <w:rsid w:val="00F13F9A"/>
    <w:rPr>
      <w:b/>
      <w:color w:val="FFCC00"/>
    </w:rPr>
  </w:style>
  <w:style w:type="paragraph" w:customStyle="1" w:styleId="Titredindexdobjets">
    <w:name w:val="Titre d'index d'objets"/>
    <w:basedOn w:val="Titre11"/>
    <w:rsid w:val="00F13F9A"/>
    <w:pPr>
      <w:suppressLineNumbers/>
    </w:pPr>
    <w:rPr>
      <w:bCs/>
      <w:sz w:val="32"/>
      <w:szCs w:val="32"/>
    </w:rPr>
  </w:style>
  <w:style w:type="paragraph" w:styleId="Notedefin">
    <w:name w:val="endnote text"/>
    <w:basedOn w:val="Normal"/>
    <w:link w:val="NotedefinCar"/>
    <w:uiPriority w:val="99"/>
    <w:semiHidden/>
    <w:unhideWhenUsed/>
    <w:rsid w:val="00F13F9A"/>
    <w:rPr>
      <w:rFonts w:cs="Mangal"/>
      <w:sz w:val="20"/>
      <w:szCs w:val="18"/>
    </w:rPr>
  </w:style>
  <w:style w:type="character" w:customStyle="1" w:styleId="NotedefinCar">
    <w:name w:val="Note de fin Car"/>
    <w:basedOn w:val="Policepardfaut"/>
    <w:link w:val="Notedefin"/>
    <w:uiPriority w:val="99"/>
    <w:semiHidden/>
    <w:rsid w:val="00F13F9A"/>
    <w:rPr>
      <w:rFonts w:eastAsia="Source Han Sans CN Regular" w:cs="Mangal"/>
      <w:kern w:val="1"/>
      <w:sz w:val="20"/>
      <w:szCs w:val="18"/>
      <w:lang w:val="fr-FR" w:eastAsia="zh-CN" w:bidi="hi-IN"/>
    </w:rPr>
  </w:style>
  <w:style w:type="character" w:styleId="Appeldenotedefin">
    <w:name w:val="endnote reference"/>
    <w:basedOn w:val="Policepardfaut"/>
    <w:uiPriority w:val="99"/>
    <w:semiHidden/>
    <w:unhideWhenUsed/>
    <w:rsid w:val="00F13F9A"/>
    <w:rPr>
      <w:vertAlign w:val="superscript"/>
    </w:rPr>
  </w:style>
  <w:style w:type="table" w:styleId="TableauGrille5Fonc-Accentuation5">
    <w:name w:val="Grid Table 5 Dark Accent 5"/>
    <w:basedOn w:val="TableauNormal"/>
    <w:uiPriority w:val="50"/>
    <w:rsid w:val="00F13F9A"/>
    <w:pPr>
      <w:spacing w:after="0" w:line="240" w:lineRule="auto"/>
    </w:pPr>
    <w:rPr>
      <w:rFonts w:asciiTheme="majorHAnsi" w:eastAsia="Times New Roman" w:hAnsiTheme="majorHAnsi" w:cs="Times New Roman"/>
      <w:color w:val="000000" w:themeColor="text1"/>
      <w:sz w:val="20"/>
      <w:szCs w:val="20"/>
      <w:lang w:val="fr-FR" w:eastAsia="fr-FR"/>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rFonts w:asciiTheme="majorHAnsi" w:hAnsiTheme="majorHAnsi"/>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single" w:sz="4" w:space="0" w:color="C0C0C0"/>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lledutableau">
    <w:name w:val="Table Grid"/>
    <w:basedOn w:val="TableauNormal"/>
    <w:uiPriority w:val="39"/>
    <w:rsid w:val="00F13F9A"/>
    <w:pPr>
      <w:spacing w:after="0" w:line="240" w:lineRule="auto"/>
    </w:pPr>
    <w:rPr>
      <w:rFonts w:ascii="Times New Roman" w:eastAsia="Times New Roman" w:hAnsi="Times New Roman" w:cs="Times New Roman"/>
      <w:sz w:val="20"/>
      <w:szCs w:val="20"/>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6Couleur-Accentuation5">
    <w:name w:val="Grid Table 6 Colorful Accent 5"/>
    <w:basedOn w:val="TableauNormal"/>
    <w:uiPriority w:val="51"/>
    <w:rsid w:val="00F13F9A"/>
    <w:pPr>
      <w:spacing w:after="0" w:line="240" w:lineRule="auto"/>
    </w:pPr>
    <w:rPr>
      <w:rFonts w:ascii="Times New Roman" w:eastAsia="Times New Roman" w:hAnsi="Times New Roman" w:cs="Times New Roman"/>
      <w:color w:val="2E74B5" w:themeColor="accent5" w:themeShade="BF"/>
      <w:sz w:val="20"/>
      <w:szCs w:val="20"/>
      <w:lang w:val="fr-FR" w:eastAsia="fr-FR"/>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Sansinterligne">
    <w:name w:val="No Spacing"/>
    <w:link w:val="SansinterligneCar"/>
    <w:uiPriority w:val="1"/>
    <w:qFormat/>
    <w:rsid w:val="00F13F9A"/>
    <w:pPr>
      <w:spacing w:after="0" w:line="240" w:lineRule="auto"/>
    </w:pPr>
    <w:rPr>
      <w:rFonts w:eastAsiaTheme="minorEastAsia"/>
      <w:lang w:val="fr-FR" w:eastAsia="fr-FR"/>
    </w:rPr>
  </w:style>
  <w:style w:type="character" w:customStyle="1" w:styleId="SansinterligneCar">
    <w:name w:val="Sans interligne Car"/>
    <w:basedOn w:val="Policepardfaut"/>
    <w:link w:val="Sansinterligne"/>
    <w:uiPriority w:val="1"/>
    <w:rsid w:val="00F13F9A"/>
    <w:rPr>
      <w:rFonts w:eastAsiaTheme="minorEastAsia"/>
      <w:lang w:val="fr-FR" w:eastAsia="fr-FR"/>
    </w:rPr>
  </w:style>
  <w:style w:type="paragraph" w:styleId="NormalWeb">
    <w:name w:val="Normal (Web)"/>
    <w:basedOn w:val="Normal"/>
    <w:uiPriority w:val="99"/>
    <w:semiHidden/>
    <w:unhideWhenUsed/>
    <w:rsid w:val="00F13F9A"/>
    <w:pPr>
      <w:widowControl/>
      <w:suppressAutoHyphens w:val="0"/>
      <w:spacing w:before="100" w:beforeAutospacing="1" w:after="100" w:afterAutospacing="1"/>
    </w:pPr>
    <w:rPr>
      <w:rFonts w:ascii="Times New Roman" w:eastAsia="Times New Roman" w:hAnsi="Times New Roman" w:cs="Times New Roman"/>
      <w:kern w:val="0"/>
      <w:lang w:eastAsia="fr-FR" w:bidi="ar-SA"/>
    </w:rPr>
  </w:style>
  <w:style w:type="paragraph" w:styleId="Paragraphedeliste">
    <w:name w:val="List Paragraph"/>
    <w:basedOn w:val="Normal"/>
    <w:uiPriority w:val="34"/>
    <w:qFormat/>
    <w:rsid w:val="00F13F9A"/>
    <w:pPr>
      <w:ind w:left="720"/>
      <w:contextualSpacing/>
    </w:pPr>
    <w:rPr>
      <w:rFonts w:cs="Mangal"/>
    </w:rPr>
  </w:style>
  <w:style w:type="paragraph" w:styleId="En-ttedetabledesmatires">
    <w:name w:val="TOC Heading"/>
    <w:basedOn w:val="Titre1"/>
    <w:next w:val="Normal"/>
    <w:uiPriority w:val="39"/>
    <w:unhideWhenUsed/>
    <w:qFormat/>
    <w:rsid w:val="00F13F9A"/>
    <w:pPr>
      <w:keepLines/>
      <w:pageBreakBefore w:val="0"/>
      <w:widowControl/>
      <w:numPr>
        <w:numId w:val="0"/>
      </w:numPr>
      <w:pBdr>
        <w:top w:val="none" w:sz="0" w:space="0" w:color="auto"/>
        <w:left w:val="none" w:sz="0" w:space="0" w:color="auto"/>
        <w:bottom w:val="none" w:sz="0" w:space="0" w:color="auto"/>
        <w:right w:val="none" w:sz="0" w:space="0" w:color="auto"/>
      </w:pBdr>
      <w:shd w:val="clear" w:color="auto" w:fill="auto"/>
      <w:suppressAutoHyphens w:val="0"/>
      <w:spacing w:before="240" w:after="0" w:line="259" w:lineRule="auto"/>
      <w:outlineLvl w:val="9"/>
    </w:pPr>
    <w:rPr>
      <w:rFonts w:asciiTheme="majorHAnsi" w:eastAsiaTheme="majorEastAsia" w:hAnsiTheme="majorHAnsi" w:cstheme="majorBidi"/>
      <w:b w:val="0"/>
      <w:smallCaps w:val="0"/>
      <w:color w:val="2F5496" w:themeColor="accent1" w:themeShade="BF"/>
      <w:kern w:val="0"/>
      <w:sz w:val="32"/>
      <w:szCs w:val="32"/>
      <w:lang w:eastAsia="fr-FR" w:bidi="ar-SA"/>
    </w:rPr>
  </w:style>
  <w:style w:type="paragraph" w:styleId="Textedebulles">
    <w:name w:val="Balloon Text"/>
    <w:basedOn w:val="Normal"/>
    <w:link w:val="TextedebullesCar"/>
    <w:uiPriority w:val="99"/>
    <w:semiHidden/>
    <w:unhideWhenUsed/>
    <w:rsid w:val="00F13F9A"/>
    <w:rPr>
      <w:rFonts w:ascii="Segoe UI" w:hAnsi="Segoe UI" w:cs="Mangal"/>
      <w:sz w:val="18"/>
      <w:szCs w:val="16"/>
    </w:rPr>
  </w:style>
  <w:style w:type="character" w:customStyle="1" w:styleId="TextedebullesCar">
    <w:name w:val="Texte de bulles Car"/>
    <w:basedOn w:val="Policepardfaut"/>
    <w:link w:val="Textedebulles"/>
    <w:uiPriority w:val="99"/>
    <w:semiHidden/>
    <w:rsid w:val="00F13F9A"/>
    <w:rPr>
      <w:rFonts w:ascii="Segoe UI" w:eastAsia="Source Han Sans CN Regular" w:hAnsi="Segoe UI" w:cs="Mangal"/>
      <w:kern w:val="1"/>
      <w:sz w:val="18"/>
      <w:szCs w:val="16"/>
      <w:lang w:val="fr-FR" w:eastAsia="zh-CN" w:bidi="hi-IN"/>
    </w:rPr>
  </w:style>
  <w:style w:type="paragraph" w:customStyle="1" w:styleId="hoveredcourseelement">
    <w:name w:val="hoveredcourseelement"/>
    <w:basedOn w:val="Normal"/>
    <w:rsid w:val="00F13F9A"/>
    <w:pPr>
      <w:widowControl/>
      <w:suppressAutoHyphens w:val="0"/>
      <w:spacing w:before="100" w:beforeAutospacing="1" w:after="100" w:afterAutospacing="1"/>
    </w:pPr>
    <w:rPr>
      <w:rFonts w:ascii="Times New Roman" w:eastAsia="Times New Roman" w:hAnsi="Times New Roman" w:cs="Times New Roman"/>
      <w:kern w:val="0"/>
      <w:lang w:eastAsia="fr-FR" w:bidi="ar-SA"/>
    </w:rPr>
  </w:style>
  <w:style w:type="table" w:styleId="TableauGrille4-Accentuation6">
    <w:name w:val="Grid Table 4 Accent 6"/>
    <w:basedOn w:val="TableauNormal"/>
    <w:uiPriority w:val="49"/>
    <w:rsid w:val="00F13F9A"/>
    <w:pPr>
      <w:spacing w:after="0" w:line="240" w:lineRule="auto"/>
    </w:pPr>
    <w:rPr>
      <w:lang w:val="fr-FR"/>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Marquedecommentaire">
    <w:name w:val="annotation reference"/>
    <w:basedOn w:val="Policepardfaut"/>
    <w:uiPriority w:val="99"/>
    <w:semiHidden/>
    <w:unhideWhenUsed/>
    <w:rsid w:val="00F13F9A"/>
    <w:rPr>
      <w:sz w:val="16"/>
      <w:szCs w:val="16"/>
    </w:rPr>
  </w:style>
  <w:style w:type="paragraph" w:styleId="Commentaire">
    <w:name w:val="annotation text"/>
    <w:basedOn w:val="Normal"/>
    <w:link w:val="CommentaireCar"/>
    <w:uiPriority w:val="99"/>
    <w:semiHidden/>
    <w:unhideWhenUsed/>
    <w:rsid w:val="00F13F9A"/>
    <w:rPr>
      <w:rFonts w:cs="Mangal"/>
      <w:sz w:val="20"/>
      <w:szCs w:val="18"/>
    </w:rPr>
  </w:style>
  <w:style w:type="character" w:customStyle="1" w:styleId="CommentaireCar">
    <w:name w:val="Commentaire Car"/>
    <w:basedOn w:val="Policepardfaut"/>
    <w:link w:val="Commentaire"/>
    <w:uiPriority w:val="99"/>
    <w:semiHidden/>
    <w:rsid w:val="00F13F9A"/>
    <w:rPr>
      <w:rFonts w:eastAsia="Source Han Sans CN Regular" w:cs="Mangal"/>
      <w:kern w:val="1"/>
      <w:sz w:val="20"/>
      <w:szCs w:val="18"/>
      <w:lang w:val="fr-FR" w:eastAsia="zh-CN" w:bidi="hi-IN"/>
    </w:rPr>
  </w:style>
  <w:style w:type="paragraph" w:styleId="Objetducommentaire">
    <w:name w:val="annotation subject"/>
    <w:basedOn w:val="Commentaire"/>
    <w:next w:val="Commentaire"/>
    <w:link w:val="ObjetducommentaireCar"/>
    <w:uiPriority w:val="99"/>
    <w:semiHidden/>
    <w:unhideWhenUsed/>
    <w:rsid w:val="00F13F9A"/>
    <w:rPr>
      <w:b/>
      <w:bCs/>
    </w:rPr>
  </w:style>
  <w:style w:type="character" w:customStyle="1" w:styleId="ObjetducommentaireCar">
    <w:name w:val="Objet du commentaire Car"/>
    <w:basedOn w:val="CommentaireCar"/>
    <w:link w:val="Objetducommentaire"/>
    <w:uiPriority w:val="99"/>
    <w:semiHidden/>
    <w:rsid w:val="00F13F9A"/>
    <w:rPr>
      <w:rFonts w:eastAsia="Source Han Sans CN Regular" w:cs="Mangal"/>
      <w:b/>
      <w:bCs/>
      <w:kern w:val="1"/>
      <w:sz w:val="20"/>
      <w:szCs w:val="18"/>
      <w:lang w:val="fr-FR" w:eastAsia="zh-CN" w:bidi="hi-IN"/>
    </w:rPr>
  </w:style>
  <w:style w:type="character" w:styleId="Mentionnonrsolue">
    <w:name w:val="Unresolved Mention"/>
    <w:basedOn w:val="Policepardfaut"/>
    <w:uiPriority w:val="99"/>
    <w:semiHidden/>
    <w:unhideWhenUsed/>
    <w:rsid w:val="00F13F9A"/>
    <w:rPr>
      <w:color w:val="605E5C"/>
      <w:shd w:val="clear" w:color="auto" w:fill="E1DFDD"/>
    </w:rPr>
  </w:style>
  <w:style w:type="character" w:styleId="Lienhypertextesuivivisit">
    <w:name w:val="FollowedHyperlink"/>
    <w:basedOn w:val="Policepardfaut"/>
    <w:uiPriority w:val="99"/>
    <w:semiHidden/>
    <w:unhideWhenUsed/>
    <w:rsid w:val="00F13F9A"/>
    <w:rPr>
      <w:color w:val="954F72" w:themeColor="followedHyperlink"/>
      <w:u w:val="single"/>
    </w:rPr>
  </w:style>
  <w:style w:type="paragraph" w:styleId="Rvision">
    <w:name w:val="Revision"/>
    <w:hidden/>
    <w:uiPriority w:val="99"/>
    <w:semiHidden/>
    <w:rsid w:val="00F13F9A"/>
    <w:pPr>
      <w:spacing w:after="0" w:line="240" w:lineRule="auto"/>
    </w:pPr>
    <w:rPr>
      <w:rFonts w:eastAsia="Source Han Sans CN Regular" w:cs="Mangal"/>
      <w:kern w:val="1"/>
      <w:sz w:val="24"/>
      <w:szCs w:val="21"/>
      <w:lang w:val="fr-FR" w:eastAsia="zh-CN" w:bidi="hi-IN"/>
    </w:rPr>
  </w:style>
  <w:style w:type="paragraph" w:styleId="Tabledesillustrations">
    <w:name w:val="table of figures"/>
    <w:basedOn w:val="Normal"/>
    <w:next w:val="Normal"/>
    <w:uiPriority w:val="99"/>
    <w:unhideWhenUsed/>
    <w:rsid w:val="00F13F9A"/>
    <w:rPr>
      <w:rFonts w:cs="Mangal"/>
      <w:szCs w:val="21"/>
    </w:rPr>
  </w:style>
  <w:style w:type="table" w:styleId="TableauGrille5Fonc-Accentuation6">
    <w:name w:val="Grid Table 5 Dark Accent 6"/>
    <w:basedOn w:val="TableauNormal"/>
    <w:uiPriority w:val="50"/>
    <w:rsid w:val="00F13F9A"/>
    <w:pPr>
      <w:spacing w:after="0" w:line="240" w:lineRule="auto"/>
    </w:pPr>
    <w:rPr>
      <w:rFonts w:ascii="Times New Roman" w:eastAsia="Times New Roman" w:hAnsi="Times New Roman" w:cs="Times New Roman"/>
      <w:sz w:val="20"/>
      <w:szCs w:val="20"/>
      <w:lang w:val="fr-FR" w:eastAsia="fr-FR"/>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2.xml"/><Relationship Id="rId21" Type="http://schemas.openxmlformats.org/officeDocument/2006/relationships/hyperlink" Target="https://github.com/ROL-1/P6-Solution-Technique" TargetMode="External"/><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package" Target="embeddings/Microsoft_Visio_Drawing7.vsdx"/><Relationship Id="rId68" Type="http://schemas.openxmlformats.org/officeDocument/2006/relationships/image" Target="media/image39.emf"/><Relationship Id="rId84" Type="http://schemas.openxmlformats.org/officeDocument/2006/relationships/image" Target="media/image50.emf"/><Relationship Id="rId89" Type="http://schemas.openxmlformats.org/officeDocument/2006/relationships/theme" Target="theme/theme1.xml"/><Relationship Id="rId16" Type="http://schemas.openxmlformats.org/officeDocument/2006/relationships/footer" Target="footer1.xml"/><Relationship Id="rId11" Type="http://schemas.openxmlformats.org/officeDocument/2006/relationships/image" Target="media/image3.jpeg"/><Relationship Id="rId32" Type="http://schemas.openxmlformats.org/officeDocument/2006/relationships/image" Target="media/image11.emf"/><Relationship Id="rId37" Type="http://schemas.openxmlformats.org/officeDocument/2006/relationships/package" Target="embeddings/Microsoft_Visio_Drawing5.vsdx"/><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4.png"/><Relationship Id="rId79" Type="http://schemas.openxmlformats.org/officeDocument/2006/relationships/package" Target="embeddings/Microsoft_Visio_Drawing12.vsdx"/><Relationship Id="rId5" Type="http://schemas.openxmlformats.org/officeDocument/2006/relationships/webSettings" Target="webSettings.xml"/><Relationship Id="rId14" Type="http://schemas.openxmlformats.org/officeDocument/2006/relationships/image" Target="media/image7.jpeg"/><Relationship Id="rId22" Type="http://schemas.openxmlformats.org/officeDocument/2006/relationships/image" Target="media/image7.emf"/><Relationship Id="rId27" Type="http://schemas.openxmlformats.org/officeDocument/2006/relationships/footer" Target="footer3.xml"/><Relationship Id="rId30" Type="http://schemas.openxmlformats.org/officeDocument/2006/relationships/image" Target="media/image10.emf"/><Relationship Id="rId35" Type="http://schemas.openxmlformats.org/officeDocument/2006/relationships/header" Target="header3.xml"/><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7.emf"/><Relationship Id="rId69" Type="http://schemas.openxmlformats.org/officeDocument/2006/relationships/package" Target="embeddings/Microsoft_Visio_Drawing10.vsdx"/><Relationship Id="rId77" Type="http://schemas.openxmlformats.org/officeDocument/2006/relationships/package" Target="embeddings/Microsoft_Visio_Drawing11.vsdx"/><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2.jpeg"/><Relationship Id="rId80" Type="http://schemas.openxmlformats.org/officeDocument/2006/relationships/image" Target="media/image48.emf"/><Relationship Id="rId85" Type="http://schemas.openxmlformats.org/officeDocument/2006/relationships/package" Target="embeddings/Microsoft_Visio_Drawing15.vsdx"/><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comments" Target="comments.xml"/><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package" Target="embeddings/Microsoft_Visio_Drawing9.vsdx"/><Relationship Id="rId20" Type="http://schemas.microsoft.com/office/2018/08/relationships/commentsExtensible" Target="commentsExtensible.xml"/><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6.emf"/><Relationship Id="rId70" Type="http://schemas.openxmlformats.org/officeDocument/2006/relationships/image" Target="media/image40.jpeg"/><Relationship Id="rId75" Type="http://schemas.openxmlformats.org/officeDocument/2006/relationships/image" Target="media/image45.png"/><Relationship Id="rId83" Type="http://schemas.openxmlformats.org/officeDocument/2006/relationships/package" Target="embeddings/Microsoft_Visio_Drawing14.vsdx"/><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image" Target="media/image9.emf"/><Relationship Id="rId36" Type="http://schemas.openxmlformats.org/officeDocument/2006/relationships/image" Target="media/image12.emf"/><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image" Target="media/image2.jpg"/><Relationship Id="rId31" Type="http://schemas.openxmlformats.org/officeDocument/2006/relationships/package" Target="embeddings/Microsoft_Visio_Drawing3.vsdx"/><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emf"/><Relationship Id="rId65" Type="http://schemas.openxmlformats.org/officeDocument/2006/relationships/package" Target="embeddings/Microsoft_Visio_Drawing8.vsdx"/><Relationship Id="rId73" Type="http://schemas.openxmlformats.org/officeDocument/2006/relationships/image" Target="media/image43.png"/><Relationship Id="rId78" Type="http://schemas.openxmlformats.org/officeDocument/2006/relationships/image" Target="media/image47.emf"/><Relationship Id="rId81" Type="http://schemas.openxmlformats.org/officeDocument/2006/relationships/package" Target="embeddings/Microsoft_Visio_Drawing13.vsdx"/><Relationship Id="rId86"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microsoft.com/office/2011/relationships/commentsExtended" Target="commentsExtended.xml"/><Relationship Id="rId39" Type="http://schemas.openxmlformats.org/officeDocument/2006/relationships/image" Target="media/image14.png"/><Relationship Id="rId34" Type="http://schemas.openxmlformats.org/officeDocument/2006/relationships/header" Target="header2.xml"/><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46.emf"/><Relationship Id="rId7" Type="http://schemas.openxmlformats.org/officeDocument/2006/relationships/endnotes" Target="endnotes.xml"/><Relationship Id="rId71" Type="http://schemas.openxmlformats.org/officeDocument/2006/relationships/image" Target="media/image41.jpe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8.emf"/><Relationship Id="rId40" Type="http://schemas.openxmlformats.org/officeDocument/2006/relationships/image" Target="media/image15.png"/><Relationship Id="rId45" Type="http://schemas.openxmlformats.org/officeDocument/2006/relationships/image" Target="media/image20.png"/><Relationship Id="rId66" Type="http://schemas.openxmlformats.org/officeDocument/2006/relationships/image" Target="media/image38.emf"/><Relationship Id="rId87" Type="http://schemas.openxmlformats.org/officeDocument/2006/relationships/fontTable" Target="fontTable.xml"/><Relationship Id="rId61" Type="http://schemas.openxmlformats.org/officeDocument/2006/relationships/package" Target="embeddings/Microsoft_Visio_Drawing6.vsdx"/><Relationship Id="rId82" Type="http://schemas.openxmlformats.org/officeDocument/2006/relationships/image" Target="media/image49.emf"/><Relationship Id="rId19" Type="http://schemas.microsoft.com/office/2016/09/relationships/commentsIds" Target="commentsIds.xml"/></Relationships>
</file>

<file path=word/_rels/footer2.xml.rels><?xml version="1.0" encoding="UTF-8" standalone="yes"?>
<Relationships xmlns="http://schemas.openxmlformats.org/package/2006/relationships"><Relationship Id="rId1" Type="http://schemas.openxmlformats.org/officeDocument/2006/relationships/hyperlink" Target="mailto:email@h&#233;bergeur.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image" Target="media/image5.jpg"/></Relationships>
</file>

<file path=word/_rels/header2.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image" Target="media/image6.jpg"/></Relationships>
</file>

<file path=word/_rels/header4.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image" Target="media/image6.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L’objectif du document est de spécifier, décrire et préciser les fonctionnalités de la solution informatique à développer. 
Le recours à des représentation visuelles permettra d’aboutir
à une cartographie exhaustive des usages supposés.</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Pages>
  <Words>16060</Words>
  <Characters>91545</Characters>
  <Application>Microsoft Office Word</Application>
  <DocSecurity>0</DocSecurity>
  <Lines>762</Lines>
  <Paragraphs>214</Paragraphs>
  <ScaleCrop>false</ScaleCrop>
  <HeadingPairs>
    <vt:vector size="2" baseType="variant">
      <vt:variant>
        <vt:lpstr>Titre</vt:lpstr>
      </vt:variant>
      <vt:variant>
        <vt:i4>1</vt:i4>
      </vt:variant>
    </vt:vector>
  </HeadingPairs>
  <TitlesOfParts>
    <vt:vector size="1" baseType="lpstr">
      <vt:lpstr>DOSSIER DE CONCEPTION FONCTIONNELLE</vt:lpstr>
    </vt:vector>
  </TitlesOfParts>
  <Company/>
  <LinksUpToDate>false</LinksUpToDate>
  <CharactersWithSpaces>107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SSIER DE CONCEPTION FONCTIONNELLE</dc:title>
  <dc:subject>« Projet 9 : Documentez votre système de gestion de pizzeria »</dc:subject>
  <dc:creator>Utilisateur Windows</dc:creator>
  <cp:keywords/>
  <dc:description/>
  <cp:lastModifiedBy>Utilisateur Windows</cp:lastModifiedBy>
  <cp:revision>6</cp:revision>
  <dcterms:created xsi:type="dcterms:W3CDTF">2021-03-15T14:15:00Z</dcterms:created>
  <dcterms:modified xsi:type="dcterms:W3CDTF">2021-03-29T19:38:00Z</dcterms:modified>
</cp:coreProperties>
</file>